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theme/themeOverride3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792B" w:rsidRPr="00E863B4" w:rsidRDefault="004E792B" w:rsidP="004E792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04F10">
        <w:rPr>
          <w:rFonts w:ascii="Times New Roman" w:hAnsi="Times New Roman" w:cs="Times New Roman"/>
          <w:b/>
          <w:sz w:val="28"/>
          <w:szCs w:val="28"/>
        </w:rPr>
        <w:t>Supporting information</w:t>
      </w:r>
    </w:p>
    <w:p w:rsidR="004E792B" w:rsidRDefault="004E792B" w:rsidP="004E792B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uthors: </w:t>
      </w:r>
    </w:p>
    <w:p w:rsidR="004E792B" w:rsidRDefault="004E792B" w:rsidP="004E792B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amuel Eduok</w:t>
      </w:r>
      <w:r w:rsidRPr="00A872FF">
        <w:rPr>
          <w:rFonts w:ascii="Times New Roman" w:hAnsi="Times New Roman" w:cs="Times New Roman"/>
          <w:sz w:val="24"/>
          <w:szCs w:val="24"/>
        </w:rPr>
        <w:t>,</w:t>
      </w:r>
      <w:r w:rsidR="00EF7097">
        <w:rPr>
          <w:rFonts w:ascii="Times New Roman" w:hAnsi="Times New Roman" w:cs="Times New Roman"/>
          <w:sz w:val="24"/>
          <w:szCs w:val="24"/>
        </w:rPr>
        <w:t xml:space="preserve"> </w:t>
      </w:r>
      <w:r w:rsidR="00EF7097" w:rsidRPr="00451B93">
        <w:rPr>
          <w:rFonts w:ascii="Times New Roman" w:hAnsi="Times New Roman"/>
          <w:sz w:val="24"/>
          <w:szCs w:val="24"/>
          <w:lang w:val="fr-FR"/>
        </w:rPr>
        <w:t>Robert Ferguson</w:t>
      </w:r>
      <w:r w:rsidR="00752542">
        <w:rPr>
          <w:rFonts w:ascii="Times New Roman" w:hAnsi="Times New Roman" w:cs="Times New Roman"/>
          <w:sz w:val="24"/>
          <w:szCs w:val="24"/>
        </w:rPr>
        <w:t>,</w:t>
      </w:r>
      <w:r w:rsidRPr="00A872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2FF">
        <w:rPr>
          <w:rFonts w:ascii="Times New Roman" w:hAnsi="Times New Roman" w:cs="Times New Roman"/>
          <w:sz w:val="24"/>
          <w:szCs w:val="24"/>
        </w:rPr>
        <w:t>Raffaella</w:t>
      </w:r>
      <w:proofErr w:type="spellEnd"/>
      <w:r w:rsidRPr="00A872FF">
        <w:rPr>
          <w:rFonts w:ascii="Times New Roman" w:hAnsi="Times New Roman" w:cs="Times New Roman"/>
          <w:sz w:val="24"/>
          <w:szCs w:val="24"/>
        </w:rPr>
        <w:t xml:space="preserve"> Villa, Br</w:t>
      </w:r>
      <w:r>
        <w:rPr>
          <w:rFonts w:ascii="Times New Roman" w:hAnsi="Times New Roman" w:cs="Times New Roman"/>
          <w:sz w:val="24"/>
          <w:szCs w:val="24"/>
        </w:rPr>
        <w:t xml:space="preserve">uce Jefferson, </w:t>
      </w:r>
      <w:proofErr w:type="spellStart"/>
      <w:r>
        <w:rPr>
          <w:rFonts w:ascii="Times New Roman" w:hAnsi="Times New Roman" w:cs="Times New Roman"/>
          <w:sz w:val="24"/>
          <w:szCs w:val="24"/>
        </w:rPr>
        <w:t>Frédéri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ulon</w:t>
      </w:r>
      <w:proofErr w:type="spellEnd"/>
      <w:r>
        <w:rPr>
          <w:rFonts w:ascii="Times New Roman" w:hAnsi="Times New Roman" w:cs="Times New Roman"/>
          <w:sz w:val="24"/>
          <w:szCs w:val="24"/>
        </w:rPr>
        <w:t>*</w:t>
      </w:r>
    </w:p>
    <w:p w:rsidR="004E792B" w:rsidRPr="00E863B4" w:rsidRDefault="004E792B" w:rsidP="004E792B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4E792B" w:rsidRDefault="004E792B" w:rsidP="004E792B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anuscript title:</w:t>
      </w:r>
    </w:p>
    <w:p w:rsidR="004E792B" w:rsidRPr="00066A24" w:rsidRDefault="004E792B" w:rsidP="004E792B">
      <w:pPr>
        <w:pStyle w:val="Heading4"/>
        <w:spacing w:line="360" w:lineRule="auto"/>
        <w:jc w:val="both"/>
        <w:rPr>
          <w:rFonts w:ascii="Times New Roman" w:hAnsi="Times New Roman" w:cs="Times New Roman"/>
          <w:b w:val="0"/>
          <w:i w:val="0"/>
          <w:color w:val="auto"/>
          <w:sz w:val="24"/>
          <w:szCs w:val="24"/>
        </w:rPr>
      </w:pPr>
      <w:bookmarkStart w:id="0" w:name="_Toc374445611"/>
      <w:r w:rsidRPr="00066A24">
        <w:rPr>
          <w:rFonts w:ascii="Times New Roman" w:hAnsi="Times New Roman" w:cs="Times New Roman"/>
          <w:b w:val="0"/>
          <w:i w:val="0"/>
          <w:color w:val="auto"/>
          <w:sz w:val="24"/>
          <w:szCs w:val="24"/>
        </w:rPr>
        <w:t>Effects of engin</w:t>
      </w:r>
      <w:r w:rsidR="00B93FD9">
        <w:rPr>
          <w:rFonts w:ascii="Times New Roman" w:hAnsi="Times New Roman" w:cs="Times New Roman"/>
          <w:b w:val="0"/>
          <w:i w:val="0"/>
          <w:color w:val="auto"/>
          <w:sz w:val="24"/>
          <w:szCs w:val="24"/>
        </w:rPr>
        <w:t>eered nanoparticles on</w:t>
      </w:r>
      <w:r w:rsidRPr="00066A24">
        <w:rPr>
          <w:rFonts w:ascii="Times New Roman" w:hAnsi="Times New Roman" w:cs="Times New Roman"/>
          <w:b w:val="0"/>
          <w:i w:val="0"/>
          <w:color w:val="auto"/>
          <w:sz w:val="24"/>
          <w:szCs w:val="24"/>
        </w:rPr>
        <w:t xml:space="preserve"> sludge anaerobic digestion performance and associated microbial communities</w:t>
      </w:r>
      <w:bookmarkEnd w:id="0"/>
    </w:p>
    <w:p w:rsidR="004E792B" w:rsidRPr="00066A24" w:rsidRDefault="004E792B" w:rsidP="004E792B">
      <w:pPr>
        <w:keepNext/>
        <w:keepLines/>
        <w:spacing w:before="200" w:after="0"/>
        <w:outlineLvl w:val="2"/>
        <w:rPr>
          <w:rFonts w:ascii="Times New Roman" w:eastAsiaTheme="majorEastAsia" w:hAnsi="Times New Roman" w:cs="Times New Roman"/>
          <w:bCs/>
          <w:sz w:val="24"/>
          <w:szCs w:val="24"/>
        </w:rPr>
      </w:pPr>
    </w:p>
    <w:p w:rsidR="004E792B" w:rsidRDefault="004E792B" w:rsidP="004E792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63B4">
        <w:rPr>
          <w:rFonts w:ascii="Times New Roman" w:hAnsi="Times New Roman" w:cs="Times New Roman"/>
          <w:b/>
          <w:sz w:val="24"/>
          <w:szCs w:val="24"/>
        </w:rPr>
        <w:t>Number of pages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D09AE">
        <w:rPr>
          <w:rFonts w:ascii="Times New Roman" w:hAnsi="Times New Roman" w:cs="Times New Roman"/>
          <w:sz w:val="24"/>
          <w:szCs w:val="24"/>
        </w:rPr>
        <w:t>11</w:t>
      </w:r>
      <w:bookmarkStart w:id="1" w:name="_GoBack"/>
      <w:bookmarkEnd w:id="1"/>
    </w:p>
    <w:p w:rsidR="004E792B" w:rsidRDefault="00914798" w:rsidP="004E792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Number of F</w:t>
      </w:r>
      <w:r w:rsidR="004E792B" w:rsidRPr="00E863B4">
        <w:rPr>
          <w:rFonts w:ascii="Times New Roman" w:hAnsi="Times New Roman" w:cs="Times New Roman"/>
          <w:b/>
          <w:sz w:val="24"/>
          <w:szCs w:val="24"/>
        </w:rPr>
        <w:t xml:space="preserve">igures: </w:t>
      </w:r>
      <w:r>
        <w:rPr>
          <w:rFonts w:ascii="Times New Roman" w:hAnsi="Times New Roman" w:cs="Times New Roman"/>
          <w:sz w:val="24"/>
          <w:szCs w:val="24"/>
        </w:rPr>
        <w:t>4</w:t>
      </w:r>
    </w:p>
    <w:p w:rsidR="004E792B" w:rsidRPr="004E792B" w:rsidRDefault="00914798" w:rsidP="004E792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4E792B" w:rsidRPr="004E792B" w:rsidSect="00827974">
          <w:footerReference w:type="default" r:id="rId8"/>
          <w:pgSz w:w="11906" w:h="16838"/>
          <w:pgMar w:top="1440" w:right="1700" w:bottom="1440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  <w:szCs w:val="24"/>
        </w:rPr>
        <w:t>Number of Table:  2</w:t>
      </w:r>
    </w:p>
    <w:p w:rsidR="002E2B85" w:rsidRDefault="003B0D4A" w:rsidP="002E2B85">
      <w:pPr>
        <w:spacing w:line="240" w:lineRule="auto"/>
        <w:jc w:val="both"/>
      </w:pPr>
      <w:r>
        <w:object w:dxaOrig="15779" w:dyaOrig="10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2.5pt;height:382.5pt" o:ole="">
            <v:imagedata r:id="rId9" o:title=""/>
          </v:shape>
          <o:OLEObject Type="Embed" ProgID="Visio.Drawing.11" ShapeID="_x0000_i1025" DrawAspect="Content" ObjectID="_1561729657" r:id="rId10"/>
        </w:object>
      </w:r>
    </w:p>
    <w:p w:rsidR="004B773D" w:rsidRPr="006C2A36" w:rsidRDefault="002E2B85" w:rsidP="0082797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4B773D" w:rsidRPr="006C2A36" w:rsidSect="003B0D4A">
          <w:pgSz w:w="16838" w:h="11906" w:orient="landscape"/>
          <w:pgMar w:top="1135" w:right="1440" w:bottom="1700" w:left="1440" w:header="708" w:footer="708" w:gutter="0"/>
          <w:cols w:space="708"/>
          <w:docGrid w:linePitch="360"/>
        </w:sectPr>
      </w:pPr>
      <w:r w:rsidRPr="006C2A3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14798">
        <w:rPr>
          <w:rFonts w:ascii="Times New Roman" w:hAnsi="Times New Roman" w:cs="Times New Roman"/>
          <w:b/>
          <w:sz w:val="24"/>
          <w:szCs w:val="24"/>
        </w:rPr>
        <w:t>Figure SI-S1</w:t>
      </w:r>
      <w:r w:rsidRPr="006C2A36">
        <w:rPr>
          <w:rFonts w:ascii="Times New Roman" w:hAnsi="Times New Roman" w:cs="Times New Roman"/>
          <w:sz w:val="24"/>
          <w:szCs w:val="24"/>
        </w:rPr>
        <w:t xml:space="preserve">. Flow schematic of the </w:t>
      </w:r>
      <w:r w:rsidR="003B0D4A">
        <w:rPr>
          <w:rFonts w:ascii="Times New Roman" w:hAnsi="Times New Roman" w:cs="Times New Roman"/>
          <w:sz w:val="24"/>
          <w:szCs w:val="24"/>
        </w:rPr>
        <w:t xml:space="preserve">integrated activated sludge and anaerobic digestion </w:t>
      </w:r>
      <w:r w:rsidRPr="006C2A36">
        <w:rPr>
          <w:rFonts w:ascii="Times New Roman" w:hAnsi="Times New Roman" w:cs="Times New Roman"/>
          <w:sz w:val="24"/>
          <w:szCs w:val="24"/>
        </w:rPr>
        <w:t>pilot-scale plant operation with the spiked and targeted ENPs and metal salt concentration in the digestate</w:t>
      </w:r>
      <w:r w:rsidR="00625D1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625E1" w:rsidRPr="00F625E1" w:rsidRDefault="00F625E1" w:rsidP="00F625E1">
      <w:pPr>
        <w:rPr>
          <w:rFonts w:ascii="Times New Roman" w:hAnsi="Times New Roman" w:cs="Times New Roman"/>
          <w:sz w:val="24"/>
          <w:szCs w:val="24"/>
        </w:rPr>
      </w:pPr>
    </w:p>
    <w:p w:rsidR="00F625E1" w:rsidRDefault="00625D12" w:rsidP="00F625E1">
      <w:pPr>
        <w:rPr>
          <w:rFonts w:ascii="Times New Roman" w:hAnsi="Times New Roman" w:cs="Times New Roman"/>
          <w:sz w:val="24"/>
          <w:szCs w:val="24"/>
        </w:rPr>
      </w:pPr>
      <w:r w:rsidRPr="00FD593F">
        <w:rPr>
          <w:rFonts w:ascii="Arial" w:hAnsi="Arial" w:cs="Arial"/>
          <w:noProof/>
          <w:color w:val="000000"/>
          <w:sz w:val="16"/>
          <w:szCs w:val="16"/>
          <w:lang w:eastAsia="en-GB"/>
        </w:rPr>
        <mc:AlternateContent>
          <mc:Choice Requires="wpc">
            <w:drawing>
              <wp:anchor distT="0" distB="0" distL="114300" distR="114300" simplePos="0" relativeHeight="251686912" behindDoc="0" locked="0" layoutInCell="1" allowOverlap="1" wp14:anchorId="0549EDD5" wp14:editId="0035A786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5848350" cy="3667125"/>
                <wp:effectExtent l="0" t="0" r="0" b="0"/>
                <wp:wrapNone/>
                <wp:docPr id="16643" name="Canvas 166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6508" name="Rectangle 281"/>
                        <wps:cNvSpPr>
                          <a:spLocks noChangeArrowheads="1"/>
                        </wps:cNvSpPr>
                        <wps:spPr bwMode="auto">
                          <a:xfrm>
                            <a:off x="156845" y="396875"/>
                            <a:ext cx="4632960" cy="3091815"/>
                          </a:xfrm>
                          <a:prstGeom prst="rect">
                            <a:avLst/>
                          </a:prstGeom>
                          <a:noFill/>
                          <a:ln w="1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09" name="Rectangle 282"/>
                        <wps:cNvSpPr>
                          <a:spLocks noChangeArrowheads="1"/>
                        </wps:cNvSpPr>
                        <wps:spPr bwMode="auto">
                          <a:xfrm>
                            <a:off x="2888615" y="138430"/>
                            <a:ext cx="1882775" cy="258445"/>
                          </a:xfrm>
                          <a:prstGeom prst="rect">
                            <a:avLst/>
                          </a:prstGeom>
                          <a:noFill/>
                          <a:ln w="1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10" name="Rectangle 283"/>
                        <wps:cNvSpPr>
                          <a:spLocks noChangeArrowheads="1"/>
                        </wps:cNvSpPr>
                        <wps:spPr bwMode="auto">
                          <a:xfrm>
                            <a:off x="2898140" y="147320"/>
                            <a:ext cx="9404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Default="00033D78" w:rsidP="00625D12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Transform: Log(X+1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11" name="Rectangle 284"/>
                        <wps:cNvSpPr>
                          <a:spLocks noChangeArrowheads="1"/>
                        </wps:cNvSpPr>
                        <wps:spPr bwMode="auto">
                          <a:xfrm>
                            <a:off x="2898140" y="276860"/>
                            <a:ext cx="181292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Default="00033D78" w:rsidP="00625D12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Resemblance: S17 Bray Curtis similarit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12" name="Rectangle 285"/>
                        <wps:cNvSpPr>
                          <a:spLocks noChangeArrowheads="1"/>
                        </wps:cNvSpPr>
                        <wps:spPr bwMode="auto">
                          <a:xfrm>
                            <a:off x="2888615" y="138430"/>
                            <a:ext cx="1882775" cy="258445"/>
                          </a:xfrm>
                          <a:prstGeom prst="rect">
                            <a:avLst/>
                          </a:prstGeom>
                          <a:noFill/>
                          <a:ln w="1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13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4808855" y="433705"/>
                            <a:ext cx="756285" cy="673735"/>
                          </a:xfrm>
                          <a:prstGeom prst="rect">
                            <a:avLst/>
                          </a:prstGeom>
                          <a:noFill/>
                          <a:ln w="1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14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4845685" y="442595"/>
                            <a:ext cx="730250" cy="328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Default="00033D78" w:rsidP="00625D12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FF"/>
                                  <w:sz w:val="24"/>
                                  <w:szCs w:val="24"/>
                                  <w:lang w:val="en-US"/>
                                </w:rPr>
                                <w:t>Treatmen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15" name="Oval 288"/>
                        <wps:cNvSpPr>
                          <a:spLocks noChangeArrowheads="1"/>
                        </wps:cNvSpPr>
                        <wps:spPr bwMode="auto">
                          <a:xfrm>
                            <a:off x="4844415" y="66167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16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4984115" y="627380"/>
                            <a:ext cx="409575" cy="29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Default="00033D78" w:rsidP="00625D1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Contro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17" name="Oval 290"/>
                        <wps:cNvSpPr>
                          <a:spLocks noChangeArrowheads="1"/>
                        </wps:cNvSpPr>
                        <wps:spPr bwMode="auto">
                          <a:xfrm>
                            <a:off x="4844415" y="822960"/>
                            <a:ext cx="83185" cy="82550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18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4984115" y="784860"/>
                            <a:ext cx="543560" cy="29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Default="00033D78" w:rsidP="00625D1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Metal sal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19" name="Oval 292"/>
                        <wps:cNvSpPr>
                          <a:spLocks noChangeArrowheads="1"/>
                        </wps:cNvSpPr>
                        <wps:spPr bwMode="auto">
                          <a:xfrm>
                            <a:off x="4844415" y="98298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20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4984115" y="950595"/>
                            <a:ext cx="325120" cy="29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Default="00033D78" w:rsidP="00625D1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ENP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21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4808855" y="1135380"/>
                            <a:ext cx="848995" cy="673735"/>
                          </a:xfrm>
                          <a:prstGeom prst="rect">
                            <a:avLst/>
                          </a:prstGeom>
                          <a:noFill/>
                          <a:ln w="1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22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4882515" y="1153160"/>
                            <a:ext cx="654050" cy="328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Default="00033D78" w:rsidP="00625D12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FF"/>
                                  <w:sz w:val="24"/>
                                  <w:szCs w:val="24"/>
                                  <w:lang w:val="en-US"/>
                                </w:rPr>
                                <w:t>Similarit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23" name="Line 296"/>
                        <wps:cNvCnPr/>
                        <wps:spPr bwMode="auto">
                          <a:xfrm>
                            <a:off x="4865370" y="1412875"/>
                            <a:ext cx="474345" cy="0"/>
                          </a:xfrm>
                          <a:prstGeom prst="line">
                            <a:avLst/>
                          </a:prstGeom>
                          <a:noFill/>
                          <a:ln w="15" cap="flat">
                            <a:solidFill>
                              <a:srgbClr val="00FF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24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5417820" y="1338580"/>
                            <a:ext cx="141605" cy="29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Default="00033D78" w:rsidP="00625D1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5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25" name="Freeform 298"/>
                        <wps:cNvSpPr>
                          <a:spLocks noEditPoints="1"/>
                        </wps:cNvSpPr>
                        <wps:spPr bwMode="auto">
                          <a:xfrm>
                            <a:off x="4865370" y="1568450"/>
                            <a:ext cx="474345" cy="9525"/>
                          </a:xfrm>
                          <a:custGeom>
                            <a:avLst/>
                            <a:gdLst>
                              <a:gd name="T0" fmla="*/ 0 w 747"/>
                              <a:gd name="T1" fmla="*/ 0 h 15"/>
                              <a:gd name="T2" fmla="*/ 116 w 747"/>
                              <a:gd name="T3" fmla="*/ 0 h 15"/>
                              <a:gd name="T4" fmla="*/ 116 w 747"/>
                              <a:gd name="T5" fmla="*/ 15 h 15"/>
                              <a:gd name="T6" fmla="*/ 0 w 747"/>
                              <a:gd name="T7" fmla="*/ 15 h 15"/>
                              <a:gd name="T8" fmla="*/ 0 w 747"/>
                              <a:gd name="T9" fmla="*/ 0 h 15"/>
                              <a:gd name="T10" fmla="*/ 145 w 747"/>
                              <a:gd name="T11" fmla="*/ 0 h 15"/>
                              <a:gd name="T12" fmla="*/ 261 w 747"/>
                              <a:gd name="T13" fmla="*/ 0 h 15"/>
                              <a:gd name="T14" fmla="*/ 261 w 747"/>
                              <a:gd name="T15" fmla="*/ 15 h 15"/>
                              <a:gd name="T16" fmla="*/ 145 w 747"/>
                              <a:gd name="T17" fmla="*/ 15 h 15"/>
                              <a:gd name="T18" fmla="*/ 145 w 747"/>
                              <a:gd name="T19" fmla="*/ 0 h 15"/>
                              <a:gd name="T20" fmla="*/ 290 w 747"/>
                              <a:gd name="T21" fmla="*/ 0 h 15"/>
                              <a:gd name="T22" fmla="*/ 407 w 747"/>
                              <a:gd name="T23" fmla="*/ 0 h 15"/>
                              <a:gd name="T24" fmla="*/ 407 w 747"/>
                              <a:gd name="T25" fmla="*/ 15 h 15"/>
                              <a:gd name="T26" fmla="*/ 290 w 747"/>
                              <a:gd name="T27" fmla="*/ 15 h 15"/>
                              <a:gd name="T28" fmla="*/ 290 w 747"/>
                              <a:gd name="T29" fmla="*/ 0 h 15"/>
                              <a:gd name="T30" fmla="*/ 436 w 747"/>
                              <a:gd name="T31" fmla="*/ 0 h 15"/>
                              <a:gd name="T32" fmla="*/ 552 w 747"/>
                              <a:gd name="T33" fmla="*/ 0 h 15"/>
                              <a:gd name="T34" fmla="*/ 552 w 747"/>
                              <a:gd name="T35" fmla="*/ 15 h 15"/>
                              <a:gd name="T36" fmla="*/ 436 w 747"/>
                              <a:gd name="T37" fmla="*/ 15 h 15"/>
                              <a:gd name="T38" fmla="*/ 436 w 747"/>
                              <a:gd name="T39" fmla="*/ 0 h 15"/>
                              <a:gd name="T40" fmla="*/ 581 w 747"/>
                              <a:gd name="T41" fmla="*/ 0 h 15"/>
                              <a:gd name="T42" fmla="*/ 697 w 747"/>
                              <a:gd name="T43" fmla="*/ 0 h 15"/>
                              <a:gd name="T44" fmla="*/ 697 w 747"/>
                              <a:gd name="T45" fmla="*/ 15 h 15"/>
                              <a:gd name="T46" fmla="*/ 581 w 747"/>
                              <a:gd name="T47" fmla="*/ 15 h 15"/>
                              <a:gd name="T48" fmla="*/ 581 w 747"/>
                              <a:gd name="T49" fmla="*/ 0 h 15"/>
                              <a:gd name="T50" fmla="*/ 726 w 747"/>
                              <a:gd name="T51" fmla="*/ 0 h 15"/>
                              <a:gd name="T52" fmla="*/ 747 w 747"/>
                              <a:gd name="T53" fmla="*/ 0 h 15"/>
                              <a:gd name="T54" fmla="*/ 747 w 747"/>
                              <a:gd name="T55" fmla="*/ 15 h 15"/>
                              <a:gd name="T56" fmla="*/ 726 w 747"/>
                              <a:gd name="T57" fmla="*/ 15 h 15"/>
                              <a:gd name="T58" fmla="*/ 726 w 747"/>
                              <a:gd name="T59" fmla="*/ 0 h 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</a:cxnLst>
                            <a:rect l="0" t="0" r="r" b="b"/>
                            <a:pathLst>
                              <a:path w="747" h="15">
                                <a:moveTo>
                                  <a:pt x="0" y="0"/>
                                </a:moveTo>
                                <a:lnTo>
                                  <a:pt x="116" y="0"/>
                                </a:lnTo>
                                <a:lnTo>
                                  <a:pt x="116" y="15"/>
                                </a:lnTo>
                                <a:lnTo>
                                  <a:pt x="0" y="15"/>
                                </a:lnTo>
                                <a:lnTo>
                                  <a:pt x="0" y="0"/>
                                </a:lnTo>
                                <a:close/>
                                <a:moveTo>
                                  <a:pt x="145" y="0"/>
                                </a:moveTo>
                                <a:lnTo>
                                  <a:pt x="261" y="0"/>
                                </a:lnTo>
                                <a:lnTo>
                                  <a:pt x="261" y="15"/>
                                </a:lnTo>
                                <a:lnTo>
                                  <a:pt x="145" y="15"/>
                                </a:lnTo>
                                <a:lnTo>
                                  <a:pt x="145" y="0"/>
                                </a:lnTo>
                                <a:close/>
                                <a:moveTo>
                                  <a:pt x="290" y="0"/>
                                </a:moveTo>
                                <a:lnTo>
                                  <a:pt x="407" y="0"/>
                                </a:lnTo>
                                <a:lnTo>
                                  <a:pt x="407" y="15"/>
                                </a:lnTo>
                                <a:lnTo>
                                  <a:pt x="290" y="15"/>
                                </a:lnTo>
                                <a:lnTo>
                                  <a:pt x="290" y="0"/>
                                </a:lnTo>
                                <a:close/>
                                <a:moveTo>
                                  <a:pt x="436" y="0"/>
                                </a:moveTo>
                                <a:lnTo>
                                  <a:pt x="552" y="0"/>
                                </a:lnTo>
                                <a:lnTo>
                                  <a:pt x="552" y="15"/>
                                </a:lnTo>
                                <a:lnTo>
                                  <a:pt x="436" y="15"/>
                                </a:lnTo>
                                <a:lnTo>
                                  <a:pt x="436" y="0"/>
                                </a:lnTo>
                                <a:close/>
                                <a:moveTo>
                                  <a:pt x="581" y="0"/>
                                </a:moveTo>
                                <a:lnTo>
                                  <a:pt x="697" y="0"/>
                                </a:lnTo>
                                <a:lnTo>
                                  <a:pt x="697" y="15"/>
                                </a:lnTo>
                                <a:lnTo>
                                  <a:pt x="581" y="15"/>
                                </a:lnTo>
                                <a:lnTo>
                                  <a:pt x="581" y="0"/>
                                </a:lnTo>
                                <a:close/>
                                <a:moveTo>
                                  <a:pt x="726" y="0"/>
                                </a:moveTo>
                                <a:lnTo>
                                  <a:pt x="747" y="0"/>
                                </a:lnTo>
                                <a:lnTo>
                                  <a:pt x="747" y="15"/>
                                </a:lnTo>
                                <a:lnTo>
                                  <a:pt x="726" y="15"/>
                                </a:lnTo>
                                <a:lnTo>
                                  <a:pt x="7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FF"/>
                          </a:solidFill>
                          <a:ln w="15" cap="flat">
                            <a:solidFill>
                              <a:srgbClr val="0000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26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5417820" y="1495425"/>
                            <a:ext cx="141605" cy="29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Default="00033D78" w:rsidP="00625D1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7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27" name="Freeform 300"/>
                        <wps:cNvSpPr>
                          <a:spLocks noEditPoints="1"/>
                        </wps:cNvSpPr>
                        <wps:spPr bwMode="auto">
                          <a:xfrm>
                            <a:off x="4865370" y="1729105"/>
                            <a:ext cx="474345" cy="9525"/>
                          </a:xfrm>
                          <a:custGeom>
                            <a:avLst/>
                            <a:gdLst>
                              <a:gd name="T0" fmla="*/ 0 w 747"/>
                              <a:gd name="T1" fmla="*/ 0 h 15"/>
                              <a:gd name="T2" fmla="*/ 116 w 747"/>
                              <a:gd name="T3" fmla="*/ 0 h 15"/>
                              <a:gd name="T4" fmla="*/ 116 w 747"/>
                              <a:gd name="T5" fmla="*/ 15 h 15"/>
                              <a:gd name="T6" fmla="*/ 0 w 747"/>
                              <a:gd name="T7" fmla="*/ 15 h 15"/>
                              <a:gd name="T8" fmla="*/ 0 w 747"/>
                              <a:gd name="T9" fmla="*/ 0 h 15"/>
                              <a:gd name="T10" fmla="*/ 145 w 747"/>
                              <a:gd name="T11" fmla="*/ 0 h 15"/>
                              <a:gd name="T12" fmla="*/ 203 w 747"/>
                              <a:gd name="T13" fmla="*/ 0 h 15"/>
                              <a:gd name="T14" fmla="*/ 203 w 747"/>
                              <a:gd name="T15" fmla="*/ 15 h 15"/>
                              <a:gd name="T16" fmla="*/ 145 w 747"/>
                              <a:gd name="T17" fmla="*/ 15 h 15"/>
                              <a:gd name="T18" fmla="*/ 145 w 747"/>
                              <a:gd name="T19" fmla="*/ 0 h 15"/>
                              <a:gd name="T20" fmla="*/ 232 w 747"/>
                              <a:gd name="T21" fmla="*/ 0 h 15"/>
                              <a:gd name="T22" fmla="*/ 348 w 747"/>
                              <a:gd name="T23" fmla="*/ 0 h 15"/>
                              <a:gd name="T24" fmla="*/ 348 w 747"/>
                              <a:gd name="T25" fmla="*/ 15 h 15"/>
                              <a:gd name="T26" fmla="*/ 232 w 747"/>
                              <a:gd name="T27" fmla="*/ 15 h 15"/>
                              <a:gd name="T28" fmla="*/ 232 w 747"/>
                              <a:gd name="T29" fmla="*/ 0 h 15"/>
                              <a:gd name="T30" fmla="*/ 377 w 747"/>
                              <a:gd name="T31" fmla="*/ 0 h 15"/>
                              <a:gd name="T32" fmla="*/ 436 w 747"/>
                              <a:gd name="T33" fmla="*/ 0 h 15"/>
                              <a:gd name="T34" fmla="*/ 436 w 747"/>
                              <a:gd name="T35" fmla="*/ 15 h 15"/>
                              <a:gd name="T36" fmla="*/ 377 w 747"/>
                              <a:gd name="T37" fmla="*/ 15 h 15"/>
                              <a:gd name="T38" fmla="*/ 377 w 747"/>
                              <a:gd name="T39" fmla="*/ 0 h 15"/>
                              <a:gd name="T40" fmla="*/ 465 w 747"/>
                              <a:gd name="T41" fmla="*/ 0 h 15"/>
                              <a:gd name="T42" fmla="*/ 581 w 747"/>
                              <a:gd name="T43" fmla="*/ 0 h 15"/>
                              <a:gd name="T44" fmla="*/ 581 w 747"/>
                              <a:gd name="T45" fmla="*/ 15 h 15"/>
                              <a:gd name="T46" fmla="*/ 465 w 747"/>
                              <a:gd name="T47" fmla="*/ 15 h 15"/>
                              <a:gd name="T48" fmla="*/ 465 w 747"/>
                              <a:gd name="T49" fmla="*/ 0 h 15"/>
                              <a:gd name="T50" fmla="*/ 610 w 747"/>
                              <a:gd name="T51" fmla="*/ 0 h 15"/>
                              <a:gd name="T52" fmla="*/ 668 w 747"/>
                              <a:gd name="T53" fmla="*/ 0 h 15"/>
                              <a:gd name="T54" fmla="*/ 668 w 747"/>
                              <a:gd name="T55" fmla="*/ 15 h 15"/>
                              <a:gd name="T56" fmla="*/ 610 w 747"/>
                              <a:gd name="T57" fmla="*/ 15 h 15"/>
                              <a:gd name="T58" fmla="*/ 610 w 747"/>
                              <a:gd name="T59" fmla="*/ 0 h 15"/>
                              <a:gd name="T60" fmla="*/ 697 w 747"/>
                              <a:gd name="T61" fmla="*/ 0 h 15"/>
                              <a:gd name="T62" fmla="*/ 747 w 747"/>
                              <a:gd name="T63" fmla="*/ 0 h 15"/>
                              <a:gd name="T64" fmla="*/ 747 w 747"/>
                              <a:gd name="T65" fmla="*/ 15 h 15"/>
                              <a:gd name="T66" fmla="*/ 697 w 747"/>
                              <a:gd name="T67" fmla="*/ 15 h 15"/>
                              <a:gd name="T68" fmla="*/ 697 w 747"/>
                              <a:gd name="T69" fmla="*/ 0 h 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</a:cxnLst>
                            <a:rect l="0" t="0" r="r" b="b"/>
                            <a:pathLst>
                              <a:path w="747" h="15">
                                <a:moveTo>
                                  <a:pt x="0" y="0"/>
                                </a:moveTo>
                                <a:lnTo>
                                  <a:pt x="116" y="0"/>
                                </a:lnTo>
                                <a:lnTo>
                                  <a:pt x="116" y="15"/>
                                </a:lnTo>
                                <a:lnTo>
                                  <a:pt x="0" y="15"/>
                                </a:lnTo>
                                <a:lnTo>
                                  <a:pt x="0" y="0"/>
                                </a:lnTo>
                                <a:close/>
                                <a:moveTo>
                                  <a:pt x="145" y="0"/>
                                </a:moveTo>
                                <a:lnTo>
                                  <a:pt x="203" y="0"/>
                                </a:lnTo>
                                <a:lnTo>
                                  <a:pt x="203" y="15"/>
                                </a:lnTo>
                                <a:lnTo>
                                  <a:pt x="145" y="15"/>
                                </a:lnTo>
                                <a:lnTo>
                                  <a:pt x="145" y="0"/>
                                </a:lnTo>
                                <a:close/>
                                <a:moveTo>
                                  <a:pt x="232" y="0"/>
                                </a:moveTo>
                                <a:lnTo>
                                  <a:pt x="348" y="0"/>
                                </a:lnTo>
                                <a:lnTo>
                                  <a:pt x="348" y="15"/>
                                </a:lnTo>
                                <a:lnTo>
                                  <a:pt x="232" y="15"/>
                                </a:lnTo>
                                <a:lnTo>
                                  <a:pt x="232" y="0"/>
                                </a:lnTo>
                                <a:close/>
                                <a:moveTo>
                                  <a:pt x="377" y="0"/>
                                </a:moveTo>
                                <a:lnTo>
                                  <a:pt x="436" y="0"/>
                                </a:lnTo>
                                <a:lnTo>
                                  <a:pt x="436" y="15"/>
                                </a:lnTo>
                                <a:lnTo>
                                  <a:pt x="377" y="15"/>
                                </a:lnTo>
                                <a:lnTo>
                                  <a:pt x="377" y="0"/>
                                </a:lnTo>
                                <a:close/>
                                <a:moveTo>
                                  <a:pt x="465" y="0"/>
                                </a:moveTo>
                                <a:lnTo>
                                  <a:pt x="581" y="0"/>
                                </a:lnTo>
                                <a:lnTo>
                                  <a:pt x="581" y="15"/>
                                </a:lnTo>
                                <a:lnTo>
                                  <a:pt x="465" y="15"/>
                                </a:lnTo>
                                <a:lnTo>
                                  <a:pt x="465" y="0"/>
                                </a:lnTo>
                                <a:close/>
                                <a:moveTo>
                                  <a:pt x="610" y="0"/>
                                </a:moveTo>
                                <a:lnTo>
                                  <a:pt x="668" y="0"/>
                                </a:lnTo>
                                <a:lnTo>
                                  <a:pt x="668" y="15"/>
                                </a:lnTo>
                                <a:lnTo>
                                  <a:pt x="610" y="15"/>
                                </a:lnTo>
                                <a:lnTo>
                                  <a:pt x="610" y="0"/>
                                </a:lnTo>
                                <a:close/>
                                <a:moveTo>
                                  <a:pt x="697" y="0"/>
                                </a:moveTo>
                                <a:lnTo>
                                  <a:pt x="747" y="0"/>
                                </a:lnTo>
                                <a:lnTo>
                                  <a:pt x="747" y="15"/>
                                </a:lnTo>
                                <a:lnTo>
                                  <a:pt x="697" y="15"/>
                                </a:lnTo>
                                <a:lnTo>
                                  <a:pt x="69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28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5417820" y="1652270"/>
                            <a:ext cx="141605" cy="29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Default="00033D78" w:rsidP="00625D1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8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29" name="Oval 302"/>
                        <wps:cNvSpPr>
                          <a:spLocks noChangeArrowheads="1"/>
                        </wps:cNvSpPr>
                        <wps:spPr bwMode="auto">
                          <a:xfrm>
                            <a:off x="1882140" y="243713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30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1982470" y="2371725"/>
                            <a:ext cx="20764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4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31" name="Oval 304"/>
                        <wps:cNvSpPr>
                          <a:spLocks noChangeArrowheads="1"/>
                        </wps:cNvSpPr>
                        <wps:spPr bwMode="auto">
                          <a:xfrm>
                            <a:off x="942975" y="1577340"/>
                            <a:ext cx="83185" cy="8255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32" name="Rectangle 305"/>
                        <wps:cNvSpPr>
                          <a:spLocks noChangeArrowheads="1"/>
                        </wps:cNvSpPr>
                        <wps:spPr bwMode="auto">
                          <a:xfrm>
                            <a:off x="848995" y="1679575"/>
                            <a:ext cx="17970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6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33" name="Oval 306"/>
                        <wps:cNvSpPr>
                          <a:spLocks noChangeArrowheads="1"/>
                        </wps:cNvSpPr>
                        <wps:spPr bwMode="auto">
                          <a:xfrm>
                            <a:off x="756285" y="224917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34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741045" y="2143760"/>
                            <a:ext cx="29019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7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35" name="Oval 308"/>
                        <wps:cNvSpPr>
                          <a:spLocks noChangeArrowheads="1"/>
                        </wps:cNvSpPr>
                        <wps:spPr bwMode="auto">
                          <a:xfrm>
                            <a:off x="2091690" y="2559685"/>
                            <a:ext cx="83820" cy="8255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36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1913890" y="2556510"/>
                            <a:ext cx="17780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9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37" name="Oval 310"/>
                        <wps:cNvSpPr>
                          <a:spLocks noChangeArrowheads="1"/>
                        </wps:cNvSpPr>
                        <wps:spPr bwMode="auto">
                          <a:xfrm>
                            <a:off x="718820" y="2045335"/>
                            <a:ext cx="83185" cy="8382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38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800735" y="1940560"/>
                            <a:ext cx="13398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0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39" name="Oval 312"/>
                        <wps:cNvSpPr>
                          <a:spLocks noChangeArrowheads="1"/>
                        </wps:cNvSpPr>
                        <wps:spPr bwMode="auto">
                          <a:xfrm>
                            <a:off x="2023745" y="3096895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40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1872615" y="3152140"/>
                            <a:ext cx="22479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41" name="Oval 314"/>
                        <wps:cNvSpPr>
                          <a:spLocks noChangeArrowheads="1"/>
                        </wps:cNvSpPr>
                        <wps:spPr bwMode="auto">
                          <a:xfrm>
                            <a:off x="730885" y="246634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42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600075" y="2383790"/>
                            <a:ext cx="21399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43" name="Oval 316"/>
                        <wps:cNvSpPr>
                          <a:spLocks noChangeArrowheads="1"/>
                        </wps:cNvSpPr>
                        <wps:spPr bwMode="auto">
                          <a:xfrm>
                            <a:off x="1474470" y="1288415"/>
                            <a:ext cx="83820" cy="8255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44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1338580" y="1402715"/>
                            <a:ext cx="15621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14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45" name="Oval 318"/>
                        <wps:cNvSpPr>
                          <a:spLocks noChangeArrowheads="1"/>
                        </wps:cNvSpPr>
                        <wps:spPr bwMode="auto">
                          <a:xfrm>
                            <a:off x="2825115" y="205105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46" name="Rectangle 319"/>
                        <wps:cNvSpPr>
                          <a:spLocks noChangeArrowheads="1"/>
                        </wps:cNvSpPr>
                        <wps:spPr bwMode="auto">
                          <a:xfrm>
                            <a:off x="2545715" y="2139315"/>
                            <a:ext cx="19304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6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47" name="Oval 320"/>
                        <wps:cNvSpPr>
                          <a:spLocks noChangeArrowheads="1"/>
                        </wps:cNvSpPr>
                        <wps:spPr bwMode="auto">
                          <a:xfrm>
                            <a:off x="3091180" y="2161540"/>
                            <a:ext cx="83185" cy="8382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48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3034030" y="2259965"/>
                            <a:ext cx="243840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73058A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3058A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 xml:space="preserve"> 17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49" name="Oval 322"/>
                        <wps:cNvSpPr>
                          <a:spLocks noChangeArrowheads="1"/>
                        </wps:cNvSpPr>
                        <wps:spPr bwMode="auto">
                          <a:xfrm>
                            <a:off x="4344035" y="2139315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50" name="Rectangle 323"/>
                        <wps:cNvSpPr>
                          <a:spLocks noChangeArrowheads="1"/>
                        </wps:cNvSpPr>
                        <wps:spPr bwMode="auto">
                          <a:xfrm>
                            <a:off x="4208780" y="2032635"/>
                            <a:ext cx="1530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73058A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73058A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19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51" name="Oval 324"/>
                        <wps:cNvSpPr>
                          <a:spLocks noChangeArrowheads="1"/>
                        </wps:cNvSpPr>
                        <wps:spPr bwMode="auto">
                          <a:xfrm>
                            <a:off x="2505710" y="2037715"/>
                            <a:ext cx="83185" cy="8255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52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2346325" y="2046605"/>
                            <a:ext cx="19367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20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53" name="Oval 326"/>
                        <wps:cNvSpPr>
                          <a:spLocks noChangeArrowheads="1"/>
                        </wps:cNvSpPr>
                        <wps:spPr bwMode="auto">
                          <a:xfrm>
                            <a:off x="1939925" y="1701800"/>
                            <a:ext cx="83820" cy="831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54" name="Rectangle 327"/>
                        <wps:cNvSpPr>
                          <a:spLocks noChangeArrowheads="1"/>
                        </wps:cNvSpPr>
                        <wps:spPr bwMode="auto">
                          <a:xfrm>
                            <a:off x="1904365" y="1598930"/>
                            <a:ext cx="13398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22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55" name="Oval 328"/>
                        <wps:cNvSpPr>
                          <a:spLocks noChangeArrowheads="1"/>
                        </wps:cNvSpPr>
                        <wps:spPr bwMode="auto">
                          <a:xfrm>
                            <a:off x="2200910" y="166751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56" name="Rectangle 329"/>
                        <wps:cNvSpPr>
                          <a:spLocks noChangeArrowheads="1"/>
                        </wps:cNvSpPr>
                        <wps:spPr bwMode="auto">
                          <a:xfrm>
                            <a:off x="2124710" y="1562100"/>
                            <a:ext cx="13398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23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57" name="Oval 330"/>
                        <wps:cNvSpPr>
                          <a:spLocks noChangeArrowheads="1"/>
                        </wps:cNvSpPr>
                        <wps:spPr bwMode="auto">
                          <a:xfrm>
                            <a:off x="3240405" y="2447925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58" name="Rectangle 331"/>
                        <wps:cNvSpPr>
                          <a:spLocks noChangeArrowheads="1"/>
                        </wps:cNvSpPr>
                        <wps:spPr bwMode="auto">
                          <a:xfrm>
                            <a:off x="3277870" y="2347595"/>
                            <a:ext cx="18923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25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59" name="Oval 332"/>
                        <wps:cNvSpPr>
                          <a:spLocks noChangeArrowheads="1"/>
                        </wps:cNvSpPr>
                        <wps:spPr bwMode="auto">
                          <a:xfrm>
                            <a:off x="1269365" y="1785620"/>
                            <a:ext cx="83185" cy="82550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60" name="Rectangle 333"/>
                        <wps:cNvSpPr>
                          <a:spLocks noChangeArrowheads="1"/>
                        </wps:cNvSpPr>
                        <wps:spPr bwMode="auto">
                          <a:xfrm>
                            <a:off x="1143635" y="1777365"/>
                            <a:ext cx="18351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4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61" name="Oval 334"/>
                        <wps:cNvSpPr>
                          <a:spLocks noChangeArrowheads="1"/>
                        </wps:cNvSpPr>
                        <wps:spPr bwMode="auto">
                          <a:xfrm>
                            <a:off x="1652270" y="2157730"/>
                            <a:ext cx="83185" cy="83185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62" name="Rectangle 335"/>
                        <wps:cNvSpPr>
                          <a:spLocks noChangeArrowheads="1"/>
                        </wps:cNvSpPr>
                        <wps:spPr bwMode="auto">
                          <a:xfrm>
                            <a:off x="1560195" y="2212975"/>
                            <a:ext cx="26797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6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63" name="Oval 336"/>
                        <wps:cNvSpPr>
                          <a:spLocks noChangeArrowheads="1"/>
                        </wps:cNvSpPr>
                        <wps:spPr bwMode="auto">
                          <a:xfrm>
                            <a:off x="2021205" y="2507615"/>
                            <a:ext cx="83185" cy="83185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64" name="Rectangle 337"/>
                        <wps:cNvSpPr>
                          <a:spLocks noChangeArrowheads="1"/>
                        </wps:cNvSpPr>
                        <wps:spPr bwMode="auto">
                          <a:xfrm>
                            <a:off x="2041525" y="2653665"/>
                            <a:ext cx="21653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7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65" name="Freeform 338"/>
                        <wps:cNvSpPr>
                          <a:spLocks/>
                        </wps:cNvSpPr>
                        <wps:spPr bwMode="auto">
                          <a:xfrm>
                            <a:off x="1127760" y="2546350"/>
                            <a:ext cx="83820" cy="82550"/>
                          </a:xfrm>
                          <a:custGeom>
                            <a:avLst/>
                            <a:gdLst>
                              <a:gd name="T0" fmla="*/ 132 w 132"/>
                              <a:gd name="T1" fmla="*/ 65 h 130"/>
                              <a:gd name="T2" fmla="*/ 65 w 132"/>
                              <a:gd name="T3" fmla="*/ 130 h 130"/>
                              <a:gd name="T4" fmla="*/ 0 w 132"/>
                              <a:gd name="T5" fmla="*/ 65 h 130"/>
                              <a:gd name="T6" fmla="*/ 65 w 132"/>
                              <a:gd name="T7" fmla="*/ 0 h 130"/>
                              <a:gd name="T8" fmla="*/ 132 w 132"/>
                              <a:gd name="T9" fmla="*/ 65 h 1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32" h="130">
                                <a:moveTo>
                                  <a:pt x="132" y="65"/>
                                </a:moveTo>
                                <a:cubicBezTo>
                                  <a:pt x="132" y="101"/>
                                  <a:pt x="102" y="130"/>
                                  <a:pt x="65" y="130"/>
                                </a:cubicBezTo>
                                <a:cubicBezTo>
                                  <a:pt x="30" y="130"/>
                                  <a:pt x="0" y="101"/>
                                  <a:pt x="0" y="65"/>
                                </a:cubicBezTo>
                                <a:cubicBezTo>
                                  <a:pt x="0" y="29"/>
                                  <a:pt x="30" y="0"/>
                                  <a:pt x="65" y="0"/>
                                </a:cubicBezTo>
                                <a:cubicBezTo>
                                  <a:pt x="102" y="0"/>
                                  <a:pt x="132" y="29"/>
                                  <a:pt x="132" y="65"/>
                                </a:cubicBezTo>
                              </a:path>
                            </a:pathLst>
                          </a:cu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66" name="Rectangle 339"/>
                        <wps:cNvSpPr>
                          <a:spLocks noChangeArrowheads="1"/>
                        </wps:cNvSpPr>
                        <wps:spPr bwMode="auto">
                          <a:xfrm>
                            <a:off x="1053465" y="2419985"/>
                            <a:ext cx="11176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9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67" name="Oval 340"/>
                        <wps:cNvSpPr>
                          <a:spLocks noChangeArrowheads="1"/>
                        </wps:cNvSpPr>
                        <wps:spPr bwMode="auto">
                          <a:xfrm>
                            <a:off x="483235" y="2106930"/>
                            <a:ext cx="83185" cy="83185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68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341630" y="1995805"/>
                            <a:ext cx="13398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0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69" name="Freeform 342"/>
                        <wps:cNvSpPr>
                          <a:spLocks/>
                        </wps:cNvSpPr>
                        <wps:spPr bwMode="auto">
                          <a:xfrm>
                            <a:off x="1291590" y="2717165"/>
                            <a:ext cx="83820" cy="83185"/>
                          </a:xfrm>
                          <a:custGeom>
                            <a:avLst/>
                            <a:gdLst>
                              <a:gd name="T0" fmla="*/ 132 w 132"/>
                              <a:gd name="T1" fmla="*/ 66 h 131"/>
                              <a:gd name="T2" fmla="*/ 65 w 132"/>
                              <a:gd name="T3" fmla="*/ 131 h 131"/>
                              <a:gd name="T4" fmla="*/ 0 w 132"/>
                              <a:gd name="T5" fmla="*/ 66 h 131"/>
                              <a:gd name="T6" fmla="*/ 65 w 132"/>
                              <a:gd name="T7" fmla="*/ 0 h 131"/>
                              <a:gd name="T8" fmla="*/ 132 w 132"/>
                              <a:gd name="T9" fmla="*/ 66 h 1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32" h="131">
                                <a:moveTo>
                                  <a:pt x="132" y="66"/>
                                </a:moveTo>
                                <a:cubicBezTo>
                                  <a:pt x="132" y="102"/>
                                  <a:pt x="102" y="131"/>
                                  <a:pt x="65" y="131"/>
                                </a:cubicBezTo>
                                <a:cubicBezTo>
                                  <a:pt x="30" y="131"/>
                                  <a:pt x="0" y="102"/>
                                  <a:pt x="0" y="66"/>
                                </a:cubicBezTo>
                                <a:cubicBezTo>
                                  <a:pt x="0" y="30"/>
                                  <a:pt x="30" y="0"/>
                                  <a:pt x="65" y="0"/>
                                </a:cubicBezTo>
                                <a:cubicBezTo>
                                  <a:pt x="102" y="0"/>
                                  <a:pt x="132" y="30"/>
                                  <a:pt x="132" y="66"/>
                                </a:cubicBezTo>
                              </a:path>
                            </a:pathLst>
                          </a:cu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70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1391920" y="2708910"/>
                            <a:ext cx="13398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2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71" name="Oval 344"/>
                        <wps:cNvSpPr>
                          <a:spLocks noChangeArrowheads="1"/>
                        </wps:cNvSpPr>
                        <wps:spPr bwMode="auto">
                          <a:xfrm>
                            <a:off x="1164590" y="2894330"/>
                            <a:ext cx="83185" cy="83185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72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1272539" y="2913380"/>
                            <a:ext cx="35623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595434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595434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1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73" name="Oval 346"/>
                        <wps:cNvSpPr>
                          <a:spLocks noChangeArrowheads="1"/>
                        </wps:cNvSpPr>
                        <wps:spPr bwMode="auto">
                          <a:xfrm>
                            <a:off x="3374390" y="1985010"/>
                            <a:ext cx="83185" cy="83185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74" name="Rectangle 347"/>
                        <wps:cNvSpPr>
                          <a:spLocks noChangeArrowheads="1"/>
                        </wps:cNvSpPr>
                        <wps:spPr bwMode="auto">
                          <a:xfrm>
                            <a:off x="3538220" y="1955165"/>
                            <a:ext cx="13398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4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75" name="Oval 348"/>
                        <wps:cNvSpPr>
                          <a:spLocks noChangeArrowheads="1"/>
                        </wps:cNvSpPr>
                        <wps:spPr bwMode="auto">
                          <a:xfrm>
                            <a:off x="2719705" y="2134870"/>
                            <a:ext cx="83820" cy="83185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76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2684145" y="1965960"/>
                            <a:ext cx="20193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6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77" name="Oval 350"/>
                        <wps:cNvSpPr>
                          <a:spLocks noChangeArrowheads="1"/>
                        </wps:cNvSpPr>
                        <wps:spPr bwMode="auto">
                          <a:xfrm>
                            <a:off x="2402840" y="2208530"/>
                            <a:ext cx="83185" cy="83185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78" name="Rectangle 351"/>
                        <wps:cNvSpPr>
                          <a:spLocks noChangeArrowheads="1"/>
                        </wps:cNvSpPr>
                        <wps:spPr bwMode="auto">
                          <a:xfrm>
                            <a:off x="2338070" y="2305050"/>
                            <a:ext cx="20447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0C1AB7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0C1AB7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7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79" name="Oval 352"/>
                        <wps:cNvSpPr>
                          <a:spLocks noChangeArrowheads="1"/>
                        </wps:cNvSpPr>
                        <wps:spPr bwMode="auto">
                          <a:xfrm>
                            <a:off x="945515" y="1184910"/>
                            <a:ext cx="83185" cy="83185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80" name="Rectangle 353"/>
                        <wps:cNvSpPr>
                          <a:spLocks noChangeArrowheads="1"/>
                        </wps:cNvSpPr>
                        <wps:spPr bwMode="auto">
                          <a:xfrm>
                            <a:off x="879475" y="1091565"/>
                            <a:ext cx="21209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625D12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4"/>
                                  <w:szCs w:val="14"/>
                                </w:rPr>
                              </w:pPr>
                              <w:r w:rsidRPr="00625D12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4"/>
                                  <w:szCs w:val="14"/>
                                  <w:lang w:val="en-US"/>
                                </w:rPr>
                                <w:t>19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81" name="Oval 354"/>
                        <wps:cNvSpPr>
                          <a:spLocks noChangeArrowheads="1"/>
                        </wps:cNvSpPr>
                        <wps:spPr bwMode="auto">
                          <a:xfrm>
                            <a:off x="2830830" y="2169160"/>
                            <a:ext cx="83185" cy="82550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82" name="Rectangle 355"/>
                        <wps:cNvSpPr>
                          <a:spLocks noChangeArrowheads="1"/>
                        </wps:cNvSpPr>
                        <wps:spPr bwMode="auto">
                          <a:xfrm>
                            <a:off x="2658110" y="2249805"/>
                            <a:ext cx="24574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20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83" name="Oval 356"/>
                        <wps:cNvSpPr>
                          <a:spLocks noChangeArrowheads="1"/>
                        </wps:cNvSpPr>
                        <wps:spPr bwMode="auto">
                          <a:xfrm>
                            <a:off x="2523490" y="1825625"/>
                            <a:ext cx="83185" cy="83185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84" name="Rectangle 357"/>
                        <wps:cNvSpPr>
                          <a:spLocks noChangeArrowheads="1"/>
                        </wps:cNvSpPr>
                        <wps:spPr bwMode="auto">
                          <a:xfrm>
                            <a:off x="2791460" y="1765300"/>
                            <a:ext cx="23177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2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85" name="Freeform 358"/>
                        <wps:cNvSpPr>
                          <a:spLocks/>
                        </wps:cNvSpPr>
                        <wps:spPr bwMode="auto">
                          <a:xfrm>
                            <a:off x="2000885" y="1371600"/>
                            <a:ext cx="83185" cy="83185"/>
                          </a:xfrm>
                          <a:custGeom>
                            <a:avLst/>
                            <a:gdLst>
                              <a:gd name="T0" fmla="*/ 131 w 131"/>
                              <a:gd name="T1" fmla="*/ 66 h 131"/>
                              <a:gd name="T2" fmla="*/ 66 w 131"/>
                              <a:gd name="T3" fmla="*/ 131 h 131"/>
                              <a:gd name="T4" fmla="*/ 0 w 131"/>
                              <a:gd name="T5" fmla="*/ 66 h 131"/>
                              <a:gd name="T6" fmla="*/ 66 w 131"/>
                              <a:gd name="T7" fmla="*/ 0 h 131"/>
                              <a:gd name="T8" fmla="*/ 131 w 131"/>
                              <a:gd name="T9" fmla="*/ 66 h 1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31" h="131">
                                <a:moveTo>
                                  <a:pt x="131" y="66"/>
                                </a:moveTo>
                                <a:cubicBezTo>
                                  <a:pt x="131" y="102"/>
                                  <a:pt x="101" y="131"/>
                                  <a:pt x="66" y="131"/>
                                </a:cubicBezTo>
                                <a:cubicBezTo>
                                  <a:pt x="29" y="131"/>
                                  <a:pt x="0" y="102"/>
                                  <a:pt x="0" y="66"/>
                                </a:cubicBezTo>
                                <a:cubicBezTo>
                                  <a:pt x="0" y="29"/>
                                  <a:pt x="29" y="0"/>
                                  <a:pt x="66" y="0"/>
                                </a:cubicBezTo>
                                <a:cubicBezTo>
                                  <a:pt x="101" y="0"/>
                                  <a:pt x="131" y="29"/>
                                  <a:pt x="131" y="66"/>
                                </a:cubicBezTo>
                              </a:path>
                            </a:pathLst>
                          </a:cu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86" name="Rectangle 359"/>
                        <wps:cNvSpPr>
                          <a:spLocks noChangeArrowheads="1"/>
                        </wps:cNvSpPr>
                        <wps:spPr bwMode="auto">
                          <a:xfrm>
                            <a:off x="1927860" y="1253490"/>
                            <a:ext cx="15621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23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87" name="Oval 360"/>
                        <wps:cNvSpPr>
                          <a:spLocks noChangeArrowheads="1"/>
                        </wps:cNvSpPr>
                        <wps:spPr bwMode="auto">
                          <a:xfrm>
                            <a:off x="3080385" y="2388870"/>
                            <a:ext cx="83185" cy="83185"/>
                          </a:xfrm>
                          <a:prstGeom prst="ellipse">
                            <a:avLst/>
                          </a:prstGeom>
                          <a:noFill/>
                          <a:ln w="25" cap="flat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88" name="Rectangle 361"/>
                        <wps:cNvSpPr>
                          <a:spLocks noChangeArrowheads="1"/>
                        </wps:cNvSpPr>
                        <wps:spPr bwMode="auto">
                          <a:xfrm>
                            <a:off x="2894330" y="2407285"/>
                            <a:ext cx="19685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25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89" name="Oval 362"/>
                        <wps:cNvSpPr>
                          <a:spLocks noChangeArrowheads="1"/>
                        </wps:cNvSpPr>
                        <wps:spPr bwMode="auto">
                          <a:xfrm>
                            <a:off x="1499235" y="203327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90" name="Rectangle 363"/>
                        <wps:cNvSpPr>
                          <a:spLocks noChangeArrowheads="1"/>
                        </wps:cNvSpPr>
                        <wps:spPr bwMode="auto">
                          <a:xfrm>
                            <a:off x="1459865" y="2131060"/>
                            <a:ext cx="11176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4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91" name="Oval 364"/>
                        <wps:cNvSpPr>
                          <a:spLocks noChangeArrowheads="1"/>
                        </wps:cNvSpPr>
                        <wps:spPr bwMode="auto">
                          <a:xfrm>
                            <a:off x="1910715" y="244729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92" name="Rectangle 365"/>
                        <wps:cNvSpPr>
                          <a:spLocks noChangeArrowheads="1"/>
                        </wps:cNvSpPr>
                        <wps:spPr bwMode="auto">
                          <a:xfrm>
                            <a:off x="1777365" y="2483485"/>
                            <a:ext cx="16510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6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93" name="Oval 366"/>
                        <wps:cNvSpPr>
                          <a:spLocks noChangeArrowheads="1"/>
                        </wps:cNvSpPr>
                        <wps:spPr bwMode="auto">
                          <a:xfrm>
                            <a:off x="1884045" y="2845435"/>
                            <a:ext cx="83820" cy="8382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94" name="Rectangle 367"/>
                        <wps:cNvSpPr>
                          <a:spLocks noChangeArrowheads="1"/>
                        </wps:cNvSpPr>
                        <wps:spPr bwMode="auto">
                          <a:xfrm>
                            <a:off x="1762125" y="2790825"/>
                            <a:ext cx="30099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7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595" name="Oval 368"/>
                        <wps:cNvSpPr>
                          <a:spLocks noChangeArrowheads="1"/>
                        </wps:cNvSpPr>
                        <wps:spPr bwMode="auto">
                          <a:xfrm>
                            <a:off x="1370330" y="2567305"/>
                            <a:ext cx="82550" cy="8382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96" name="Rectangle 369"/>
                        <wps:cNvSpPr>
                          <a:spLocks noChangeArrowheads="1"/>
                        </wps:cNvSpPr>
                        <wps:spPr bwMode="auto">
                          <a:xfrm>
                            <a:off x="1350010" y="2428240"/>
                            <a:ext cx="11176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9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97" name="Oval 370"/>
                        <wps:cNvSpPr>
                          <a:spLocks noChangeArrowheads="1"/>
                        </wps:cNvSpPr>
                        <wps:spPr bwMode="auto">
                          <a:xfrm>
                            <a:off x="1091565" y="2774315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98" name="Rectangle 371"/>
                        <wps:cNvSpPr>
                          <a:spLocks noChangeArrowheads="1"/>
                        </wps:cNvSpPr>
                        <wps:spPr bwMode="auto">
                          <a:xfrm>
                            <a:off x="1052195" y="2675255"/>
                            <a:ext cx="15621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10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599" name="Oval 372"/>
                        <wps:cNvSpPr>
                          <a:spLocks noChangeArrowheads="1"/>
                        </wps:cNvSpPr>
                        <wps:spPr bwMode="auto">
                          <a:xfrm>
                            <a:off x="1410335" y="3051175"/>
                            <a:ext cx="83185" cy="8382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00" name="Rectangle 373"/>
                        <wps:cNvSpPr>
                          <a:spLocks noChangeArrowheads="1"/>
                        </wps:cNvSpPr>
                        <wps:spPr bwMode="auto">
                          <a:xfrm>
                            <a:off x="1449070" y="3145155"/>
                            <a:ext cx="21209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601" name="Oval 374"/>
                        <wps:cNvSpPr>
                          <a:spLocks noChangeArrowheads="1"/>
                        </wps:cNvSpPr>
                        <wps:spPr bwMode="auto">
                          <a:xfrm>
                            <a:off x="1541780" y="2921635"/>
                            <a:ext cx="83820" cy="83185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02" name="Rectangle 375"/>
                        <wps:cNvSpPr>
                          <a:spLocks noChangeArrowheads="1"/>
                        </wps:cNvSpPr>
                        <wps:spPr bwMode="auto">
                          <a:xfrm>
                            <a:off x="1511935" y="2822575"/>
                            <a:ext cx="26797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603" name="Oval 376"/>
                        <wps:cNvSpPr>
                          <a:spLocks noChangeArrowheads="1"/>
                        </wps:cNvSpPr>
                        <wps:spPr bwMode="auto">
                          <a:xfrm>
                            <a:off x="1184275" y="77978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04" name="Rectangle 377"/>
                        <wps:cNvSpPr>
                          <a:spLocks noChangeArrowheads="1"/>
                        </wps:cNvSpPr>
                        <wps:spPr bwMode="auto">
                          <a:xfrm>
                            <a:off x="1061720" y="838200"/>
                            <a:ext cx="13398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4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605" name="Oval 378"/>
                        <wps:cNvSpPr>
                          <a:spLocks noChangeArrowheads="1"/>
                        </wps:cNvSpPr>
                        <wps:spPr bwMode="auto">
                          <a:xfrm>
                            <a:off x="2166620" y="2244090"/>
                            <a:ext cx="83820" cy="83185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06" name="Rectangle 379"/>
                        <wps:cNvSpPr>
                          <a:spLocks noChangeArrowheads="1"/>
                        </wps:cNvSpPr>
                        <wps:spPr bwMode="auto">
                          <a:xfrm>
                            <a:off x="2230755" y="2172335"/>
                            <a:ext cx="21018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0C1AB7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0C1AB7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16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607" name="Oval 380"/>
                        <wps:cNvSpPr>
                          <a:spLocks noChangeArrowheads="1"/>
                        </wps:cNvSpPr>
                        <wps:spPr bwMode="auto">
                          <a:xfrm>
                            <a:off x="3293745" y="2132330"/>
                            <a:ext cx="83820" cy="8255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08" name="Rectangle 381"/>
                        <wps:cNvSpPr>
                          <a:spLocks noChangeArrowheads="1"/>
                        </wps:cNvSpPr>
                        <wps:spPr bwMode="auto">
                          <a:xfrm>
                            <a:off x="3163570" y="2054225"/>
                            <a:ext cx="25844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17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609" name="Oval 382"/>
                        <wps:cNvSpPr>
                          <a:spLocks noChangeArrowheads="1"/>
                        </wps:cNvSpPr>
                        <wps:spPr bwMode="auto">
                          <a:xfrm>
                            <a:off x="1791970" y="2233295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10" name="Rectangle 383"/>
                        <wps:cNvSpPr>
                          <a:spLocks noChangeArrowheads="1"/>
                        </wps:cNvSpPr>
                        <wps:spPr bwMode="auto">
                          <a:xfrm>
                            <a:off x="1621155" y="2317750"/>
                            <a:ext cx="259080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595434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595434">
                                <w:rPr>
                                  <w:rFonts w:ascii="Times New Roman" w:hAnsi="Times New Roman" w:cs="Times New Roman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 xml:space="preserve"> 19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611" name="Oval 384"/>
                        <wps:cNvSpPr>
                          <a:spLocks noChangeArrowheads="1"/>
                        </wps:cNvSpPr>
                        <wps:spPr bwMode="auto">
                          <a:xfrm>
                            <a:off x="2432050" y="1384935"/>
                            <a:ext cx="83820" cy="8382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12" name="Rectangle 385"/>
                        <wps:cNvSpPr>
                          <a:spLocks noChangeArrowheads="1"/>
                        </wps:cNvSpPr>
                        <wps:spPr bwMode="auto">
                          <a:xfrm>
                            <a:off x="2555240" y="1323975"/>
                            <a:ext cx="13398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20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613" name="Oval 386"/>
                        <wps:cNvSpPr>
                          <a:spLocks noChangeArrowheads="1"/>
                        </wps:cNvSpPr>
                        <wps:spPr bwMode="auto">
                          <a:xfrm>
                            <a:off x="1591945" y="81280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14" name="Rectangle 387"/>
                        <wps:cNvSpPr>
                          <a:spLocks noChangeArrowheads="1"/>
                        </wps:cNvSpPr>
                        <wps:spPr bwMode="auto">
                          <a:xfrm>
                            <a:off x="1386841" y="751205"/>
                            <a:ext cx="25908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2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6615" name="Oval 388"/>
                        <wps:cNvSpPr>
                          <a:spLocks noChangeArrowheads="1"/>
                        </wps:cNvSpPr>
                        <wps:spPr bwMode="auto">
                          <a:xfrm>
                            <a:off x="1986280" y="1417320"/>
                            <a:ext cx="83185" cy="83185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16" name="Rectangle 389"/>
                        <wps:cNvSpPr>
                          <a:spLocks noChangeArrowheads="1"/>
                        </wps:cNvSpPr>
                        <wps:spPr bwMode="auto">
                          <a:xfrm>
                            <a:off x="1778635" y="1398905"/>
                            <a:ext cx="13398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23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617" name="Oval 390"/>
                        <wps:cNvSpPr>
                          <a:spLocks noChangeArrowheads="1"/>
                        </wps:cNvSpPr>
                        <wps:spPr bwMode="auto">
                          <a:xfrm>
                            <a:off x="2629535" y="1842770"/>
                            <a:ext cx="83820" cy="8255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18" name="Rectangle 391"/>
                        <wps:cNvSpPr>
                          <a:spLocks noChangeArrowheads="1"/>
                        </wps:cNvSpPr>
                        <wps:spPr bwMode="auto">
                          <a:xfrm>
                            <a:off x="2426970" y="1910080"/>
                            <a:ext cx="15621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Pr="009B3FF1" w:rsidRDefault="00033D78" w:rsidP="00625D12">
                              <w:pPr>
                                <w:rPr>
                                  <w:rFonts w:ascii="Times New Roman" w:hAnsi="Times New Roman" w:cs="Times New Roman"/>
                                  <w:sz w:val="14"/>
                                  <w:szCs w:val="14"/>
                                </w:rPr>
                              </w:pPr>
                              <w:r w:rsidRPr="009B3FF1">
                                <w:rPr>
                                  <w:rFonts w:ascii="Times New Roman" w:hAnsi="Times New Roman" w:cs="Times New Roman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25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619" name="Freeform 392"/>
                        <wps:cNvSpPr>
                          <a:spLocks/>
                        </wps:cNvSpPr>
                        <wps:spPr bwMode="auto">
                          <a:xfrm>
                            <a:off x="332105" y="488315"/>
                            <a:ext cx="4174490" cy="2956560"/>
                          </a:xfrm>
                          <a:custGeom>
                            <a:avLst/>
                            <a:gdLst>
                              <a:gd name="T0" fmla="*/ 1517 w 7236"/>
                              <a:gd name="T1" fmla="*/ 278 h 5126"/>
                              <a:gd name="T2" fmla="*/ 1026 w 7236"/>
                              <a:gd name="T3" fmla="*/ 535 h 5126"/>
                              <a:gd name="T4" fmla="*/ 1026 w 7236"/>
                              <a:gd name="T5" fmla="*/ 535 h 5126"/>
                              <a:gd name="T6" fmla="*/ 8 w 7236"/>
                              <a:gd name="T7" fmla="*/ 2366 h 5126"/>
                              <a:gd name="T8" fmla="*/ 6 w 7236"/>
                              <a:gd name="T9" fmla="*/ 2402 h 5126"/>
                              <a:gd name="T10" fmla="*/ 6 w 7236"/>
                              <a:gd name="T11" fmla="*/ 2402 h 5126"/>
                              <a:gd name="T12" fmla="*/ 12 w 7236"/>
                              <a:gd name="T13" fmla="*/ 2760 h 5126"/>
                              <a:gd name="T14" fmla="*/ 12 w 7236"/>
                              <a:gd name="T15" fmla="*/ 2760 h 5126"/>
                              <a:gd name="T16" fmla="*/ 59 w 7236"/>
                              <a:gd name="T17" fmla="*/ 3103 h 5126"/>
                              <a:gd name="T18" fmla="*/ 59 w 7236"/>
                              <a:gd name="T19" fmla="*/ 3103 h 5126"/>
                              <a:gd name="T20" fmla="*/ 109 w 7236"/>
                              <a:gd name="T21" fmla="*/ 3323 h 5126"/>
                              <a:gd name="T22" fmla="*/ 110 w 7236"/>
                              <a:gd name="T23" fmla="*/ 3324 h 5126"/>
                              <a:gd name="T24" fmla="*/ 118 w 7236"/>
                              <a:gd name="T25" fmla="*/ 3350 h 5126"/>
                              <a:gd name="T26" fmla="*/ 118 w 7236"/>
                              <a:gd name="T27" fmla="*/ 3350 h 5126"/>
                              <a:gd name="T28" fmla="*/ 936 w 7236"/>
                              <a:gd name="T29" fmla="*/ 4441 h 5126"/>
                              <a:gd name="T30" fmla="*/ 936 w 7236"/>
                              <a:gd name="T31" fmla="*/ 4441 h 5126"/>
                              <a:gd name="T32" fmla="*/ 1709 w 7236"/>
                              <a:gd name="T33" fmla="*/ 4874 h 5126"/>
                              <a:gd name="T34" fmla="*/ 1709 w 7236"/>
                              <a:gd name="T35" fmla="*/ 4875 h 5126"/>
                              <a:gd name="T36" fmla="*/ 2059 w 7236"/>
                              <a:gd name="T37" fmla="*/ 4985 h 5126"/>
                              <a:gd name="T38" fmla="*/ 2057 w 7236"/>
                              <a:gd name="T39" fmla="*/ 4985 h 5126"/>
                              <a:gd name="T40" fmla="*/ 2321 w 7236"/>
                              <a:gd name="T41" fmla="*/ 5040 h 5126"/>
                              <a:gd name="T42" fmla="*/ 2321 w 7236"/>
                              <a:gd name="T43" fmla="*/ 5040 h 5126"/>
                              <a:gd name="T44" fmla="*/ 2849 w 7236"/>
                              <a:gd name="T45" fmla="*/ 5098 h 5126"/>
                              <a:gd name="T46" fmla="*/ 2849 w 7236"/>
                              <a:gd name="T47" fmla="*/ 5098 h 5126"/>
                              <a:gd name="T48" fmla="*/ 4998 w 7236"/>
                              <a:gd name="T49" fmla="*/ 4743 h 5126"/>
                              <a:gd name="T50" fmla="*/ 4998 w 7236"/>
                              <a:gd name="T51" fmla="*/ 4743 h 5126"/>
                              <a:gd name="T52" fmla="*/ 7222 w 7236"/>
                              <a:gd name="T53" fmla="*/ 3030 h 5126"/>
                              <a:gd name="T54" fmla="*/ 7226 w 7236"/>
                              <a:gd name="T55" fmla="*/ 3031 h 5126"/>
                              <a:gd name="T56" fmla="*/ 7232 w 7236"/>
                              <a:gd name="T57" fmla="*/ 2854 h 5126"/>
                              <a:gd name="T58" fmla="*/ 7228 w 7236"/>
                              <a:gd name="T59" fmla="*/ 2852 h 5126"/>
                              <a:gd name="T60" fmla="*/ 5019 w 7236"/>
                              <a:gd name="T61" fmla="*/ 859 h 5126"/>
                              <a:gd name="T62" fmla="*/ 5020 w 7236"/>
                              <a:gd name="T63" fmla="*/ 859 h 5126"/>
                              <a:gd name="T64" fmla="*/ 1775 w 7236"/>
                              <a:gd name="T65" fmla="*/ 196 h 5126"/>
                              <a:gd name="T66" fmla="*/ 1774 w 7236"/>
                              <a:gd name="T67" fmla="*/ 195 h 5126"/>
                              <a:gd name="T68" fmla="*/ 1662 w 7236"/>
                              <a:gd name="T69" fmla="*/ 230 h 5126"/>
                              <a:gd name="T70" fmla="*/ 1661 w 7236"/>
                              <a:gd name="T71" fmla="*/ 229 h 5126"/>
                              <a:gd name="T72" fmla="*/ 1515 w 7236"/>
                              <a:gd name="T73" fmla="*/ 279 h 5126"/>
                              <a:gd name="T74" fmla="*/ 1517 w 7236"/>
                              <a:gd name="T75" fmla="*/ 278 h 512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</a:cxnLst>
                            <a:rect l="0" t="0" r="r" b="b"/>
                            <a:pathLst>
                              <a:path w="7236" h="5126">
                                <a:moveTo>
                                  <a:pt x="1517" y="278"/>
                                </a:moveTo>
                                <a:cubicBezTo>
                                  <a:pt x="1354" y="337"/>
                                  <a:pt x="1188" y="424"/>
                                  <a:pt x="1026" y="535"/>
                                </a:cubicBezTo>
                                <a:lnTo>
                                  <a:pt x="1026" y="535"/>
                                </a:lnTo>
                                <a:cubicBezTo>
                                  <a:pt x="511" y="888"/>
                                  <a:pt x="55" y="1708"/>
                                  <a:pt x="8" y="2366"/>
                                </a:cubicBezTo>
                                <a:cubicBezTo>
                                  <a:pt x="7" y="2379"/>
                                  <a:pt x="7" y="2391"/>
                                  <a:pt x="6" y="2402"/>
                                </a:cubicBezTo>
                                <a:lnTo>
                                  <a:pt x="6" y="2402"/>
                                </a:lnTo>
                                <a:cubicBezTo>
                                  <a:pt x="0" y="2525"/>
                                  <a:pt x="2" y="2645"/>
                                  <a:pt x="12" y="2760"/>
                                </a:cubicBezTo>
                                <a:lnTo>
                                  <a:pt x="12" y="2760"/>
                                </a:lnTo>
                                <a:cubicBezTo>
                                  <a:pt x="22" y="2876"/>
                                  <a:pt x="38" y="2991"/>
                                  <a:pt x="59" y="3103"/>
                                </a:cubicBezTo>
                                <a:lnTo>
                                  <a:pt x="59" y="3103"/>
                                </a:lnTo>
                                <a:cubicBezTo>
                                  <a:pt x="73" y="3177"/>
                                  <a:pt x="90" y="3251"/>
                                  <a:pt x="109" y="3323"/>
                                </a:cubicBezTo>
                                <a:lnTo>
                                  <a:pt x="110" y="3324"/>
                                </a:lnTo>
                                <a:cubicBezTo>
                                  <a:pt x="113" y="3332"/>
                                  <a:pt x="115" y="3341"/>
                                  <a:pt x="118" y="3350"/>
                                </a:cubicBezTo>
                                <a:lnTo>
                                  <a:pt x="118" y="3350"/>
                                </a:lnTo>
                                <a:cubicBezTo>
                                  <a:pt x="229" y="3730"/>
                                  <a:pt x="545" y="4152"/>
                                  <a:pt x="936" y="4441"/>
                                </a:cubicBezTo>
                                <a:lnTo>
                                  <a:pt x="936" y="4441"/>
                                </a:lnTo>
                                <a:cubicBezTo>
                                  <a:pt x="1176" y="4620"/>
                                  <a:pt x="1441" y="4768"/>
                                  <a:pt x="1709" y="4874"/>
                                </a:cubicBezTo>
                                <a:lnTo>
                                  <a:pt x="1709" y="4875"/>
                                </a:lnTo>
                                <a:cubicBezTo>
                                  <a:pt x="1825" y="4921"/>
                                  <a:pt x="1942" y="4958"/>
                                  <a:pt x="2059" y="4985"/>
                                </a:cubicBezTo>
                                <a:lnTo>
                                  <a:pt x="2057" y="4985"/>
                                </a:lnTo>
                                <a:cubicBezTo>
                                  <a:pt x="2143" y="5005"/>
                                  <a:pt x="2231" y="5024"/>
                                  <a:pt x="2321" y="5040"/>
                                </a:cubicBezTo>
                                <a:lnTo>
                                  <a:pt x="2321" y="5040"/>
                                </a:lnTo>
                                <a:cubicBezTo>
                                  <a:pt x="2484" y="5070"/>
                                  <a:pt x="2661" y="5089"/>
                                  <a:pt x="2849" y="5098"/>
                                </a:cubicBezTo>
                                <a:lnTo>
                                  <a:pt x="2849" y="5098"/>
                                </a:lnTo>
                                <a:cubicBezTo>
                                  <a:pt x="3468" y="5126"/>
                                  <a:pt x="4246" y="4998"/>
                                  <a:pt x="4998" y="4743"/>
                                </a:cubicBezTo>
                                <a:lnTo>
                                  <a:pt x="4998" y="4743"/>
                                </a:lnTo>
                                <a:cubicBezTo>
                                  <a:pt x="6206" y="4334"/>
                                  <a:pt x="7197" y="3570"/>
                                  <a:pt x="7222" y="3030"/>
                                </a:cubicBezTo>
                                <a:lnTo>
                                  <a:pt x="7226" y="3031"/>
                                </a:lnTo>
                                <a:cubicBezTo>
                                  <a:pt x="7229" y="2972"/>
                                  <a:pt x="7231" y="2913"/>
                                  <a:pt x="7232" y="2854"/>
                                </a:cubicBezTo>
                                <a:lnTo>
                                  <a:pt x="7228" y="2852"/>
                                </a:lnTo>
                                <a:cubicBezTo>
                                  <a:pt x="7236" y="2311"/>
                                  <a:pt x="6294" y="1461"/>
                                  <a:pt x="5019" y="859"/>
                                </a:cubicBezTo>
                                <a:lnTo>
                                  <a:pt x="5020" y="859"/>
                                </a:lnTo>
                                <a:cubicBezTo>
                                  <a:pt x="3769" y="269"/>
                                  <a:pt x="2456" y="0"/>
                                  <a:pt x="1775" y="196"/>
                                </a:cubicBezTo>
                                <a:lnTo>
                                  <a:pt x="1774" y="195"/>
                                </a:lnTo>
                                <a:cubicBezTo>
                                  <a:pt x="1736" y="206"/>
                                  <a:pt x="1698" y="218"/>
                                  <a:pt x="1662" y="230"/>
                                </a:cubicBezTo>
                                <a:lnTo>
                                  <a:pt x="1661" y="229"/>
                                </a:lnTo>
                                <a:cubicBezTo>
                                  <a:pt x="1612" y="245"/>
                                  <a:pt x="1563" y="262"/>
                                  <a:pt x="1515" y="279"/>
                                </a:cubicBezTo>
                                <a:lnTo>
                                  <a:pt x="1517" y="278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5" cap="flat">
                            <a:solidFill>
                              <a:srgbClr val="00FF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20" name="Freeform 393"/>
                        <wps:cNvSpPr>
                          <a:spLocks noEditPoints="1"/>
                        </wps:cNvSpPr>
                        <wps:spPr bwMode="auto">
                          <a:xfrm>
                            <a:off x="883285" y="660400"/>
                            <a:ext cx="1463040" cy="1231265"/>
                          </a:xfrm>
                          <a:custGeom>
                            <a:avLst/>
                            <a:gdLst>
                              <a:gd name="T0" fmla="*/ 2145 w 2304"/>
                              <a:gd name="T1" fmla="*/ 1822 h 1939"/>
                              <a:gd name="T2" fmla="*/ 2068 w 2304"/>
                              <a:gd name="T3" fmla="*/ 1877 h 1939"/>
                              <a:gd name="T4" fmla="*/ 2221 w 2304"/>
                              <a:gd name="T5" fmla="*/ 1730 h 1939"/>
                              <a:gd name="T6" fmla="*/ 2175 w 2304"/>
                              <a:gd name="T7" fmla="*/ 1793 h 1939"/>
                              <a:gd name="T8" fmla="*/ 2265 w 2304"/>
                              <a:gd name="T9" fmla="*/ 1632 h 1939"/>
                              <a:gd name="T10" fmla="*/ 2283 w 2304"/>
                              <a:gd name="T11" fmla="*/ 1564 h 1939"/>
                              <a:gd name="T12" fmla="*/ 2287 w 2304"/>
                              <a:gd name="T13" fmla="*/ 1532 h 1939"/>
                              <a:gd name="T14" fmla="*/ 2302 w 2304"/>
                              <a:gd name="T15" fmla="*/ 1537 h 1939"/>
                              <a:gd name="T16" fmla="*/ 2289 w 2304"/>
                              <a:gd name="T17" fmla="*/ 1343 h 1939"/>
                              <a:gd name="T18" fmla="*/ 2228 w 2304"/>
                              <a:gd name="T19" fmla="*/ 1137 h 1939"/>
                              <a:gd name="T20" fmla="*/ 2216 w 2304"/>
                              <a:gd name="T21" fmla="*/ 1109 h 1939"/>
                              <a:gd name="T22" fmla="*/ 2155 w 2304"/>
                              <a:gd name="T23" fmla="*/ 975 h 1939"/>
                              <a:gd name="T24" fmla="*/ 2019 w 2304"/>
                              <a:gd name="T25" fmla="*/ 753 h 1939"/>
                              <a:gd name="T26" fmla="*/ 1921 w 2304"/>
                              <a:gd name="T27" fmla="*/ 645 h 1939"/>
                              <a:gd name="T28" fmla="*/ 1832 w 2304"/>
                              <a:gd name="T29" fmla="*/ 541 h 1939"/>
                              <a:gd name="T30" fmla="*/ 1727 w 2304"/>
                              <a:gd name="T31" fmla="*/ 436 h 1939"/>
                              <a:gd name="T32" fmla="*/ 1701 w 2304"/>
                              <a:gd name="T33" fmla="*/ 416 h 1939"/>
                              <a:gd name="T34" fmla="*/ 1622 w 2304"/>
                              <a:gd name="T35" fmla="*/ 349 h 1939"/>
                              <a:gd name="T36" fmla="*/ 1597 w 2304"/>
                              <a:gd name="T37" fmla="*/ 315 h 1939"/>
                              <a:gd name="T38" fmla="*/ 1342 w 2304"/>
                              <a:gd name="T39" fmla="*/ 175 h 1939"/>
                              <a:gd name="T40" fmla="*/ 1342 w 2304"/>
                              <a:gd name="T41" fmla="*/ 175 h 1939"/>
                              <a:gd name="T42" fmla="*/ 1218 w 2304"/>
                              <a:gd name="T43" fmla="*/ 99 h 1939"/>
                              <a:gd name="T44" fmla="*/ 1052 w 2304"/>
                              <a:gd name="T45" fmla="*/ 52 h 1939"/>
                              <a:gd name="T46" fmla="*/ 983 w 2304"/>
                              <a:gd name="T47" fmla="*/ 24 h 1939"/>
                              <a:gd name="T48" fmla="*/ 824 w 2304"/>
                              <a:gd name="T49" fmla="*/ 15 h 1939"/>
                              <a:gd name="T50" fmla="*/ 747 w 2304"/>
                              <a:gd name="T51" fmla="*/ 19 h 1939"/>
                              <a:gd name="T52" fmla="*/ 568 w 2304"/>
                              <a:gd name="T53" fmla="*/ 69 h 1939"/>
                              <a:gd name="T54" fmla="*/ 520 w 2304"/>
                              <a:gd name="T55" fmla="*/ 91 h 1939"/>
                              <a:gd name="T56" fmla="*/ 520 w 2304"/>
                              <a:gd name="T57" fmla="*/ 91 h 1939"/>
                              <a:gd name="T58" fmla="*/ 385 w 2304"/>
                              <a:gd name="T59" fmla="*/ 145 h 1939"/>
                              <a:gd name="T60" fmla="*/ 201 w 2304"/>
                              <a:gd name="T61" fmla="*/ 285 h 1939"/>
                              <a:gd name="T62" fmla="*/ 110 w 2304"/>
                              <a:gd name="T63" fmla="*/ 430 h 1939"/>
                              <a:gd name="T64" fmla="*/ 94 w 2304"/>
                              <a:gd name="T65" fmla="*/ 459 h 1939"/>
                              <a:gd name="T66" fmla="*/ 94 w 2304"/>
                              <a:gd name="T67" fmla="*/ 459 h 1939"/>
                              <a:gd name="T68" fmla="*/ 25 w 2304"/>
                              <a:gd name="T69" fmla="*/ 588 h 1939"/>
                              <a:gd name="T70" fmla="*/ 19 w 2304"/>
                              <a:gd name="T71" fmla="*/ 811 h 1939"/>
                              <a:gd name="T72" fmla="*/ 1 w 2304"/>
                              <a:gd name="T73" fmla="*/ 732 h 1939"/>
                              <a:gd name="T74" fmla="*/ 31 w 2304"/>
                              <a:gd name="T75" fmla="*/ 930 h 1939"/>
                              <a:gd name="T76" fmla="*/ 101 w 2304"/>
                              <a:gd name="T77" fmla="*/ 1094 h 1939"/>
                              <a:gd name="T78" fmla="*/ 66 w 2304"/>
                              <a:gd name="T79" fmla="*/ 1053 h 1939"/>
                              <a:gd name="T80" fmla="*/ 161 w 2304"/>
                              <a:gd name="T81" fmla="*/ 1198 h 1939"/>
                              <a:gd name="T82" fmla="*/ 211 w 2304"/>
                              <a:gd name="T83" fmla="*/ 1261 h 1939"/>
                              <a:gd name="T84" fmla="*/ 211 w 2304"/>
                              <a:gd name="T85" fmla="*/ 1261 h 1939"/>
                              <a:gd name="T86" fmla="*/ 514 w 2304"/>
                              <a:gd name="T87" fmla="*/ 1529 h 1939"/>
                              <a:gd name="T88" fmla="*/ 636 w 2304"/>
                              <a:gd name="T89" fmla="*/ 1607 h 1939"/>
                              <a:gd name="T90" fmla="*/ 699 w 2304"/>
                              <a:gd name="T91" fmla="*/ 1645 h 1939"/>
                              <a:gd name="T92" fmla="*/ 857 w 2304"/>
                              <a:gd name="T93" fmla="*/ 1725 h 1939"/>
                              <a:gd name="T94" fmla="*/ 920 w 2304"/>
                              <a:gd name="T95" fmla="*/ 1751 h 1939"/>
                              <a:gd name="T96" fmla="*/ 1023 w 2304"/>
                              <a:gd name="T97" fmla="*/ 1808 h 1939"/>
                              <a:gd name="T98" fmla="*/ 1054 w 2304"/>
                              <a:gd name="T99" fmla="*/ 1802 h 1939"/>
                              <a:gd name="T100" fmla="*/ 1448 w 2304"/>
                              <a:gd name="T101" fmla="*/ 1901 h 1939"/>
                              <a:gd name="T102" fmla="*/ 1474 w 2304"/>
                              <a:gd name="T103" fmla="*/ 1921 h 1939"/>
                              <a:gd name="T104" fmla="*/ 1733 w 2304"/>
                              <a:gd name="T105" fmla="*/ 1939 h 1939"/>
                              <a:gd name="T106" fmla="*/ 1882 w 2304"/>
                              <a:gd name="T107" fmla="*/ 1929 h 1939"/>
                              <a:gd name="T108" fmla="*/ 2020 w 2304"/>
                              <a:gd name="T109" fmla="*/ 1882 h 1939"/>
                              <a:gd name="T110" fmla="*/ 2064 w 2304"/>
                              <a:gd name="T111" fmla="*/ 1884 h 19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2304" h="1939">
                                <a:moveTo>
                                  <a:pt x="2068" y="1877"/>
                                </a:moveTo>
                                <a:lnTo>
                                  <a:pt x="2068" y="1878"/>
                                </a:lnTo>
                                <a:lnTo>
                                  <a:pt x="2058" y="1871"/>
                                </a:lnTo>
                                <a:lnTo>
                                  <a:pt x="2105" y="1849"/>
                                </a:lnTo>
                                <a:lnTo>
                                  <a:pt x="2105" y="1850"/>
                                </a:lnTo>
                                <a:lnTo>
                                  <a:pt x="2146" y="1822"/>
                                </a:lnTo>
                                <a:lnTo>
                                  <a:pt x="2145" y="1822"/>
                                </a:lnTo>
                                <a:lnTo>
                                  <a:pt x="2155" y="1813"/>
                                </a:lnTo>
                                <a:lnTo>
                                  <a:pt x="2165" y="1824"/>
                                </a:lnTo>
                                <a:lnTo>
                                  <a:pt x="2155" y="1833"/>
                                </a:lnTo>
                                <a:lnTo>
                                  <a:pt x="2112" y="1862"/>
                                </a:lnTo>
                                <a:lnTo>
                                  <a:pt x="2054" y="1890"/>
                                </a:lnTo>
                                <a:lnTo>
                                  <a:pt x="2054" y="1877"/>
                                </a:lnTo>
                                <a:lnTo>
                                  <a:pt x="2068" y="1877"/>
                                </a:lnTo>
                                <a:close/>
                                <a:moveTo>
                                  <a:pt x="2175" y="1793"/>
                                </a:moveTo>
                                <a:lnTo>
                                  <a:pt x="2180" y="1790"/>
                                </a:lnTo>
                                <a:lnTo>
                                  <a:pt x="2179" y="1791"/>
                                </a:lnTo>
                                <a:lnTo>
                                  <a:pt x="2208" y="1750"/>
                                </a:lnTo>
                                <a:lnTo>
                                  <a:pt x="2213" y="1750"/>
                                </a:lnTo>
                                <a:lnTo>
                                  <a:pt x="2207" y="1753"/>
                                </a:lnTo>
                                <a:lnTo>
                                  <a:pt x="2221" y="1730"/>
                                </a:lnTo>
                                <a:lnTo>
                                  <a:pt x="2233" y="1737"/>
                                </a:lnTo>
                                <a:lnTo>
                                  <a:pt x="2217" y="1764"/>
                                </a:lnTo>
                                <a:lnTo>
                                  <a:pt x="2212" y="1764"/>
                                </a:lnTo>
                                <a:lnTo>
                                  <a:pt x="2218" y="1762"/>
                                </a:lnTo>
                                <a:lnTo>
                                  <a:pt x="2190" y="1800"/>
                                </a:lnTo>
                                <a:lnTo>
                                  <a:pt x="2185" y="1804"/>
                                </a:lnTo>
                                <a:lnTo>
                                  <a:pt x="2175" y="1793"/>
                                </a:lnTo>
                                <a:close/>
                                <a:moveTo>
                                  <a:pt x="2220" y="1731"/>
                                </a:moveTo>
                                <a:lnTo>
                                  <a:pt x="2235" y="1698"/>
                                </a:lnTo>
                                <a:lnTo>
                                  <a:pt x="2248" y="1704"/>
                                </a:lnTo>
                                <a:lnTo>
                                  <a:pt x="2234" y="1737"/>
                                </a:lnTo>
                                <a:lnTo>
                                  <a:pt x="2220" y="1731"/>
                                </a:lnTo>
                                <a:close/>
                                <a:moveTo>
                                  <a:pt x="2247" y="1672"/>
                                </a:moveTo>
                                <a:lnTo>
                                  <a:pt x="2265" y="1632"/>
                                </a:lnTo>
                                <a:lnTo>
                                  <a:pt x="2279" y="1638"/>
                                </a:lnTo>
                                <a:lnTo>
                                  <a:pt x="2261" y="1678"/>
                                </a:lnTo>
                                <a:lnTo>
                                  <a:pt x="2247" y="1672"/>
                                </a:lnTo>
                                <a:close/>
                                <a:moveTo>
                                  <a:pt x="2265" y="1633"/>
                                </a:moveTo>
                                <a:lnTo>
                                  <a:pt x="2280" y="1584"/>
                                </a:lnTo>
                                <a:lnTo>
                                  <a:pt x="2280" y="1584"/>
                                </a:lnTo>
                                <a:lnTo>
                                  <a:pt x="2283" y="1564"/>
                                </a:lnTo>
                                <a:lnTo>
                                  <a:pt x="2297" y="1566"/>
                                </a:lnTo>
                                <a:lnTo>
                                  <a:pt x="2294" y="1587"/>
                                </a:lnTo>
                                <a:lnTo>
                                  <a:pt x="2279" y="1637"/>
                                </a:lnTo>
                                <a:lnTo>
                                  <a:pt x="2265" y="1633"/>
                                </a:lnTo>
                                <a:close/>
                                <a:moveTo>
                                  <a:pt x="2287" y="1534"/>
                                </a:moveTo>
                                <a:lnTo>
                                  <a:pt x="2288" y="1531"/>
                                </a:lnTo>
                                <a:lnTo>
                                  <a:pt x="2287" y="1532"/>
                                </a:lnTo>
                                <a:lnTo>
                                  <a:pt x="2289" y="1473"/>
                                </a:lnTo>
                                <a:lnTo>
                                  <a:pt x="2289" y="1474"/>
                                </a:lnTo>
                                <a:lnTo>
                                  <a:pt x="2286" y="1420"/>
                                </a:lnTo>
                                <a:lnTo>
                                  <a:pt x="2301" y="1419"/>
                                </a:lnTo>
                                <a:lnTo>
                                  <a:pt x="2304" y="1473"/>
                                </a:lnTo>
                                <a:lnTo>
                                  <a:pt x="2302" y="1533"/>
                                </a:lnTo>
                                <a:lnTo>
                                  <a:pt x="2302" y="1537"/>
                                </a:lnTo>
                                <a:lnTo>
                                  <a:pt x="2287" y="1534"/>
                                </a:lnTo>
                                <a:close/>
                                <a:moveTo>
                                  <a:pt x="2283" y="1392"/>
                                </a:moveTo>
                                <a:lnTo>
                                  <a:pt x="2275" y="1346"/>
                                </a:lnTo>
                                <a:lnTo>
                                  <a:pt x="2275" y="1346"/>
                                </a:lnTo>
                                <a:lnTo>
                                  <a:pt x="2260" y="1278"/>
                                </a:lnTo>
                                <a:lnTo>
                                  <a:pt x="2274" y="1276"/>
                                </a:lnTo>
                                <a:lnTo>
                                  <a:pt x="2289" y="1343"/>
                                </a:lnTo>
                                <a:lnTo>
                                  <a:pt x="2297" y="1390"/>
                                </a:lnTo>
                                <a:lnTo>
                                  <a:pt x="2283" y="1392"/>
                                </a:lnTo>
                                <a:close/>
                                <a:moveTo>
                                  <a:pt x="2252" y="1251"/>
                                </a:moveTo>
                                <a:lnTo>
                                  <a:pt x="2238" y="1206"/>
                                </a:lnTo>
                                <a:lnTo>
                                  <a:pt x="2238" y="1206"/>
                                </a:lnTo>
                                <a:lnTo>
                                  <a:pt x="2214" y="1142"/>
                                </a:lnTo>
                                <a:lnTo>
                                  <a:pt x="2228" y="1137"/>
                                </a:lnTo>
                                <a:lnTo>
                                  <a:pt x="2252" y="1201"/>
                                </a:lnTo>
                                <a:lnTo>
                                  <a:pt x="2265" y="1247"/>
                                </a:lnTo>
                                <a:lnTo>
                                  <a:pt x="2252" y="1251"/>
                                </a:lnTo>
                                <a:close/>
                                <a:moveTo>
                                  <a:pt x="2204" y="1116"/>
                                </a:moveTo>
                                <a:lnTo>
                                  <a:pt x="2155" y="1009"/>
                                </a:lnTo>
                                <a:lnTo>
                                  <a:pt x="2168" y="1004"/>
                                </a:lnTo>
                                <a:lnTo>
                                  <a:pt x="2216" y="1109"/>
                                </a:lnTo>
                                <a:lnTo>
                                  <a:pt x="2204" y="1116"/>
                                </a:lnTo>
                                <a:close/>
                                <a:moveTo>
                                  <a:pt x="2143" y="983"/>
                                </a:moveTo>
                                <a:lnTo>
                                  <a:pt x="2142" y="981"/>
                                </a:lnTo>
                                <a:lnTo>
                                  <a:pt x="2143" y="981"/>
                                </a:lnTo>
                                <a:lnTo>
                                  <a:pt x="2085" y="883"/>
                                </a:lnTo>
                                <a:lnTo>
                                  <a:pt x="2098" y="876"/>
                                </a:lnTo>
                                <a:lnTo>
                                  <a:pt x="2155" y="975"/>
                                </a:lnTo>
                                <a:lnTo>
                                  <a:pt x="2156" y="978"/>
                                </a:lnTo>
                                <a:lnTo>
                                  <a:pt x="2143" y="983"/>
                                </a:lnTo>
                                <a:close/>
                                <a:moveTo>
                                  <a:pt x="2071" y="858"/>
                                </a:moveTo>
                                <a:lnTo>
                                  <a:pt x="2056" y="829"/>
                                </a:lnTo>
                                <a:lnTo>
                                  <a:pt x="2056" y="830"/>
                                </a:lnTo>
                                <a:lnTo>
                                  <a:pt x="2007" y="761"/>
                                </a:lnTo>
                                <a:lnTo>
                                  <a:pt x="2019" y="753"/>
                                </a:lnTo>
                                <a:lnTo>
                                  <a:pt x="2067" y="821"/>
                                </a:lnTo>
                                <a:lnTo>
                                  <a:pt x="2084" y="851"/>
                                </a:lnTo>
                                <a:lnTo>
                                  <a:pt x="2071" y="858"/>
                                </a:lnTo>
                                <a:close/>
                                <a:moveTo>
                                  <a:pt x="1991" y="738"/>
                                </a:moveTo>
                                <a:lnTo>
                                  <a:pt x="1951" y="681"/>
                                </a:lnTo>
                                <a:lnTo>
                                  <a:pt x="1951" y="682"/>
                                </a:lnTo>
                                <a:lnTo>
                                  <a:pt x="1921" y="645"/>
                                </a:lnTo>
                                <a:lnTo>
                                  <a:pt x="1932" y="636"/>
                                </a:lnTo>
                                <a:lnTo>
                                  <a:pt x="1963" y="672"/>
                                </a:lnTo>
                                <a:lnTo>
                                  <a:pt x="2003" y="730"/>
                                </a:lnTo>
                                <a:lnTo>
                                  <a:pt x="1991" y="738"/>
                                </a:lnTo>
                                <a:close/>
                                <a:moveTo>
                                  <a:pt x="1902" y="623"/>
                                </a:moveTo>
                                <a:lnTo>
                                  <a:pt x="1831" y="541"/>
                                </a:lnTo>
                                <a:lnTo>
                                  <a:pt x="1832" y="541"/>
                                </a:lnTo>
                                <a:lnTo>
                                  <a:pt x="1827" y="536"/>
                                </a:lnTo>
                                <a:lnTo>
                                  <a:pt x="1837" y="525"/>
                                </a:lnTo>
                                <a:lnTo>
                                  <a:pt x="1842" y="531"/>
                                </a:lnTo>
                                <a:lnTo>
                                  <a:pt x="1913" y="614"/>
                                </a:lnTo>
                                <a:lnTo>
                                  <a:pt x="1902" y="623"/>
                                </a:lnTo>
                                <a:close/>
                                <a:moveTo>
                                  <a:pt x="1806" y="515"/>
                                </a:moveTo>
                                <a:lnTo>
                                  <a:pt x="1727" y="436"/>
                                </a:lnTo>
                                <a:lnTo>
                                  <a:pt x="1727" y="437"/>
                                </a:lnTo>
                                <a:lnTo>
                                  <a:pt x="1724" y="434"/>
                                </a:lnTo>
                                <a:lnTo>
                                  <a:pt x="1733" y="423"/>
                                </a:lnTo>
                                <a:lnTo>
                                  <a:pt x="1737" y="426"/>
                                </a:lnTo>
                                <a:lnTo>
                                  <a:pt x="1817" y="505"/>
                                </a:lnTo>
                                <a:lnTo>
                                  <a:pt x="1806" y="515"/>
                                </a:lnTo>
                                <a:close/>
                                <a:moveTo>
                                  <a:pt x="1701" y="416"/>
                                </a:moveTo>
                                <a:lnTo>
                                  <a:pt x="1602" y="335"/>
                                </a:lnTo>
                                <a:lnTo>
                                  <a:pt x="1623" y="335"/>
                                </a:lnTo>
                                <a:lnTo>
                                  <a:pt x="1619" y="348"/>
                                </a:lnTo>
                                <a:lnTo>
                                  <a:pt x="1613" y="344"/>
                                </a:lnTo>
                                <a:lnTo>
                                  <a:pt x="1621" y="332"/>
                                </a:lnTo>
                                <a:lnTo>
                                  <a:pt x="1647" y="349"/>
                                </a:lnTo>
                                <a:lnTo>
                                  <a:pt x="1622" y="349"/>
                                </a:lnTo>
                                <a:lnTo>
                                  <a:pt x="1628" y="336"/>
                                </a:lnTo>
                                <a:lnTo>
                                  <a:pt x="1710" y="405"/>
                                </a:lnTo>
                                <a:lnTo>
                                  <a:pt x="1701" y="416"/>
                                </a:lnTo>
                                <a:close/>
                                <a:moveTo>
                                  <a:pt x="1589" y="327"/>
                                </a:moveTo>
                                <a:lnTo>
                                  <a:pt x="1492" y="262"/>
                                </a:lnTo>
                                <a:lnTo>
                                  <a:pt x="1500" y="250"/>
                                </a:lnTo>
                                <a:lnTo>
                                  <a:pt x="1597" y="315"/>
                                </a:lnTo>
                                <a:lnTo>
                                  <a:pt x="1589" y="327"/>
                                </a:lnTo>
                                <a:close/>
                                <a:moveTo>
                                  <a:pt x="1469" y="246"/>
                                </a:moveTo>
                                <a:lnTo>
                                  <a:pt x="1368" y="189"/>
                                </a:lnTo>
                                <a:lnTo>
                                  <a:pt x="1375" y="177"/>
                                </a:lnTo>
                                <a:lnTo>
                                  <a:pt x="1476" y="235"/>
                                </a:lnTo>
                                <a:lnTo>
                                  <a:pt x="1469" y="246"/>
                                </a:lnTo>
                                <a:close/>
                                <a:moveTo>
                                  <a:pt x="1342" y="175"/>
                                </a:moveTo>
                                <a:lnTo>
                                  <a:pt x="1334" y="169"/>
                                </a:lnTo>
                                <a:lnTo>
                                  <a:pt x="1335" y="170"/>
                                </a:lnTo>
                                <a:lnTo>
                                  <a:pt x="1238" y="125"/>
                                </a:lnTo>
                                <a:lnTo>
                                  <a:pt x="1244" y="111"/>
                                </a:lnTo>
                                <a:lnTo>
                                  <a:pt x="1342" y="157"/>
                                </a:lnTo>
                                <a:lnTo>
                                  <a:pt x="1350" y="162"/>
                                </a:lnTo>
                                <a:lnTo>
                                  <a:pt x="1342" y="175"/>
                                </a:lnTo>
                                <a:close/>
                                <a:moveTo>
                                  <a:pt x="1213" y="112"/>
                                </a:moveTo>
                                <a:lnTo>
                                  <a:pt x="1192" y="103"/>
                                </a:lnTo>
                                <a:lnTo>
                                  <a:pt x="1193" y="103"/>
                                </a:lnTo>
                                <a:lnTo>
                                  <a:pt x="1104" y="71"/>
                                </a:lnTo>
                                <a:lnTo>
                                  <a:pt x="1109" y="58"/>
                                </a:lnTo>
                                <a:lnTo>
                                  <a:pt x="1198" y="89"/>
                                </a:lnTo>
                                <a:lnTo>
                                  <a:pt x="1218" y="99"/>
                                </a:lnTo>
                                <a:lnTo>
                                  <a:pt x="1213" y="112"/>
                                </a:lnTo>
                                <a:close/>
                                <a:moveTo>
                                  <a:pt x="1077" y="61"/>
                                </a:moveTo>
                                <a:lnTo>
                                  <a:pt x="1052" y="52"/>
                                </a:lnTo>
                                <a:lnTo>
                                  <a:pt x="1056" y="38"/>
                                </a:lnTo>
                                <a:lnTo>
                                  <a:pt x="1082" y="48"/>
                                </a:lnTo>
                                <a:lnTo>
                                  <a:pt x="1077" y="61"/>
                                </a:lnTo>
                                <a:close/>
                                <a:moveTo>
                                  <a:pt x="1052" y="52"/>
                                </a:moveTo>
                                <a:lnTo>
                                  <a:pt x="968" y="30"/>
                                </a:lnTo>
                                <a:lnTo>
                                  <a:pt x="968" y="23"/>
                                </a:lnTo>
                                <a:lnTo>
                                  <a:pt x="975" y="30"/>
                                </a:lnTo>
                                <a:lnTo>
                                  <a:pt x="967" y="29"/>
                                </a:lnTo>
                                <a:lnTo>
                                  <a:pt x="970" y="15"/>
                                </a:lnTo>
                                <a:lnTo>
                                  <a:pt x="983" y="18"/>
                                </a:lnTo>
                                <a:lnTo>
                                  <a:pt x="983" y="24"/>
                                </a:lnTo>
                                <a:lnTo>
                                  <a:pt x="978" y="18"/>
                                </a:lnTo>
                                <a:lnTo>
                                  <a:pt x="1056" y="38"/>
                                </a:lnTo>
                                <a:lnTo>
                                  <a:pt x="1052" y="52"/>
                                </a:lnTo>
                                <a:close/>
                                <a:moveTo>
                                  <a:pt x="938" y="25"/>
                                </a:moveTo>
                                <a:lnTo>
                                  <a:pt x="898" y="18"/>
                                </a:lnTo>
                                <a:lnTo>
                                  <a:pt x="899" y="18"/>
                                </a:lnTo>
                                <a:lnTo>
                                  <a:pt x="824" y="15"/>
                                </a:lnTo>
                                <a:lnTo>
                                  <a:pt x="825" y="0"/>
                                </a:lnTo>
                                <a:lnTo>
                                  <a:pt x="900" y="3"/>
                                </a:lnTo>
                                <a:lnTo>
                                  <a:pt x="941" y="10"/>
                                </a:lnTo>
                                <a:lnTo>
                                  <a:pt x="938" y="25"/>
                                </a:lnTo>
                                <a:close/>
                                <a:moveTo>
                                  <a:pt x="796" y="17"/>
                                </a:moveTo>
                                <a:lnTo>
                                  <a:pt x="746" y="19"/>
                                </a:lnTo>
                                <a:lnTo>
                                  <a:pt x="747" y="19"/>
                                </a:lnTo>
                                <a:lnTo>
                                  <a:pt x="682" y="34"/>
                                </a:lnTo>
                                <a:lnTo>
                                  <a:pt x="678" y="19"/>
                                </a:lnTo>
                                <a:lnTo>
                                  <a:pt x="745" y="6"/>
                                </a:lnTo>
                                <a:lnTo>
                                  <a:pt x="795" y="2"/>
                                </a:lnTo>
                                <a:lnTo>
                                  <a:pt x="796" y="17"/>
                                </a:lnTo>
                                <a:close/>
                                <a:moveTo>
                                  <a:pt x="656" y="40"/>
                                </a:moveTo>
                                <a:lnTo>
                                  <a:pt x="568" y="69"/>
                                </a:lnTo>
                                <a:lnTo>
                                  <a:pt x="569" y="69"/>
                                </a:lnTo>
                                <a:lnTo>
                                  <a:pt x="547" y="79"/>
                                </a:lnTo>
                                <a:lnTo>
                                  <a:pt x="541" y="66"/>
                                </a:lnTo>
                                <a:lnTo>
                                  <a:pt x="564" y="56"/>
                                </a:lnTo>
                                <a:lnTo>
                                  <a:pt x="651" y="27"/>
                                </a:lnTo>
                                <a:lnTo>
                                  <a:pt x="656" y="40"/>
                                </a:lnTo>
                                <a:close/>
                                <a:moveTo>
                                  <a:pt x="520" y="91"/>
                                </a:moveTo>
                                <a:lnTo>
                                  <a:pt x="466" y="117"/>
                                </a:lnTo>
                                <a:lnTo>
                                  <a:pt x="466" y="116"/>
                                </a:lnTo>
                                <a:lnTo>
                                  <a:pt x="418" y="144"/>
                                </a:lnTo>
                                <a:lnTo>
                                  <a:pt x="410" y="131"/>
                                </a:lnTo>
                                <a:lnTo>
                                  <a:pt x="459" y="103"/>
                                </a:lnTo>
                                <a:lnTo>
                                  <a:pt x="515" y="78"/>
                                </a:lnTo>
                                <a:lnTo>
                                  <a:pt x="520" y="91"/>
                                </a:lnTo>
                                <a:close/>
                                <a:moveTo>
                                  <a:pt x="392" y="157"/>
                                </a:moveTo>
                                <a:lnTo>
                                  <a:pt x="366" y="172"/>
                                </a:lnTo>
                                <a:lnTo>
                                  <a:pt x="367" y="172"/>
                                </a:lnTo>
                                <a:lnTo>
                                  <a:pt x="296" y="222"/>
                                </a:lnTo>
                                <a:lnTo>
                                  <a:pt x="288" y="210"/>
                                </a:lnTo>
                                <a:lnTo>
                                  <a:pt x="359" y="160"/>
                                </a:lnTo>
                                <a:lnTo>
                                  <a:pt x="385" y="145"/>
                                </a:lnTo>
                                <a:lnTo>
                                  <a:pt x="392" y="157"/>
                                </a:lnTo>
                                <a:close/>
                                <a:moveTo>
                                  <a:pt x="275" y="237"/>
                                </a:moveTo>
                                <a:lnTo>
                                  <a:pt x="211" y="295"/>
                                </a:lnTo>
                                <a:lnTo>
                                  <a:pt x="212" y="295"/>
                                </a:lnTo>
                                <a:lnTo>
                                  <a:pt x="192" y="317"/>
                                </a:lnTo>
                                <a:lnTo>
                                  <a:pt x="181" y="308"/>
                                </a:lnTo>
                                <a:lnTo>
                                  <a:pt x="201" y="285"/>
                                </a:lnTo>
                                <a:lnTo>
                                  <a:pt x="265" y="227"/>
                                </a:lnTo>
                                <a:lnTo>
                                  <a:pt x="275" y="237"/>
                                </a:lnTo>
                                <a:close/>
                                <a:moveTo>
                                  <a:pt x="173" y="340"/>
                                </a:moveTo>
                                <a:lnTo>
                                  <a:pt x="157" y="360"/>
                                </a:lnTo>
                                <a:lnTo>
                                  <a:pt x="157" y="359"/>
                                </a:lnTo>
                                <a:lnTo>
                                  <a:pt x="109" y="431"/>
                                </a:lnTo>
                                <a:lnTo>
                                  <a:pt x="110" y="430"/>
                                </a:lnTo>
                                <a:lnTo>
                                  <a:pt x="108" y="434"/>
                                </a:lnTo>
                                <a:lnTo>
                                  <a:pt x="94" y="427"/>
                                </a:lnTo>
                                <a:lnTo>
                                  <a:pt x="97" y="423"/>
                                </a:lnTo>
                                <a:lnTo>
                                  <a:pt x="145" y="351"/>
                                </a:lnTo>
                                <a:lnTo>
                                  <a:pt x="162" y="331"/>
                                </a:lnTo>
                                <a:lnTo>
                                  <a:pt x="173" y="340"/>
                                </a:lnTo>
                                <a:close/>
                                <a:moveTo>
                                  <a:pt x="94" y="459"/>
                                </a:moveTo>
                                <a:lnTo>
                                  <a:pt x="70" y="507"/>
                                </a:lnTo>
                                <a:lnTo>
                                  <a:pt x="70" y="506"/>
                                </a:lnTo>
                                <a:lnTo>
                                  <a:pt x="48" y="565"/>
                                </a:lnTo>
                                <a:lnTo>
                                  <a:pt x="34" y="560"/>
                                </a:lnTo>
                                <a:lnTo>
                                  <a:pt x="56" y="501"/>
                                </a:lnTo>
                                <a:lnTo>
                                  <a:pt x="82" y="453"/>
                                </a:lnTo>
                                <a:lnTo>
                                  <a:pt x="94" y="459"/>
                                </a:lnTo>
                                <a:close/>
                                <a:moveTo>
                                  <a:pt x="39" y="592"/>
                                </a:moveTo>
                                <a:lnTo>
                                  <a:pt x="22" y="663"/>
                                </a:lnTo>
                                <a:lnTo>
                                  <a:pt x="22" y="662"/>
                                </a:lnTo>
                                <a:lnTo>
                                  <a:pt x="18" y="704"/>
                                </a:lnTo>
                                <a:lnTo>
                                  <a:pt x="3" y="703"/>
                                </a:lnTo>
                                <a:lnTo>
                                  <a:pt x="8" y="661"/>
                                </a:lnTo>
                                <a:lnTo>
                                  <a:pt x="25" y="588"/>
                                </a:lnTo>
                                <a:lnTo>
                                  <a:pt x="39" y="592"/>
                                </a:lnTo>
                                <a:close/>
                                <a:moveTo>
                                  <a:pt x="15" y="733"/>
                                </a:moveTo>
                                <a:lnTo>
                                  <a:pt x="14" y="740"/>
                                </a:lnTo>
                                <a:lnTo>
                                  <a:pt x="14" y="739"/>
                                </a:lnTo>
                                <a:lnTo>
                                  <a:pt x="21" y="820"/>
                                </a:lnTo>
                                <a:lnTo>
                                  <a:pt x="12" y="820"/>
                                </a:lnTo>
                                <a:lnTo>
                                  <a:pt x="19" y="811"/>
                                </a:lnTo>
                                <a:lnTo>
                                  <a:pt x="27" y="846"/>
                                </a:lnTo>
                                <a:lnTo>
                                  <a:pt x="12" y="849"/>
                                </a:lnTo>
                                <a:lnTo>
                                  <a:pt x="3" y="805"/>
                                </a:lnTo>
                                <a:lnTo>
                                  <a:pt x="12" y="805"/>
                                </a:lnTo>
                                <a:lnTo>
                                  <a:pt x="5" y="813"/>
                                </a:lnTo>
                                <a:lnTo>
                                  <a:pt x="0" y="739"/>
                                </a:lnTo>
                                <a:lnTo>
                                  <a:pt x="1" y="732"/>
                                </a:lnTo>
                                <a:lnTo>
                                  <a:pt x="15" y="733"/>
                                </a:lnTo>
                                <a:close/>
                                <a:moveTo>
                                  <a:pt x="32" y="874"/>
                                </a:moveTo>
                                <a:lnTo>
                                  <a:pt x="44" y="928"/>
                                </a:lnTo>
                                <a:lnTo>
                                  <a:pt x="44" y="927"/>
                                </a:lnTo>
                                <a:lnTo>
                                  <a:pt x="62" y="986"/>
                                </a:lnTo>
                                <a:lnTo>
                                  <a:pt x="48" y="990"/>
                                </a:lnTo>
                                <a:lnTo>
                                  <a:pt x="31" y="930"/>
                                </a:lnTo>
                                <a:lnTo>
                                  <a:pt x="19" y="877"/>
                                </a:lnTo>
                                <a:lnTo>
                                  <a:pt x="32" y="874"/>
                                </a:lnTo>
                                <a:close/>
                                <a:moveTo>
                                  <a:pt x="70" y="1014"/>
                                </a:moveTo>
                                <a:lnTo>
                                  <a:pt x="79" y="1044"/>
                                </a:lnTo>
                                <a:lnTo>
                                  <a:pt x="72" y="1039"/>
                                </a:lnTo>
                                <a:lnTo>
                                  <a:pt x="78" y="1039"/>
                                </a:lnTo>
                                <a:lnTo>
                                  <a:pt x="101" y="1094"/>
                                </a:lnTo>
                                <a:lnTo>
                                  <a:pt x="101" y="1094"/>
                                </a:lnTo>
                                <a:lnTo>
                                  <a:pt x="114" y="1119"/>
                                </a:lnTo>
                                <a:lnTo>
                                  <a:pt x="101" y="1126"/>
                                </a:lnTo>
                                <a:lnTo>
                                  <a:pt x="87" y="1100"/>
                                </a:lnTo>
                                <a:lnTo>
                                  <a:pt x="66" y="1049"/>
                                </a:lnTo>
                                <a:lnTo>
                                  <a:pt x="72" y="1053"/>
                                </a:lnTo>
                                <a:lnTo>
                                  <a:pt x="66" y="1053"/>
                                </a:lnTo>
                                <a:lnTo>
                                  <a:pt x="56" y="1018"/>
                                </a:lnTo>
                                <a:lnTo>
                                  <a:pt x="70" y="1014"/>
                                </a:lnTo>
                                <a:close/>
                                <a:moveTo>
                                  <a:pt x="128" y="1145"/>
                                </a:moveTo>
                                <a:lnTo>
                                  <a:pt x="129" y="1147"/>
                                </a:lnTo>
                                <a:lnTo>
                                  <a:pt x="128" y="1146"/>
                                </a:lnTo>
                                <a:lnTo>
                                  <a:pt x="161" y="1198"/>
                                </a:lnTo>
                                <a:lnTo>
                                  <a:pt x="161" y="1198"/>
                                </a:lnTo>
                                <a:lnTo>
                                  <a:pt x="193" y="1239"/>
                                </a:lnTo>
                                <a:lnTo>
                                  <a:pt x="181" y="1248"/>
                                </a:lnTo>
                                <a:lnTo>
                                  <a:pt x="150" y="1207"/>
                                </a:lnTo>
                                <a:lnTo>
                                  <a:pt x="116" y="1154"/>
                                </a:lnTo>
                                <a:lnTo>
                                  <a:pt x="114" y="1152"/>
                                </a:lnTo>
                                <a:lnTo>
                                  <a:pt x="128" y="1145"/>
                                </a:lnTo>
                                <a:close/>
                                <a:moveTo>
                                  <a:pt x="211" y="1261"/>
                                </a:moveTo>
                                <a:lnTo>
                                  <a:pt x="248" y="1304"/>
                                </a:lnTo>
                                <a:lnTo>
                                  <a:pt x="248" y="1304"/>
                                </a:lnTo>
                                <a:lnTo>
                                  <a:pt x="290" y="1346"/>
                                </a:lnTo>
                                <a:lnTo>
                                  <a:pt x="280" y="1356"/>
                                </a:lnTo>
                                <a:lnTo>
                                  <a:pt x="238" y="1314"/>
                                </a:lnTo>
                                <a:lnTo>
                                  <a:pt x="200" y="1271"/>
                                </a:lnTo>
                                <a:lnTo>
                                  <a:pt x="211" y="1261"/>
                                </a:lnTo>
                                <a:close/>
                                <a:moveTo>
                                  <a:pt x="310" y="1366"/>
                                </a:moveTo>
                                <a:lnTo>
                                  <a:pt x="399" y="1442"/>
                                </a:lnTo>
                                <a:lnTo>
                                  <a:pt x="389" y="1453"/>
                                </a:lnTo>
                                <a:lnTo>
                                  <a:pt x="301" y="1376"/>
                                </a:lnTo>
                                <a:lnTo>
                                  <a:pt x="310" y="1366"/>
                                </a:lnTo>
                                <a:close/>
                                <a:moveTo>
                                  <a:pt x="420" y="1460"/>
                                </a:moveTo>
                                <a:lnTo>
                                  <a:pt x="514" y="1529"/>
                                </a:lnTo>
                                <a:lnTo>
                                  <a:pt x="506" y="1541"/>
                                </a:lnTo>
                                <a:lnTo>
                                  <a:pt x="411" y="1472"/>
                                </a:lnTo>
                                <a:lnTo>
                                  <a:pt x="420" y="1460"/>
                                </a:lnTo>
                                <a:close/>
                                <a:moveTo>
                                  <a:pt x="538" y="1545"/>
                                </a:moveTo>
                                <a:lnTo>
                                  <a:pt x="552" y="1556"/>
                                </a:lnTo>
                                <a:lnTo>
                                  <a:pt x="552" y="1556"/>
                                </a:lnTo>
                                <a:lnTo>
                                  <a:pt x="636" y="1607"/>
                                </a:lnTo>
                                <a:lnTo>
                                  <a:pt x="628" y="1619"/>
                                </a:lnTo>
                                <a:lnTo>
                                  <a:pt x="544" y="1568"/>
                                </a:lnTo>
                                <a:lnTo>
                                  <a:pt x="529" y="1557"/>
                                </a:lnTo>
                                <a:lnTo>
                                  <a:pt x="538" y="1545"/>
                                </a:lnTo>
                                <a:close/>
                                <a:moveTo>
                                  <a:pt x="660" y="1622"/>
                                </a:moveTo>
                                <a:lnTo>
                                  <a:pt x="700" y="1646"/>
                                </a:lnTo>
                                <a:lnTo>
                                  <a:pt x="699" y="1645"/>
                                </a:lnTo>
                                <a:lnTo>
                                  <a:pt x="762" y="1677"/>
                                </a:lnTo>
                                <a:lnTo>
                                  <a:pt x="756" y="1691"/>
                                </a:lnTo>
                                <a:lnTo>
                                  <a:pt x="693" y="1658"/>
                                </a:lnTo>
                                <a:lnTo>
                                  <a:pt x="653" y="1634"/>
                                </a:lnTo>
                                <a:lnTo>
                                  <a:pt x="660" y="1622"/>
                                </a:lnTo>
                                <a:close/>
                                <a:moveTo>
                                  <a:pt x="788" y="1691"/>
                                </a:moveTo>
                                <a:lnTo>
                                  <a:pt x="857" y="1725"/>
                                </a:lnTo>
                                <a:lnTo>
                                  <a:pt x="856" y="1725"/>
                                </a:lnTo>
                                <a:lnTo>
                                  <a:pt x="893" y="1740"/>
                                </a:lnTo>
                                <a:lnTo>
                                  <a:pt x="887" y="1753"/>
                                </a:lnTo>
                                <a:lnTo>
                                  <a:pt x="851" y="1739"/>
                                </a:lnTo>
                                <a:lnTo>
                                  <a:pt x="782" y="1703"/>
                                </a:lnTo>
                                <a:lnTo>
                                  <a:pt x="788" y="1691"/>
                                </a:lnTo>
                                <a:close/>
                                <a:moveTo>
                                  <a:pt x="920" y="1751"/>
                                </a:moveTo>
                                <a:lnTo>
                                  <a:pt x="1023" y="1792"/>
                                </a:lnTo>
                                <a:lnTo>
                                  <a:pt x="1017" y="1806"/>
                                </a:lnTo>
                                <a:lnTo>
                                  <a:pt x="915" y="1764"/>
                                </a:lnTo>
                                <a:lnTo>
                                  <a:pt x="920" y="1751"/>
                                </a:lnTo>
                                <a:close/>
                                <a:moveTo>
                                  <a:pt x="1023" y="1792"/>
                                </a:moveTo>
                                <a:lnTo>
                                  <a:pt x="1027" y="1793"/>
                                </a:lnTo>
                                <a:lnTo>
                                  <a:pt x="1023" y="1808"/>
                                </a:lnTo>
                                <a:lnTo>
                                  <a:pt x="1018" y="1806"/>
                                </a:lnTo>
                                <a:lnTo>
                                  <a:pt x="1023" y="1792"/>
                                </a:lnTo>
                                <a:close/>
                                <a:moveTo>
                                  <a:pt x="1054" y="1802"/>
                                </a:moveTo>
                                <a:lnTo>
                                  <a:pt x="1165" y="1838"/>
                                </a:lnTo>
                                <a:lnTo>
                                  <a:pt x="1161" y="1852"/>
                                </a:lnTo>
                                <a:lnTo>
                                  <a:pt x="1050" y="1816"/>
                                </a:lnTo>
                                <a:lnTo>
                                  <a:pt x="1054" y="1802"/>
                                </a:lnTo>
                                <a:close/>
                                <a:moveTo>
                                  <a:pt x="1193" y="1845"/>
                                </a:moveTo>
                                <a:lnTo>
                                  <a:pt x="1306" y="1874"/>
                                </a:lnTo>
                                <a:lnTo>
                                  <a:pt x="1302" y="1889"/>
                                </a:lnTo>
                                <a:lnTo>
                                  <a:pt x="1190" y="1860"/>
                                </a:lnTo>
                                <a:lnTo>
                                  <a:pt x="1193" y="1845"/>
                                </a:lnTo>
                                <a:close/>
                                <a:moveTo>
                                  <a:pt x="1333" y="1881"/>
                                </a:moveTo>
                                <a:lnTo>
                                  <a:pt x="1448" y="1901"/>
                                </a:lnTo>
                                <a:lnTo>
                                  <a:pt x="1445" y="1916"/>
                                </a:lnTo>
                                <a:lnTo>
                                  <a:pt x="1331" y="1895"/>
                                </a:lnTo>
                                <a:lnTo>
                                  <a:pt x="1333" y="1881"/>
                                </a:lnTo>
                                <a:close/>
                                <a:moveTo>
                                  <a:pt x="1476" y="1906"/>
                                </a:moveTo>
                                <a:lnTo>
                                  <a:pt x="1591" y="1919"/>
                                </a:lnTo>
                                <a:lnTo>
                                  <a:pt x="1590" y="1933"/>
                                </a:lnTo>
                                <a:lnTo>
                                  <a:pt x="1474" y="1921"/>
                                </a:lnTo>
                                <a:lnTo>
                                  <a:pt x="1476" y="1906"/>
                                </a:lnTo>
                                <a:close/>
                                <a:moveTo>
                                  <a:pt x="1620" y="1921"/>
                                </a:moveTo>
                                <a:lnTo>
                                  <a:pt x="1733" y="1924"/>
                                </a:lnTo>
                                <a:lnTo>
                                  <a:pt x="1732" y="1924"/>
                                </a:lnTo>
                                <a:lnTo>
                                  <a:pt x="1736" y="1924"/>
                                </a:lnTo>
                                <a:lnTo>
                                  <a:pt x="1737" y="1939"/>
                                </a:lnTo>
                                <a:lnTo>
                                  <a:pt x="1733" y="1939"/>
                                </a:lnTo>
                                <a:lnTo>
                                  <a:pt x="1619" y="1935"/>
                                </a:lnTo>
                                <a:lnTo>
                                  <a:pt x="1620" y="1921"/>
                                </a:lnTo>
                                <a:close/>
                                <a:moveTo>
                                  <a:pt x="1765" y="1923"/>
                                </a:moveTo>
                                <a:lnTo>
                                  <a:pt x="1854" y="1918"/>
                                </a:lnTo>
                                <a:lnTo>
                                  <a:pt x="1853" y="1919"/>
                                </a:lnTo>
                                <a:lnTo>
                                  <a:pt x="1879" y="1914"/>
                                </a:lnTo>
                                <a:lnTo>
                                  <a:pt x="1882" y="1929"/>
                                </a:lnTo>
                                <a:lnTo>
                                  <a:pt x="1855" y="1932"/>
                                </a:lnTo>
                                <a:lnTo>
                                  <a:pt x="1766" y="1938"/>
                                </a:lnTo>
                                <a:lnTo>
                                  <a:pt x="1765" y="1923"/>
                                </a:lnTo>
                                <a:close/>
                                <a:moveTo>
                                  <a:pt x="1908" y="1910"/>
                                </a:moveTo>
                                <a:lnTo>
                                  <a:pt x="1963" y="1901"/>
                                </a:lnTo>
                                <a:lnTo>
                                  <a:pt x="1962" y="1901"/>
                                </a:lnTo>
                                <a:lnTo>
                                  <a:pt x="2020" y="1882"/>
                                </a:lnTo>
                                <a:lnTo>
                                  <a:pt x="2025" y="1896"/>
                                </a:lnTo>
                                <a:lnTo>
                                  <a:pt x="1966" y="1914"/>
                                </a:lnTo>
                                <a:lnTo>
                                  <a:pt x="1911" y="1923"/>
                                </a:lnTo>
                                <a:lnTo>
                                  <a:pt x="1908" y="1910"/>
                                </a:lnTo>
                                <a:close/>
                                <a:moveTo>
                                  <a:pt x="2048" y="1874"/>
                                </a:moveTo>
                                <a:lnTo>
                                  <a:pt x="2059" y="1871"/>
                                </a:lnTo>
                                <a:lnTo>
                                  <a:pt x="2064" y="1884"/>
                                </a:lnTo>
                                <a:lnTo>
                                  <a:pt x="2053" y="1888"/>
                                </a:lnTo>
                                <a:lnTo>
                                  <a:pt x="2048" y="187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FF"/>
                          </a:solidFill>
                          <a:ln w="15" cap="flat">
                            <a:solidFill>
                              <a:srgbClr val="0000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21" name="Freeform 394"/>
                        <wps:cNvSpPr>
                          <a:spLocks noEditPoints="1"/>
                        </wps:cNvSpPr>
                        <wps:spPr bwMode="auto">
                          <a:xfrm>
                            <a:off x="427355" y="1971040"/>
                            <a:ext cx="518160" cy="614680"/>
                          </a:xfrm>
                          <a:custGeom>
                            <a:avLst/>
                            <a:gdLst>
                              <a:gd name="T0" fmla="*/ 494 w 816"/>
                              <a:gd name="T1" fmla="*/ 37 h 968"/>
                              <a:gd name="T2" fmla="*/ 594 w 816"/>
                              <a:gd name="T3" fmla="*/ 94 h 968"/>
                              <a:gd name="T4" fmla="*/ 365 w 816"/>
                              <a:gd name="T5" fmla="*/ 15 h 968"/>
                              <a:gd name="T6" fmla="*/ 365 w 816"/>
                              <a:gd name="T7" fmla="*/ 0 h 968"/>
                              <a:gd name="T8" fmla="*/ 327 w 816"/>
                              <a:gd name="T9" fmla="*/ 19 h 968"/>
                              <a:gd name="T10" fmla="*/ 260 w 816"/>
                              <a:gd name="T11" fmla="*/ 35 h 968"/>
                              <a:gd name="T12" fmla="*/ 310 w 816"/>
                              <a:gd name="T13" fmla="*/ 7 h 968"/>
                              <a:gd name="T14" fmla="*/ 162 w 816"/>
                              <a:gd name="T15" fmla="*/ 85 h 968"/>
                              <a:gd name="T16" fmla="*/ 108 w 816"/>
                              <a:gd name="T17" fmla="*/ 139 h 968"/>
                              <a:gd name="T18" fmla="*/ 186 w 816"/>
                              <a:gd name="T19" fmla="*/ 54 h 968"/>
                              <a:gd name="T20" fmla="*/ 72 w 816"/>
                              <a:gd name="T21" fmla="*/ 165 h 968"/>
                              <a:gd name="T22" fmla="*/ 51 w 816"/>
                              <a:gd name="T23" fmla="*/ 243 h 968"/>
                              <a:gd name="T24" fmla="*/ 37 w 816"/>
                              <a:gd name="T25" fmla="*/ 237 h 968"/>
                              <a:gd name="T26" fmla="*/ 26 w 816"/>
                              <a:gd name="T27" fmla="*/ 317 h 968"/>
                              <a:gd name="T28" fmla="*/ 26 w 816"/>
                              <a:gd name="T29" fmla="*/ 316 h 968"/>
                              <a:gd name="T30" fmla="*/ 2 w 816"/>
                              <a:gd name="T31" fmla="*/ 405 h 968"/>
                              <a:gd name="T32" fmla="*/ 17 w 816"/>
                              <a:gd name="T33" fmla="*/ 433 h 968"/>
                              <a:gd name="T34" fmla="*/ 35 w 816"/>
                              <a:gd name="T35" fmla="*/ 529 h 968"/>
                              <a:gd name="T36" fmla="*/ 5 w 816"/>
                              <a:gd name="T37" fmla="*/ 457 h 968"/>
                              <a:gd name="T38" fmla="*/ 62 w 816"/>
                              <a:gd name="T39" fmla="*/ 605 h 968"/>
                              <a:gd name="T40" fmla="*/ 48 w 816"/>
                              <a:gd name="T41" fmla="*/ 610 h 968"/>
                              <a:gd name="T42" fmla="*/ 147 w 816"/>
                              <a:gd name="T43" fmla="*/ 749 h 968"/>
                              <a:gd name="T44" fmla="*/ 135 w 816"/>
                              <a:gd name="T45" fmla="*/ 757 h 968"/>
                              <a:gd name="T46" fmla="*/ 268 w 816"/>
                              <a:gd name="T47" fmla="*/ 868 h 968"/>
                              <a:gd name="T48" fmla="*/ 259 w 816"/>
                              <a:gd name="T49" fmla="*/ 879 h 968"/>
                              <a:gd name="T50" fmla="*/ 342 w 816"/>
                              <a:gd name="T51" fmla="*/ 914 h 968"/>
                              <a:gd name="T52" fmla="*/ 422 w 816"/>
                              <a:gd name="T53" fmla="*/ 944 h 968"/>
                              <a:gd name="T54" fmla="*/ 311 w 816"/>
                              <a:gd name="T55" fmla="*/ 911 h 968"/>
                              <a:gd name="T56" fmla="*/ 480 w 816"/>
                              <a:gd name="T57" fmla="*/ 954 h 968"/>
                              <a:gd name="T58" fmla="*/ 562 w 816"/>
                              <a:gd name="T59" fmla="*/ 940 h 968"/>
                              <a:gd name="T60" fmla="*/ 547 w 816"/>
                              <a:gd name="T61" fmla="*/ 959 h 968"/>
                              <a:gd name="T62" fmla="*/ 590 w 816"/>
                              <a:gd name="T63" fmla="*/ 931 h 968"/>
                              <a:gd name="T64" fmla="*/ 653 w 816"/>
                              <a:gd name="T65" fmla="*/ 898 h 968"/>
                              <a:gd name="T66" fmla="*/ 661 w 816"/>
                              <a:gd name="T67" fmla="*/ 911 h 968"/>
                              <a:gd name="T68" fmla="*/ 593 w 816"/>
                              <a:gd name="T69" fmla="*/ 946 h 968"/>
                              <a:gd name="T70" fmla="*/ 734 w 816"/>
                              <a:gd name="T71" fmla="*/ 804 h 968"/>
                              <a:gd name="T72" fmla="*/ 714 w 816"/>
                              <a:gd name="T73" fmla="*/ 859 h 968"/>
                              <a:gd name="T74" fmla="*/ 787 w 816"/>
                              <a:gd name="T75" fmla="*/ 667 h 968"/>
                              <a:gd name="T76" fmla="*/ 783 w 816"/>
                              <a:gd name="T77" fmla="*/ 729 h 968"/>
                              <a:gd name="T78" fmla="*/ 802 w 816"/>
                              <a:gd name="T79" fmla="*/ 503 h 968"/>
                              <a:gd name="T80" fmla="*/ 814 w 816"/>
                              <a:gd name="T81" fmla="*/ 586 h 968"/>
                              <a:gd name="T82" fmla="*/ 793 w 816"/>
                              <a:gd name="T83" fmla="*/ 418 h 968"/>
                              <a:gd name="T84" fmla="*/ 785 w 816"/>
                              <a:gd name="T85" fmla="*/ 325 h 968"/>
                              <a:gd name="T86" fmla="*/ 795 w 816"/>
                              <a:gd name="T87" fmla="*/ 442 h 968"/>
                              <a:gd name="T88" fmla="*/ 709 w 816"/>
                              <a:gd name="T89" fmla="*/ 202 h 968"/>
                              <a:gd name="T90" fmla="*/ 761 w 816"/>
                              <a:gd name="T91" fmla="*/ 303 h 968"/>
                              <a:gd name="T92" fmla="*/ 665 w 816"/>
                              <a:gd name="T93" fmla="*/ 152 h 968"/>
                              <a:gd name="T94" fmla="*/ 674 w 816"/>
                              <a:gd name="T95" fmla="*/ 152 h 96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</a:cxnLst>
                            <a:rect l="0" t="0" r="r" b="b"/>
                            <a:pathLst>
                              <a:path w="816" h="968">
                                <a:moveTo>
                                  <a:pt x="594" y="94"/>
                                </a:moveTo>
                                <a:lnTo>
                                  <a:pt x="517" y="46"/>
                                </a:lnTo>
                                <a:lnTo>
                                  <a:pt x="518" y="47"/>
                                </a:lnTo>
                                <a:lnTo>
                                  <a:pt x="494" y="37"/>
                                </a:lnTo>
                                <a:lnTo>
                                  <a:pt x="500" y="24"/>
                                </a:lnTo>
                                <a:lnTo>
                                  <a:pt x="524" y="34"/>
                                </a:lnTo>
                                <a:lnTo>
                                  <a:pt x="602" y="82"/>
                                </a:lnTo>
                                <a:lnTo>
                                  <a:pt x="594" y="94"/>
                                </a:lnTo>
                                <a:close/>
                                <a:moveTo>
                                  <a:pt x="469" y="27"/>
                                </a:moveTo>
                                <a:lnTo>
                                  <a:pt x="419" y="17"/>
                                </a:lnTo>
                                <a:lnTo>
                                  <a:pt x="420" y="17"/>
                                </a:lnTo>
                                <a:lnTo>
                                  <a:pt x="365" y="15"/>
                                </a:lnTo>
                                <a:lnTo>
                                  <a:pt x="366" y="15"/>
                                </a:lnTo>
                                <a:lnTo>
                                  <a:pt x="356" y="16"/>
                                </a:lnTo>
                                <a:lnTo>
                                  <a:pt x="354" y="2"/>
                                </a:lnTo>
                                <a:lnTo>
                                  <a:pt x="365" y="0"/>
                                </a:lnTo>
                                <a:lnTo>
                                  <a:pt x="421" y="4"/>
                                </a:lnTo>
                                <a:lnTo>
                                  <a:pt x="472" y="13"/>
                                </a:lnTo>
                                <a:lnTo>
                                  <a:pt x="469" y="27"/>
                                </a:lnTo>
                                <a:close/>
                                <a:moveTo>
                                  <a:pt x="327" y="19"/>
                                </a:moveTo>
                                <a:lnTo>
                                  <a:pt x="312" y="21"/>
                                </a:lnTo>
                                <a:lnTo>
                                  <a:pt x="314" y="21"/>
                                </a:lnTo>
                                <a:lnTo>
                                  <a:pt x="259" y="35"/>
                                </a:lnTo>
                                <a:lnTo>
                                  <a:pt x="260" y="35"/>
                                </a:lnTo>
                                <a:lnTo>
                                  <a:pt x="218" y="53"/>
                                </a:lnTo>
                                <a:lnTo>
                                  <a:pt x="213" y="39"/>
                                </a:lnTo>
                                <a:lnTo>
                                  <a:pt x="254" y="22"/>
                                </a:lnTo>
                                <a:lnTo>
                                  <a:pt x="310" y="7"/>
                                </a:lnTo>
                                <a:lnTo>
                                  <a:pt x="325" y="6"/>
                                </a:lnTo>
                                <a:lnTo>
                                  <a:pt x="327" y="19"/>
                                </a:lnTo>
                                <a:close/>
                                <a:moveTo>
                                  <a:pt x="194" y="66"/>
                                </a:moveTo>
                                <a:lnTo>
                                  <a:pt x="162" y="85"/>
                                </a:lnTo>
                                <a:lnTo>
                                  <a:pt x="163" y="85"/>
                                </a:lnTo>
                                <a:lnTo>
                                  <a:pt x="122" y="121"/>
                                </a:lnTo>
                                <a:lnTo>
                                  <a:pt x="123" y="120"/>
                                </a:lnTo>
                                <a:lnTo>
                                  <a:pt x="108" y="139"/>
                                </a:lnTo>
                                <a:lnTo>
                                  <a:pt x="97" y="131"/>
                                </a:lnTo>
                                <a:lnTo>
                                  <a:pt x="112" y="111"/>
                                </a:lnTo>
                                <a:lnTo>
                                  <a:pt x="154" y="74"/>
                                </a:lnTo>
                                <a:lnTo>
                                  <a:pt x="186" y="54"/>
                                </a:lnTo>
                                <a:lnTo>
                                  <a:pt x="194" y="66"/>
                                </a:lnTo>
                                <a:close/>
                                <a:moveTo>
                                  <a:pt x="92" y="163"/>
                                </a:moveTo>
                                <a:lnTo>
                                  <a:pt x="84" y="174"/>
                                </a:lnTo>
                                <a:lnTo>
                                  <a:pt x="72" y="165"/>
                                </a:lnTo>
                                <a:lnTo>
                                  <a:pt x="80" y="154"/>
                                </a:lnTo>
                                <a:lnTo>
                                  <a:pt x="92" y="163"/>
                                </a:lnTo>
                                <a:close/>
                                <a:moveTo>
                                  <a:pt x="85" y="173"/>
                                </a:moveTo>
                                <a:lnTo>
                                  <a:pt x="51" y="243"/>
                                </a:lnTo>
                                <a:lnTo>
                                  <a:pt x="51" y="243"/>
                                </a:lnTo>
                                <a:lnTo>
                                  <a:pt x="43" y="266"/>
                                </a:lnTo>
                                <a:lnTo>
                                  <a:pt x="29" y="261"/>
                                </a:lnTo>
                                <a:lnTo>
                                  <a:pt x="37" y="237"/>
                                </a:lnTo>
                                <a:lnTo>
                                  <a:pt x="71" y="166"/>
                                </a:lnTo>
                                <a:lnTo>
                                  <a:pt x="85" y="173"/>
                                </a:lnTo>
                                <a:close/>
                                <a:moveTo>
                                  <a:pt x="34" y="293"/>
                                </a:moveTo>
                                <a:lnTo>
                                  <a:pt x="26" y="317"/>
                                </a:lnTo>
                                <a:lnTo>
                                  <a:pt x="12" y="313"/>
                                </a:lnTo>
                                <a:lnTo>
                                  <a:pt x="20" y="289"/>
                                </a:lnTo>
                                <a:lnTo>
                                  <a:pt x="34" y="293"/>
                                </a:lnTo>
                                <a:close/>
                                <a:moveTo>
                                  <a:pt x="26" y="316"/>
                                </a:moveTo>
                                <a:lnTo>
                                  <a:pt x="15" y="384"/>
                                </a:lnTo>
                                <a:lnTo>
                                  <a:pt x="15" y="382"/>
                                </a:lnTo>
                                <a:lnTo>
                                  <a:pt x="16" y="404"/>
                                </a:lnTo>
                                <a:lnTo>
                                  <a:pt x="2" y="405"/>
                                </a:lnTo>
                                <a:lnTo>
                                  <a:pt x="0" y="382"/>
                                </a:lnTo>
                                <a:lnTo>
                                  <a:pt x="12" y="313"/>
                                </a:lnTo>
                                <a:lnTo>
                                  <a:pt x="26" y="316"/>
                                </a:lnTo>
                                <a:close/>
                                <a:moveTo>
                                  <a:pt x="17" y="433"/>
                                </a:moveTo>
                                <a:lnTo>
                                  <a:pt x="18" y="455"/>
                                </a:lnTo>
                                <a:lnTo>
                                  <a:pt x="18" y="454"/>
                                </a:lnTo>
                                <a:lnTo>
                                  <a:pt x="35" y="530"/>
                                </a:lnTo>
                                <a:lnTo>
                                  <a:pt x="35" y="529"/>
                                </a:lnTo>
                                <a:lnTo>
                                  <a:pt x="40" y="545"/>
                                </a:lnTo>
                                <a:lnTo>
                                  <a:pt x="26" y="550"/>
                                </a:lnTo>
                                <a:lnTo>
                                  <a:pt x="21" y="533"/>
                                </a:lnTo>
                                <a:lnTo>
                                  <a:pt x="5" y="457"/>
                                </a:lnTo>
                                <a:lnTo>
                                  <a:pt x="3" y="434"/>
                                </a:lnTo>
                                <a:lnTo>
                                  <a:pt x="17" y="433"/>
                                </a:lnTo>
                                <a:close/>
                                <a:moveTo>
                                  <a:pt x="50" y="572"/>
                                </a:moveTo>
                                <a:lnTo>
                                  <a:pt x="62" y="605"/>
                                </a:lnTo>
                                <a:lnTo>
                                  <a:pt x="62" y="604"/>
                                </a:lnTo>
                                <a:lnTo>
                                  <a:pt x="99" y="677"/>
                                </a:lnTo>
                                <a:lnTo>
                                  <a:pt x="86" y="683"/>
                                </a:lnTo>
                                <a:lnTo>
                                  <a:pt x="48" y="610"/>
                                </a:lnTo>
                                <a:lnTo>
                                  <a:pt x="36" y="577"/>
                                </a:lnTo>
                                <a:lnTo>
                                  <a:pt x="50" y="572"/>
                                </a:lnTo>
                                <a:close/>
                                <a:moveTo>
                                  <a:pt x="115" y="700"/>
                                </a:moveTo>
                                <a:lnTo>
                                  <a:pt x="147" y="749"/>
                                </a:lnTo>
                                <a:lnTo>
                                  <a:pt x="146" y="748"/>
                                </a:lnTo>
                                <a:lnTo>
                                  <a:pt x="185" y="791"/>
                                </a:lnTo>
                                <a:lnTo>
                                  <a:pt x="175" y="800"/>
                                </a:lnTo>
                                <a:lnTo>
                                  <a:pt x="135" y="757"/>
                                </a:lnTo>
                                <a:lnTo>
                                  <a:pt x="103" y="709"/>
                                </a:lnTo>
                                <a:lnTo>
                                  <a:pt x="115" y="700"/>
                                </a:lnTo>
                                <a:close/>
                                <a:moveTo>
                                  <a:pt x="204" y="812"/>
                                </a:moveTo>
                                <a:lnTo>
                                  <a:pt x="268" y="868"/>
                                </a:lnTo>
                                <a:lnTo>
                                  <a:pt x="267" y="868"/>
                                </a:lnTo>
                                <a:lnTo>
                                  <a:pt x="294" y="884"/>
                                </a:lnTo>
                                <a:lnTo>
                                  <a:pt x="286" y="896"/>
                                </a:lnTo>
                                <a:lnTo>
                                  <a:pt x="259" y="879"/>
                                </a:lnTo>
                                <a:lnTo>
                                  <a:pt x="195" y="823"/>
                                </a:lnTo>
                                <a:lnTo>
                                  <a:pt x="204" y="812"/>
                                </a:lnTo>
                                <a:close/>
                                <a:moveTo>
                                  <a:pt x="318" y="899"/>
                                </a:moveTo>
                                <a:lnTo>
                                  <a:pt x="342" y="914"/>
                                </a:lnTo>
                                <a:lnTo>
                                  <a:pt x="340" y="913"/>
                                </a:lnTo>
                                <a:lnTo>
                                  <a:pt x="413" y="943"/>
                                </a:lnTo>
                                <a:lnTo>
                                  <a:pt x="413" y="943"/>
                                </a:lnTo>
                                <a:lnTo>
                                  <a:pt x="422" y="944"/>
                                </a:lnTo>
                                <a:lnTo>
                                  <a:pt x="420" y="958"/>
                                </a:lnTo>
                                <a:lnTo>
                                  <a:pt x="409" y="957"/>
                                </a:lnTo>
                                <a:lnTo>
                                  <a:pt x="334" y="927"/>
                                </a:lnTo>
                                <a:lnTo>
                                  <a:pt x="311" y="911"/>
                                </a:lnTo>
                                <a:lnTo>
                                  <a:pt x="318" y="899"/>
                                </a:lnTo>
                                <a:close/>
                                <a:moveTo>
                                  <a:pt x="451" y="948"/>
                                </a:moveTo>
                                <a:lnTo>
                                  <a:pt x="482" y="954"/>
                                </a:lnTo>
                                <a:lnTo>
                                  <a:pt x="480" y="954"/>
                                </a:lnTo>
                                <a:lnTo>
                                  <a:pt x="546" y="945"/>
                                </a:lnTo>
                                <a:lnTo>
                                  <a:pt x="547" y="945"/>
                                </a:lnTo>
                                <a:lnTo>
                                  <a:pt x="545" y="946"/>
                                </a:lnTo>
                                <a:lnTo>
                                  <a:pt x="562" y="940"/>
                                </a:lnTo>
                                <a:lnTo>
                                  <a:pt x="566" y="954"/>
                                </a:lnTo>
                                <a:lnTo>
                                  <a:pt x="549" y="959"/>
                                </a:lnTo>
                                <a:lnTo>
                                  <a:pt x="546" y="959"/>
                                </a:lnTo>
                                <a:lnTo>
                                  <a:pt x="547" y="959"/>
                                </a:lnTo>
                                <a:lnTo>
                                  <a:pt x="481" y="968"/>
                                </a:lnTo>
                                <a:lnTo>
                                  <a:pt x="448" y="963"/>
                                </a:lnTo>
                                <a:lnTo>
                                  <a:pt x="451" y="948"/>
                                </a:lnTo>
                                <a:close/>
                                <a:moveTo>
                                  <a:pt x="590" y="931"/>
                                </a:moveTo>
                                <a:lnTo>
                                  <a:pt x="602" y="927"/>
                                </a:lnTo>
                                <a:lnTo>
                                  <a:pt x="597" y="934"/>
                                </a:lnTo>
                                <a:lnTo>
                                  <a:pt x="597" y="929"/>
                                </a:lnTo>
                                <a:lnTo>
                                  <a:pt x="653" y="898"/>
                                </a:lnTo>
                                <a:lnTo>
                                  <a:pt x="651" y="900"/>
                                </a:lnTo>
                                <a:lnTo>
                                  <a:pt x="683" y="871"/>
                                </a:lnTo>
                                <a:lnTo>
                                  <a:pt x="692" y="882"/>
                                </a:lnTo>
                                <a:lnTo>
                                  <a:pt x="661" y="911"/>
                                </a:lnTo>
                                <a:lnTo>
                                  <a:pt x="608" y="939"/>
                                </a:lnTo>
                                <a:lnTo>
                                  <a:pt x="611" y="933"/>
                                </a:lnTo>
                                <a:lnTo>
                                  <a:pt x="611" y="939"/>
                                </a:lnTo>
                                <a:lnTo>
                                  <a:pt x="593" y="946"/>
                                </a:lnTo>
                                <a:lnTo>
                                  <a:pt x="590" y="931"/>
                                </a:lnTo>
                                <a:close/>
                                <a:moveTo>
                                  <a:pt x="701" y="851"/>
                                </a:moveTo>
                                <a:lnTo>
                                  <a:pt x="735" y="803"/>
                                </a:lnTo>
                                <a:lnTo>
                                  <a:pt x="734" y="804"/>
                                </a:lnTo>
                                <a:lnTo>
                                  <a:pt x="759" y="752"/>
                                </a:lnTo>
                                <a:lnTo>
                                  <a:pt x="772" y="758"/>
                                </a:lnTo>
                                <a:lnTo>
                                  <a:pt x="747" y="810"/>
                                </a:lnTo>
                                <a:lnTo>
                                  <a:pt x="714" y="859"/>
                                </a:lnTo>
                                <a:lnTo>
                                  <a:pt x="701" y="851"/>
                                </a:lnTo>
                                <a:close/>
                                <a:moveTo>
                                  <a:pt x="769" y="726"/>
                                </a:moveTo>
                                <a:lnTo>
                                  <a:pt x="787" y="666"/>
                                </a:lnTo>
                                <a:lnTo>
                                  <a:pt x="787" y="667"/>
                                </a:lnTo>
                                <a:lnTo>
                                  <a:pt x="795" y="614"/>
                                </a:lnTo>
                                <a:lnTo>
                                  <a:pt x="810" y="616"/>
                                </a:lnTo>
                                <a:lnTo>
                                  <a:pt x="800" y="670"/>
                                </a:lnTo>
                                <a:lnTo>
                                  <a:pt x="783" y="729"/>
                                </a:lnTo>
                                <a:lnTo>
                                  <a:pt x="769" y="726"/>
                                </a:lnTo>
                                <a:close/>
                                <a:moveTo>
                                  <a:pt x="800" y="586"/>
                                </a:moveTo>
                                <a:lnTo>
                                  <a:pt x="801" y="502"/>
                                </a:lnTo>
                                <a:lnTo>
                                  <a:pt x="802" y="503"/>
                                </a:lnTo>
                                <a:lnTo>
                                  <a:pt x="799" y="471"/>
                                </a:lnTo>
                                <a:lnTo>
                                  <a:pt x="813" y="470"/>
                                </a:lnTo>
                                <a:lnTo>
                                  <a:pt x="816" y="502"/>
                                </a:lnTo>
                                <a:lnTo>
                                  <a:pt x="814" y="586"/>
                                </a:lnTo>
                                <a:lnTo>
                                  <a:pt x="800" y="586"/>
                                </a:lnTo>
                                <a:close/>
                                <a:moveTo>
                                  <a:pt x="795" y="442"/>
                                </a:moveTo>
                                <a:lnTo>
                                  <a:pt x="793" y="417"/>
                                </a:lnTo>
                                <a:lnTo>
                                  <a:pt x="793" y="418"/>
                                </a:lnTo>
                                <a:lnTo>
                                  <a:pt x="774" y="336"/>
                                </a:lnTo>
                                <a:lnTo>
                                  <a:pt x="774" y="337"/>
                                </a:lnTo>
                                <a:lnTo>
                                  <a:pt x="771" y="331"/>
                                </a:lnTo>
                                <a:lnTo>
                                  <a:pt x="785" y="325"/>
                                </a:lnTo>
                                <a:lnTo>
                                  <a:pt x="788" y="333"/>
                                </a:lnTo>
                                <a:lnTo>
                                  <a:pt x="807" y="415"/>
                                </a:lnTo>
                                <a:lnTo>
                                  <a:pt x="810" y="441"/>
                                </a:lnTo>
                                <a:lnTo>
                                  <a:pt x="795" y="442"/>
                                </a:lnTo>
                                <a:close/>
                                <a:moveTo>
                                  <a:pt x="761" y="303"/>
                                </a:moveTo>
                                <a:lnTo>
                                  <a:pt x="746" y="263"/>
                                </a:lnTo>
                                <a:lnTo>
                                  <a:pt x="747" y="265"/>
                                </a:lnTo>
                                <a:lnTo>
                                  <a:pt x="709" y="202"/>
                                </a:lnTo>
                                <a:lnTo>
                                  <a:pt x="721" y="194"/>
                                </a:lnTo>
                                <a:lnTo>
                                  <a:pt x="760" y="258"/>
                                </a:lnTo>
                                <a:lnTo>
                                  <a:pt x="775" y="298"/>
                                </a:lnTo>
                                <a:lnTo>
                                  <a:pt x="761" y="303"/>
                                </a:lnTo>
                                <a:close/>
                                <a:moveTo>
                                  <a:pt x="690" y="181"/>
                                </a:moveTo>
                                <a:lnTo>
                                  <a:pt x="659" y="146"/>
                                </a:lnTo>
                                <a:lnTo>
                                  <a:pt x="665" y="141"/>
                                </a:lnTo>
                                <a:lnTo>
                                  <a:pt x="665" y="152"/>
                                </a:lnTo>
                                <a:lnTo>
                                  <a:pt x="607" y="104"/>
                                </a:lnTo>
                                <a:lnTo>
                                  <a:pt x="616" y="93"/>
                                </a:lnTo>
                                <a:lnTo>
                                  <a:pt x="681" y="145"/>
                                </a:lnTo>
                                <a:lnTo>
                                  <a:pt x="674" y="152"/>
                                </a:lnTo>
                                <a:lnTo>
                                  <a:pt x="674" y="142"/>
                                </a:lnTo>
                                <a:lnTo>
                                  <a:pt x="701" y="171"/>
                                </a:lnTo>
                                <a:lnTo>
                                  <a:pt x="690" y="1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FF"/>
                          </a:solidFill>
                          <a:ln w="15" cap="flat">
                            <a:solidFill>
                              <a:srgbClr val="0000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22" name="Freeform 395"/>
                        <wps:cNvSpPr>
                          <a:spLocks noEditPoints="1"/>
                        </wps:cNvSpPr>
                        <wps:spPr bwMode="auto">
                          <a:xfrm>
                            <a:off x="1002665" y="1983105"/>
                            <a:ext cx="1299210" cy="1344930"/>
                          </a:xfrm>
                          <a:custGeom>
                            <a:avLst/>
                            <a:gdLst>
                              <a:gd name="T0" fmla="*/ 845 w 2046"/>
                              <a:gd name="T1" fmla="*/ 7 h 2118"/>
                              <a:gd name="T2" fmla="*/ 626 w 2046"/>
                              <a:gd name="T3" fmla="*/ 56 h 2118"/>
                              <a:gd name="T4" fmla="*/ 469 w 2046"/>
                              <a:gd name="T5" fmla="*/ 155 h 2118"/>
                              <a:gd name="T6" fmla="*/ 446 w 2046"/>
                              <a:gd name="T7" fmla="*/ 173 h 2118"/>
                              <a:gd name="T8" fmla="*/ 354 w 2046"/>
                              <a:gd name="T9" fmla="*/ 285 h 2118"/>
                              <a:gd name="T10" fmla="*/ 354 w 2046"/>
                              <a:gd name="T11" fmla="*/ 285 h 2118"/>
                              <a:gd name="T12" fmla="*/ 252 w 2046"/>
                              <a:gd name="T13" fmla="*/ 391 h 2118"/>
                              <a:gd name="T14" fmla="*/ 127 w 2046"/>
                              <a:gd name="T15" fmla="*/ 602 h 2118"/>
                              <a:gd name="T16" fmla="*/ 66 w 2046"/>
                              <a:gd name="T17" fmla="*/ 753 h 2118"/>
                              <a:gd name="T18" fmla="*/ 40 w 2046"/>
                              <a:gd name="T19" fmla="*/ 897 h 2118"/>
                              <a:gd name="T20" fmla="*/ 8 w 2046"/>
                              <a:gd name="T21" fmla="*/ 997 h 2118"/>
                              <a:gd name="T22" fmla="*/ 22 w 2046"/>
                              <a:gd name="T23" fmla="*/ 998 h 2118"/>
                              <a:gd name="T24" fmla="*/ 4 w 2046"/>
                              <a:gd name="T25" fmla="*/ 1067 h 2118"/>
                              <a:gd name="T26" fmla="*/ 26 w 2046"/>
                              <a:gd name="T27" fmla="*/ 1286 h 2118"/>
                              <a:gd name="T28" fmla="*/ 31 w 2046"/>
                              <a:gd name="T29" fmla="*/ 1310 h 2118"/>
                              <a:gd name="T30" fmla="*/ 52 w 2046"/>
                              <a:gd name="T31" fmla="*/ 1389 h 2118"/>
                              <a:gd name="T32" fmla="*/ 119 w 2046"/>
                              <a:gd name="T33" fmla="*/ 1544 h 2118"/>
                              <a:gd name="T34" fmla="*/ 161 w 2046"/>
                              <a:gd name="T35" fmla="*/ 1614 h 2118"/>
                              <a:gd name="T36" fmla="*/ 221 w 2046"/>
                              <a:gd name="T37" fmla="*/ 1712 h 2118"/>
                              <a:gd name="T38" fmla="*/ 331 w 2046"/>
                              <a:gd name="T39" fmla="*/ 1810 h 2118"/>
                              <a:gd name="T40" fmla="*/ 459 w 2046"/>
                              <a:gd name="T41" fmla="*/ 1880 h 2118"/>
                              <a:gd name="T42" fmla="*/ 501 w 2046"/>
                              <a:gd name="T43" fmla="*/ 1907 h 2118"/>
                              <a:gd name="T44" fmla="*/ 719 w 2046"/>
                              <a:gd name="T45" fmla="*/ 2007 h 2118"/>
                              <a:gd name="T46" fmla="*/ 856 w 2046"/>
                              <a:gd name="T47" fmla="*/ 2050 h 2118"/>
                              <a:gd name="T48" fmla="*/ 935 w 2046"/>
                              <a:gd name="T49" fmla="*/ 2072 h 2118"/>
                              <a:gd name="T50" fmla="*/ 1108 w 2046"/>
                              <a:gd name="T51" fmla="*/ 2098 h 2118"/>
                              <a:gd name="T52" fmla="*/ 1170 w 2046"/>
                              <a:gd name="T53" fmla="*/ 2100 h 2118"/>
                              <a:gd name="T54" fmla="*/ 1286 w 2046"/>
                              <a:gd name="T55" fmla="*/ 2118 h 2118"/>
                              <a:gd name="T56" fmla="*/ 1431 w 2046"/>
                              <a:gd name="T57" fmla="*/ 2100 h 2118"/>
                              <a:gd name="T58" fmla="*/ 1567 w 2046"/>
                              <a:gd name="T59" fmla="*/ 2045 h 2118"/>
                              <a:gd name="T60" fmla="*/ 1656 w 2046"/>
                              <a:gd name="T61" fmla="*/ 2004 h 2118"/>
                              <a:gd name="T62" fmla="*/ 1598 w 2046"/>
                              <a:gd name="T63" fmla="*/ 2045 h 2118"/>
                              <a:gd name="T64" fmla="*/ 1766 w 2046"/>
                              <a:gd name="T65" fmla="*/ 1933 h 2118"/>
                              <a:gd name="T66" fmla="*/ 1898 w 2046"/>
                              <a:gd name="T67" fmla="*/ 1777 h 2118"/>
                              <a:gd name="T68" fmla="*/ 1914 w 2046"/>
                              <a:gd name="T69" fmla="*/ 1753 h 2118"/>
                              <a:gd name="T70" fmla="*/ 1914 w 2046"/>
                              <a:gd name="T71" fmla="*/ 1753 h 2118"/>
                              <a:gd name="T72" fmla="*/ 1992 w 2046"/>
                              <a:gd name="T73" fmla="*/ 1631 h 2118"/>
                              <a:gd name="T74" fmla="*/ 2032 w 2046"/>
                              <a:gd name="T75" fmla="*/ 1373 h 2118"/>
                              <a:gd name="T76" fmla="*/ 2032 w 2046"/>
                              <a:gd name="T77" fmla="*/ 1288 h 2118"/>
                              <a:gd name="T78" fmla="*/ 2024 w 2046"/>
                              <a:gd name="T79" fmla="*/ 1203 h 2118"/>
                              <a:gd name="T80" fmla="*/ 2016 w 2046"/>
                              <a:gd name="T81" fmla="*/ 1085 h 2118"/>
                              <a:gd name="T82" fmla="*/ 1976 w 2046"/>
                              <a:gd name="T83" fmla="*/ 945 h 2118"/>
                              <a:gd name="T84" fmla="*/ 1912 w 2046"/>
                              <a:gd name="T85" fmla="*/ 814 h 2118"/>
                              <a:gd name="T86" fmla="*/ 1878 w 2046"/>
                              <a:gd name="T87" fmla="*/ 735 h 2118"/>
                              <a:gd name="T88" fmla="*/ 1819 w 2046"/>
                              <a:gd name="T89" fmla="*/ 618 h 2118"/>
                              <a:gd name="T90" fmla="*/ 1834 w 2046"/>
                              <a:gd name="T91" fmla="*/ 613 h 2118"/>
                              <a:gd name="T92" fmla="*/ 1707 w 2046"/>
                              <a:gd name="T93" fmla="*/ 431 h 2118"/>
                              <a:gd name="T94" fmla="*/ 1597 w 2046"/>
                              <a:gd name="T95" fmla="*/ 334 h 2118"/>
                              <a:gd name="T96" fmla="*/ 1567 w 2046"/>
                              <a:gd name="T97" fmla="*/ 304 h 2118"/>
                              <a:gd name="T98" fmla="*/ 1461 w 2046"/>
                              <a:gd name="T99" fmla="*/ 216 h 2118"/>
                              <a:gd name="T100" fmla="*/ 1347 w 2046"/>
                              <a:gd name="T101" fmla="*/ 140 h 2118"/>
                              <a:gd name="T102" fmla="*/ 1124 w 2046"/>
                              <a:gd name="T103" fmla="*/ 39 h 2118"/>
                              <a:gd name="T104" fmla="*/ 1068 w 2046"/>
                              <a:gd name="T105" fmla="*/ 26 h 2118"/>
                              <a:gd name="T106" fmla="*/ 1071 w 2046"/>
                              <a:gd name="T107" fmla="*/ 12 h 2118"/>
                              <a:gd name="T108" fmla="*/ 940 w 2046"/>
                              <a:gd name="T109" fmla="*/ 15 h 211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046" h="2118">
                                <a:moveTo>
                                  <a:pt x="847" y="21"/>
                                </a:moveTo>
                                <a:lnTo>
                                  <a:pt x="747" y="36"/>
                                </a:lnTo>
                                <a:lnTo>
                                  <a:pt x="747" y="36"/>
                                </a:lnTo>
                                <a:lnTo>
                                  <a:pt x="732" y="39"/>
                                </a:lnTo>
                                <a:lnTo>
                                  <a:pt x="729" y="25"/>
                                </a:lnTo>
                                <a:lnTo>
                                  <a:pt x="745" y="22"/>
                                </a:lnTo>
                                <a:lnTo>
                                  <a:pt x="845" y="7"/>
                                </a:lnTo>
                                <a:lnTo>
                                  <a:pt x="847" y="21"/>
                                </a:lnTo>
                                <a:close/>
                                <a:moveTo>
                                  <a:pt x="705" y="46"/>
                                </a:moveTo>
                                <a:lnTo>
                                  <a:pt x="631" y="69"/>
                                </a:lnTo>
                                <a:lnTo>
                                  <a:pt x="632" y="69"/>
                                </a:lnTo>
                                <a:lnTo>
                                  <a:pt x="598" y="87"/>
                                </a:lnTo>
                                <a:lnTo>
                                  <a:pt x="591" y="74"/>
                                </a:lnTo>
                                <a:lnTo>
                                  <a:pt x="626" y="56"/>
                                </a:lnTo>
                                <a:lnTo>
                                  <a:pt x="700" y="32"/>
                                </a:lnTo>
                                <a:lnTo>
                                  <a:pt x="705" y="46"/>
                                </a:lnTo>
                                <a:close/>
                                <a:moveTo>
                                  <a:pt x="573" y="101"/>
                                </a:moveTo>
                                <a:lnTo>
                                  <a:pt x="546" y="115"/>
                                </a:lnTo>
                                <a:lnTo>
                                  <a:pt x="547" y="115"/>
                                </a:lnTo>
                                <a:lnTo>
                                  <a:pt x="478" y="165"/>
                                </a:lnTo>
                                <a:lnTo>
                                  <a:pt x="469" y="155"/>
                                </a:lnTo>
                                <a:lnTo>
                                  <a:pt x="539" y="103"/>
                                </a:lnTo>
                                <a:lnTo>
                                  <a:pt x="566" y="88"/>
                                </a:lnTo>
                                <a:lnTo>
                                  <a:pt x="573" y="101"/>
                                </a:lnTo>
                                <a:close/>
                                <a:moveTo>
                                  <a:pt x="456" y="184"/>
                                </a:moveTo>
                                <a:lnTo>
                                  <a:pt x="380" y="255"/>
                                </a:lnTo>
                                <a:lnTo>
                                  <a:pt x="370" y="245"/>
                                </a:lnTo>
                                <a:lnTo>
                                  <a:pt x="446" y="173"/>
                                </a:lnTo>
                                <a:lnTo>
                                  <a:pt x="456" y="184"/>
                                </a:lnTo>
                                <a:close/>
                                <a:moveTo>
                                  <a:pt x="380" y="255"/>
                                </a:moveTo>
                                <a:lnTo>
                                  <a:pt x="373" y="264"/>
                                </a:lnTo>
                                <a:lnTo>
                                  <a:pt x="361" y="254"/>
                                </a:lnTo>
                                <a:lnTo>
                                  <a:pt x="369" y="245"/>
                                </a:lnTo>
                                <a:lnTo>
                                  <a:pt x="380" y="255"/>
                                </a:lnTo>
                                <a:close/>
                                <a:moveTo>
                                  <a:pt x="354" y="285"/>
                                </a:moveTo>
                                <a:lnTo>
                                  <a:pt x="311" y="335"/>
                                </a:lnTo>
                                <a:lnTo>
                                  <a:pt x="311" y="334"/>
                                </a:lnTo>
                                <a:lnTo>
                                  <a:pt x="281" y="375"/>
                                </a:lnTo>
                                <a:lnTo>
                                  <a:pt x="270" y="367"/>
                                </a:lnTo>
                                <a:lnTo>
                                  <a:pt x="300" y="325"/>
                                </a:lnTo>
                                <a:lnTo>
                                  <a:pt x="343" y="276"/>
                                </a:lnTo>
                                <a:lnTo>
                                  <a:pt x="354" y="285"/>
                                </a:lnTo>
                                <a:close/>
                                <a:moveTo>
                                  <a:pt x="264" y="399"/>
                                </a:moveTo>
                                <a:lnTo>
                                  <a:pt x="248" y="421"/>
                                </a:lnTo>
                                <a:lnTo>
                                  <a:pt x="248" y="421"/>
                                </a:lnTo>
                                <a:lnTo>
                                  <a:pt x="201" y="496"/>
                                </a:lnTo>
                                <a:lnTo>
                                  <a:pt x="189" y="489"/>
                                </a:lnTo>
                                <a:lnTo>
                                  <a:pt x="236" y="413"/>
                                </a:lnTo>
                                <a:lnTo>
                                  <a:pt x="252" y="391"/>
                                </a:lnTo>
                                <a:lnTo>
                                  <a:pt x="264" y="399"/>
                                </a:lnTo>
                                <a:close/>
                                <a:moveTo>
                                  <a:pt x="187" y="521"/>
                                </a:moveTo>
                                <a:lnTo>
                                  <a:pt x="141" y="609"/>
                                </a:lnTo>
                                <a:lnTo>
                                  <a:pt x="141" y="609"/>
                                </a:lnTo>
                                <a:lnTo>
                                  <a:pt x="134" y="623"/>
                                </a:lnTo>
                                <a:lnTo>
                                  <a:pt x="121" y="618"/>
                                </a:lnTo>
                                <a:lnTo>
                                  <a:pt x="127" y="602"/>
                                </a:lnTo>
                                <a:lnTo>
                                  <a:pt x="174" y="514"/>
                                </a:lnTo>
                                <a:lnTo>
                                  <a:pt x="187" y="521"/>
                                </a:lnTo>
                                <a:close/>
                                <a:moveTo>
                                  <a:pt x="122" y="651"/>
                                </a:moveTo>
                                <a:lnTo>
                                  <a:pt x="98" y="707"/>
                                </a:lnTo>
                                <a:lnTo>
                                  <a:pt x="98" y="706"/>
                                </a:lnTo>
                                <a:lnTo>
                                  <a:pt x="80" y="758"/>
                                </a:lnTo>
                                <a:lnTo>
                                  <a:pt x="66" y="753"/>
                                </a:lnTo>
                                <a:lnTo>
                                  <a:pt x="84" y="701"/>
                                </a:lnTo>
                                <a:lnTo>
                                  <a:pt x="109" y="644"/>
                                </a:lnTo>
                                <a:lnTo>
                                  <a:pt x="122" y="651"/>
                                </a:lnTo>
                                <a:close/>
                                <a:moveTo>
                                  <a:pt x="71" y="785"/>
                                </a:moveTo>
                                <a:lnTo>
                                  <a:pt x="63" y="805"/>
                                </a:lnTo>
                                <a:lnTo>
                                  <a:pt x="63" y="804"/>
                                </a:lnTo>
                                <a:lnTo>
                                  <a:pt x="40" y="897"/>
                                </a:lnTo>
                                <a:lnTo>
                                  <a:pt x="26" y="893"/>
                                </a:lnTo>
                                <a:lnTo>
                                  <a:pt x="50" y="800"/>
                                </a:lnTo>
                                <a:lnTo>
                                  <a:pt x="57" y="780"/>
                                </a:lnTo>
                                <a:lnTo>
                                  <a:pt x="71" y="785"/>
                                </a:lnTo>
                                <a:close/>
                                <a:moveTo>
                                  <a:pt x="34" y="925"/>
                                </a:moveTo>
                                <a:lnTo>
                                  <a:pt x="22" y="999"/>
                                </a:lnTo>
                                <a:lnTo>
                                  <a:pt x="8" y="997"/>
                                </a:lnTo>
                                <a:lnTo>
                                  <a:pt x="20" y="922"/>
                                </a:lnTo>
                                <a:lnTo>
                                  <a:pt x="34" y="925"/>
                                </a:lnTo>
                                <a:close/>
                                <a:moveTo>
                                  <a:pt x="22" y="998"/>
                                </a:moveTo>
                                <a:lnTo>
                                  <a:pt x="20" y="1039"/>
                                </a:lnTo>
                                <a:lnTo>
                                  <a:pt x="5" y="1038"/>
                                </a:lnTo>
                                <a:lnTo>
                                  <a:pt x="7" y="997"/>
                                </a:lnTo>
                                <a:lnTo>
                                  <a:pt x="22" y="998"/>
                                </a:lnTo>
                                <a:close/>
                                <a:moveTo>
                                  <a:pt x="19" y="1068"/>
                                </a:moveTo>
                                <a:lnTo>
                                  <a:pt x="14" y="1149"/>
                                </a:lnTo>
                                <a:lnTo>
                                  <a:pt x="14" y="1148"/>
                                </a:lnTo>
                                <a:lnTo>
                                  <a:pt x="18" y="1183"/>
                                </a:lnTo>
                                <a:lnTo>
                                  <a:pt x="3" y="1185"/>
                                </a:lnTo>
                                <a:lnTo>
                                  <a:pt x="0" y="1149"/>
                                </a:lnTo>
                                <a:lnTo>
                                  <a:pt x="4" y="1067"/>
                                </a:lnTo>
                                <a:lnTo>
                                  <a:pt x="19" y="1068"/>
                                </a:lnTo>
                                <a:close/>
                                <a:moveTo>
                                  <a:pt x="20" y="1212"/>
                                </a:moveTo>
                                <a:lnTo>
                                  <a:pt x="26" y="1287"/>
                                </a:lnTo>
                                <a:lnTo>
                                  <a:pt x="12" y="1288"/>
                                </a:lnTo>
                                <a:lnTo>
                                  <a:pt x="5" y="1214"/>
                                </a:lnTo>
                                <a:lnTo>
                                  <a:pt x="20" y="1212"/>
                                </a:lnTo>
                                <a:close/>
                                <a:moveTo>
                                  <a:pt x="26" y="1286"/>
                                </a:moveTo>
                                <a:lnTo>
                                  <a:pt x="31" y="1310"/>
                                </a:lnTo>
                                <a:lnTo>
                                  <a:pt x="16" y="1311"/>
                                </a:lnTo>
                                <a:lnTo>
                                  <a:pt x="16" y="1254"/>
                                </a:lnTo>
                                <a:lnTo>
                                  <a:pt x="35" y="1325"/>
                                </a:lnTo>
                                <a:lnTo>
                                  <a:pt x="21" y="1328"/>
                                </a:lnTo>
                                <a:lnTo>
                                  <a:pt x="17" y="1312"/>
                                </a:lnTo>
                                <a:lnTo>
                                  <a:pt x="31" y="1310"/>
                                </a:lnTo>
                                <a:lnTo>
                                  <a:pt x="31" y="1384"/>
                                </a:lnTo>
                                <a:lnTo>
                                  <a:pt x="31" y="1384"/>
                                </a:lnTo>
                                <a:lnTo>
                                  <a:pt x="13" y="1289"/>
                                </a:lnTo>
                                <a:lnTo>
                                  <a:pt x="26" y="1286"/>
                                </a:lnTo>
                                <a:close/>
                                <a:moveTo>
                                  <a:pt x="43" y="1353"/>
                                </a:moveTo>
                                <a:lnTo>
                                  <a:pt x="52" y="1389"/>
                                </a:lnTo>
                                <a:lnTo>
                                  <a:pt x="52" y="1389"/>
                                </a:lnTo>
                                <a:lnTo>
                                  <a:pt x="79" y="1462"/>
                                </a:lnTo>
                                <a:lnTo>
                                  <a:pt x="65" y="1466"/>
                                </a:lnTo>
                                <a:lnTo>
                                  <a:pt x="38" y="1394"/>
                                </a:lnTo>
                                <a:lnTo>
                                  <a:pt x="28" y="1356"/>
                                </a:lnTo>
                                <a:lnTo>
                                  <a:pt x="43" y="1353"/>
                                </a:lnTo>
                                <a:close/>
                                <a:moveTo>
                                  <a:pt x="91" y="1487"/>
                                </a:moveTo>
                                <a:lnTo>
                                  <a:pt x="119" y="1544"/>
                                </a:lnTo>
                                <a:lnTo>
                                  <a:pt x="118" y="1543"/>
                                </a:lnTo>
                                <a:lnTo>
                                  <a:pt x="146" y="1589"/>
                                </a:lnTo>
                                <a:lnTo>
                                  <a:pt x="133" y="1597"/>
                                </a:lnTo>
                                <a:lnTo>
                                  <a:pt x="105" y="1551"/>
                                </a:lnTo>
                                <a:lnTo>
                                  <a:pt x="78" y="1493"/>
                                </a:lnTo>
                                <a:lnTo>
                                  <a:pt x="91" y="1487"/>
                                </a:lnTo>
                                <a:close/>
                                <a:moveTo>
                                  <a:pt x="161" y="1614"/>
                                </a:moveTo>
                                <a:lnTo>
                                  <a:pt x="162" y="1617"/>
                                </a:lnTo>
                                <a:lnTo>
                                  <a:pt x="151" y="1625"/>
                                </a:lnTo>
                                <a:lnTo>
                                  <a:pt x="148" y="1622"/>
                                </a:lnTo>
                                <a:lnTo>
                                  <a:pt x="161" y="1614"/>
                                </a:lnTo>
                                <a:close/>
                                <a:moveTo>
                                  <a:pt x="162" y="1616"/>
                                </a:moveTo>
                                <a:lnTo>
                                  <a:pt x="233" y="1703"/>
                                </a:lnTo>
                                <a:lnTo>
                                  <a:pt x="221" y="1712"/>
                                </a:lnTo>
                                <a:lnTo>
                                  <a:pt x="151" y="1626"/>
                                </a:lnTo>
                                <a:lnTo>
                                  <a:pt x="162" y="1616"/>
                                </a:lnTo>
                                <a:close/>
                                <a:moveTo>
                                  <a:pt x="253" y="1723"/>
                                </a:moveTo>
                                <a:lnTo>
                                  <a:pt x="315" y="1780"/>
                                </a:lnTo>
                                <a:lnTo>
                                  <a:pt x="314" y="1779"/>
                                </a:lnTo>
                                <a:lnTo>
                                  <a:pt x="340" y="1799"/>
                                </a:lnTo>
                                <a:lnTo>
                                  <a:pt x="331" y="1810"/>
                                </a:lnTo>
                                <a:lnTo>
                                  <a:pt x="305" y="1790"/>
                                </a:lnTo>
                                <a:lnTo>
                                  <a:pt x="243" y="1734"/>
                                </a:lnTo>
                                <a:lnTo>
                                  <a:pt x="253" y="1723"/>
                                </a:lnTo>
                                <a:close/>
                                <a:moveTo>
                                  <a:pt x="364" y="1816"/>
                                </a:moveTo>
                                <a:lnTo>
                                  <a:pt x="403" y="1846"/>
                                </a:lnTo>
                                <a:lnTo>
                                  <a:pt x="403" y="1846"/>
                                </a:lnTo>
                                <a:lnTo>
                                  <a:pt x="459" y="1880"/>
                                </a:lnTo>
                                <a:lnTo>
                                  <a:pt x="451" y="1893"/>
                                </a:lnTo>
                                <a:lnTo>
                                  <a:pt x="395" y="1858"/>
                                </a:lnTo>
                                <a:lnTo>
                                  <a:pt x="355" y="1828"/>
                                </a:lnTo>
                                <a:lnTo>
                                  <a:pt x="364" y="1816"/>
                                </a:lnTo>
                                <a:close/>
                                <a:moveTo>
                                  <a:pt x="484" y="1896"/>
                                </a:moveTo>
                                <a:lnTo>
                                  <a:pt x="502" y="1908"/>
                                </a:lnTo>
                                <a:lnTo>
                                  <a:pt x="501" y="1907"/>
                                </a:lnTo>
                                <a:lnTo>
                                  <a:pt x="586" y="1950"/>
                                </a:lnTo>
                                <a:lnTo>
                                  <a:pt x="579" y="1964"/>
                                </a:lnTo>
                                <a:lnTo>
                                  <a:pt x="495" y="1919"/>
                                </a:lnTo>
                                <a:lnTo>
                                  <a:pt x="477" y="1909"/>
                                </a:lnTo>
                                <a:lnTo>
                                  <a:pt x="484" y="1896"/>
                                </a:lnTo>
                                <a:close/>
                                <a:moveTo>
                                  <a:pt x="611" y="1964"/>
                                </a:moveTo>
                                <a:lnTo>
                                  <a:pt x="719" y="2007"/>
                                </a:lnTo>
                                <a:lnTo>
                                  <a:pt x="714" y="2020"/>
                                </a:lnTo>
                                <a:lnTo>
                                  <a:pt x="606" y="1977"/>
                                </a:lnTo>
                                <a:lnTo>
                                  <a:pt x="611" y="1964"/>
                                </a:lnTo>
                                <a:close/>
                                <a:moveTo>
                                  <a:pt x="747" y="2018"/>
                                </a:moveTo>
                                <a:lnTo>
                                  <a:pt x="767" y="2027"/>
                                </a:lnTo>
                                <a:lnTo>
                                  <a:pt x="767" y="2027"/>
                                </a:lnTo>
                                <a:lnTo>
                                  <a:pt x="856" y="2050"/>
                                </a:lnTo>
                                <a:lnTo>
                                  <a:pt x="853" y="2065"/>
                                </a:lnTo>
                                <a:lnTo>
                                  <a:pt x="763" y="2040"/>
                                </a:lnTo>
                                <a:lnTo>
                                  <a:pt x="741" y="2031"/>
                                </a:lnTo>
                                <a:lnTo>
                                  <a:pt x="747" y="2018"/>
                                </a:lnTo>
                                <a:close/>
                                <a:moveTo>
                                  <a:pt x="885" y="2058"/>
                                </a:moveTo>
                                <a:lnTo>
                                  <a:pt x="936" y="2072"/>
                                </a:lnTo>
                                <a:lnTo>
                                  <a:pt x="935" y="2072"/>
                                </a:lnTo>
                                <a:lnTo>
                                  <a:pt x="997" y="2081"/>
                                </a:lnTo>
                                <a:lnTo>
                                  <a:pt x="995" y="2096"/>
                                </a:lnTo>
                                <a:lnTo>
                                  <a:pt x="933" y="2086"/>
                                </a:lnTo>
                                <a:lnTo>
                                  <a:pt x="881" y="2072"/>
                                </a:lnTo>
                                <a:lnTo>
                                  <a:pt x="885" y="2058"/>
                                </a:lnTo>
                                <a:close/>
                                <a:moveTo>
                                  <a:pt x="1026" y="2086"/>
                                </a:moveTo>
                                <a:lnTo>
                                  <a:pt x="1108" y="2098"/>
                                </a:lnTo>
                                <a:lnTo>
                                  <a:pt x="1107" y="2098"/>
                                </a:lnTo>
                                <a:lnTo>
                                  <a:pt x="1141" y="2099"/>
                                </a:lnTo>
                                <a:lnTo>
                                  <a:pt x="1141" y="2114"/>
                                </a:lnTo>
                                <a:lnTo>
                                  <a:pt x="1106" y="2112"/>
                                </a:lnTo>
                                <a:lnTo>
                                  <a:pt x="1025" y="2100"/>
                                </a:lnTo>
                                <a:lnTo>
                                  <a:pt x="1026" y="2086"/>
                                </a:lnTo>
                                <a:close/>
                                <a:moveTo>
                                  <a:pt x="1170" y="2100"/>
                                </a:moveTo>
                                <a:lnTo>
                                  <a:pt x="1276" y="2104"/>
                                </a:lnTo>
                                <a:lnTo>
                                  <a:pt x="1275" y="2118"/>
                                </a:lnTo>
                                <a:lnTo>
                                  <a:pt x="1169" y="2115"/>
                                </a:lnTo>
                                <a:lnTo>
                                  <a:pt x="1170" y="2100"/>
                                </a:lnTo>
                                <a:close/>
                                <a:moveTo>
                                  <a:pt x="1275" y="2104"/>
                                </a:moveTo>
                                <a:lnTo>
                                  <a:pt x="1285" y="2104"/>
                                </a:lnTo>
                                <a:lnTo>
                                  <a:pt x="1286" y="2118"/>
                                </a:lnTo>
                                <a:lnTo>
                                  <a:pt x="1276" y="2118"/>
                                </a:lnTo>
                                <a:lnTo>
                                  <a:pt x="1275" y="2104"/>
                                </a:lnTo>
                                <a:close/>
                                <a:moveTo>
                                  <a:pt x="1314" y="2101"/>
                                </a:moveTo>
                                <a:lnTo>
                                  <a:pt x="1383" y="2095"/>
                                </a:lnTo>
                                <a:lnTo>
                                  <a:pt x="1382" y="2096"/>
                                </a:lnTo>
                                <a:lnTo>
                                  <a:pt x="1429" y="2086"/>
                                </a:lnTo>
                                <a:lnTo>
                                  <a:pt x="1431" y="2100"/>
                                </a:lnTo>
                                <a:lnTo>
                                  <a:pt x="1385" y="2109"/>
                                </a:lnTo>
                                <a:lnTo>
                                  <a:pt x="1315" y="2116"/>
                                </a:lnTo>
                                <a:lnTo>
                                  <a:pt x="1314" y="2101"/>
                                </a:lnTo>
                                <a:close/>
                                <a:moveTo>
                                  <a:pt x="1457" y="2079"/>
                                </a:moveTo>
                                <a:lnTo>
                                  <a:pt x="1482" y="2075"/>
                                </a:lnTo>
                                <a:lnTo>
                                  <a:pt x="1481" y="2075"/>
                                </a:lnTo>
                                <a:lnTo>
                                  <a:pt x="1567" y="2045"/>
                                </a:lnTo>
                                <a:lnTo>
                                  <a:pt x="1571" y="2058"/>
                                </a:lnTo>
                                <a:lnTo>
                                  <a:pt x="1486" y="2088"/>
                                </a:lnTo>
                                <a:lnTo>
                                  <a:pt x="1460" y="2094"/>
                                </a:lnTo>
                                <a:lnTo>
                                  <a:pt x="1457" y="2079"/>
                                </a:lnTo>
                                <a:close/>
                                <a:moveTo>
                                  <a:pt x="1591" y="2032"/>
                                </a:moveTo>
                                <a:lnTo>
                                  <a:pt x="1651" y="1999"/>
                                </a:lnTo>
                                <a:lnTo>
                                  <a:pt x="1656" y="2004"/>
                                </a:lnTo>
                                <a:lnTo>
                                  <a:pt x="1647" y="2003"/>
                                </a:lnTo>
                                <a:lnTo>
                                  <a:pt x="1689" y="1972"/>
                                </a:lnTo>
                                <a:lnTo>
                                  <a:pt x="1697" y="1984"/>
                                </a:lnTo>
                                <a:lnTo>
                                  <a:pt x="1650" y="2018"/>
                                </a:lnTo>
                                <a:lnTo>
                                  <a:pt x="1645" y="2013"/>
                                </a:lnTo>
                                <a:lnTo>
                                  <a:pt x="1653" y="2014"/>
                                </a:lnTo>
                                <a:lnTo>
                                  <a:pt x="1598" y="2045"/>
                                </a:lnTo>
                                <a:lnTo>
                                  <a:pt x="1591" y="2032"/>
                                </a:lnTo>
                                <a:close/>
                                <a:moveTo>
                                  <a:pt x="1711" y="1955"/>
                                </a:moveTo>
                                <a:lnTo>
                                  <a:pt x="1757" y="1921"/>
                                </a:lnTo>
                                <a:lnTo>
                                  <a:pt x="1756" y="1922"/>
                                </a:lnTo>
                                <a:lnTo>
                                  <a:pt x="1800" y="1881"/>
                                </a:lnTo>
                                <a:lnTo>
                                  <a:pt x="1810" y="1891"/>
                                </a:lnTo>
                                <a:lnTo>
                                  <a:pt x="1766" y="1933"/>
                                </a:lnTo>
                                <a:lnTo>
                                  <a:pt x="1720" y="1967"/>
                                </a:lnTo>
                                <a:lnTo>
                                  <a:pt x="1711" y="1955"/>
                                </a:lnTo>
                                <a:close/>
                                <a:moveTo>
                                  <a:pt x="1822" y="1861"/>
                                </a:moveTo>
                                <a:lnTo>
                                  <a:pt x="1857" y="1830"/>
                                </a:lnTo>
                                <a:lnTo>
                                  <a:pt x="1857" y="1840"/>
                                </a:lnTo>
                                <a:lnTo>
                                  <a:pt x="1851" y="1834"/>
                                </a:lnTo>
                                <a:lnTo>
                                  <a:pt x="1898" y="1777"/>
                                </a:lnTo>
                                <a:lnTo>
                                  <a:pt x="1909" y="1786"/>
                                </a:lnTo>
                                <a:lnTo>
                                  <a:pt x="1867" y="1839"/>
                                </a:lnTo>
                                <a:lnTo>
                                  <a:pt x="1866" y="1829"/>
                                </a:lnTo>
                                <a:lnTo>
                                  <a:pt x="1872" y="1835"/>
                                </a:lnTo>
                                <a:lnTo>
                                  <a:pt x="1831" y="1872"/>
                                </a:lnTo>
                                <a:lnTo>
                                  <a:pt x="1822" y="1861"/>
                                </a:lnTo>
                                <a:close/>
                                <a:moveTo>
                                  <a:pt x="1914" y="1753"/>
                                </a:moveTo>
                                <a:lnTo>
                                  <a:pt x="1944" y="1706"/>
                                </a:lnTo>
                                <a:lnTo>
                                  <a:pt x="1943" y="1707"/>
                                </a:lnTo>
                                <a:lnTo>
                                  <a:pt x="1967" y="1652"/>
                                </a:lnTo>
                                <a:lnTo>
                                  <a:pt x="1981" y="1658"/>
                                </a:lnTo>
                                <a:lnTo>
                                  <a:pt x="1957" y="1713"/>
                                </a:lnTo>
                                <a:lnTo>
                                  <a:pt x="1926" y="1761"/>
                                </a:lnTo>
                                <a:lnTo>
                                  <a:pt x="1914" y="1753"/>
                                </a:lnTo>
                                <a:close/>
                                <a:moveTo>
                                  <a:pt x="1978" y="1626"/>
                                </a:moveTo>
                                <a:lnTo>
                                  <a:pt x="2003" y="1551"/>
                                </a:lnTo>
                                <a:lnTo>
                                  <a:pt x="2003" y="1552"/>
                                </a:lnTo>
                                <a:lnTo>
                                  <a:pt x="2010" y="1515"/>
                                </a:lnTo>
                                <a:lnTo>
                                  <a:pt x="2025" y="1518"/>
                                </a:lnTo>
                                <a:lnTo>
                                  <a:pt x="2016" y="1555"/>
                                </a:lnTo>
                                <a:lnTo>
                                  <a:pt x="1992" y="1631"/>
                                </a:lnTo>
                                <a:lnTo>
                                  <a:pt x="1978" y="1626"/>
                                </a:lnTo>
                                <a:close/>
                                <a:moveTo>
                                  <a:pt x="2016" y="1487"/>
                                </a:moveTo>
                                <a:lnTo>
                                  <a:pt x="2022" y="1465"/>
                                </a:lnTo>
                                <a:lnTo>
                                  <a:pt x="2022" y="1466"/>
                                </a:lnTo>
                                <a:lnTo>
                                  <a:pt x="2032" y="1377"/>
                                </a:lnTo>
                                <a:lnTo>
                                  <a:pt x="2031" y="1377"/>
                                </a:lnTo>
                                <a:lnTo>
                                  <a:pt x="2032" y="1373"/>
                                </a:lnTo>
                                <a:lnTo>
                                  <a:pt x="2046" y="1374"/>
                                </a:lnTo>
                                <a:lnTo>
                                  <a:pt x="2046" y="1378"/>
                                </a:lnTo>
                                <a:lnTo>
                                  <a:pt x="2036" y="1468"/>
                                </a:lnTo>
                                <a:lnTo>
                                  <a:pt x="2031" y="1490"/>
                                </a:lnTo>
                                <a:lnTo>
                                  <a:pt x="2016" y="1487"/>
                                </a:lnTo>
                                <a:close/>
                                <a:moveTo>
                                  <a:pt x="2032" y="1344"/>
                                </a:moveTo>
                                <a:lnTo>
                                  <a:pt x="2032" y="1288"/>
                                </a:lnTo>
                                <a:lnTo>
                                  <a:pt x="2033" y="1289"/>
                                </a:lnTo>
                                <a:lnTo>
                                  <a:pt x="2026" y="1229"/>
                                </a:lnTo>
                                <a:lnTo>
                                  <a:pt x="2041" y="1227"/>
                                </a:lnTo>
                                <a:lnTo>
                                  <a:pt x="2046" y="1288"/>
                                </a:lnTo>
                                <a:lnTo>
                                  <a:pt x="2046" y="1344"/>
                                </a:lnTo>
                                <a:lnTo>
                                  <a:pt x="2032" y="1344"/>
                                </a:lnTo>
                                <a:close/>
                                <a:moveTo>
                                  <a:pt x="2024" y="1203"/>
                                </a:moveTo>
                                <a:lnTo>
                                  <a:pt x="2003" y="1093"/>
                                </a:lnTo>
                                <a:lnTo>
                                  <a:pt x="2016" y="1090"/>
                                </a:lnTo>
                                <a:lnTo>
                                  <a:pt x="2037" y="1200"/>
                                </a:lnTo>
                                <a:lnTo>
                                  <a:pt x="2024" y="1203"/>
                                </a:lnTo>
                                <a:close/>
                                <a:moveTo>
                                  <a:pt x="2003" y="1094"/>
                                </a:moveTo>
                                <a:lnTo>
                                  <a:pt x="2001" y="1088"/>
                                </a:lnTo>
                                <a:lnTo>
                                  <a:pt x="2016" y="1085"/>
                                </a:lnTo>
                                <a:lnTo>
                                  <a:pt x="2016" y="1089"/>
                                </a:lnTo>
                                <a:lnTo>
                                  <a:pt x="2003" y="1094"/>
                                </a:lnTo>
                                <a:close/>
                                <a:moveTo>
                                  <a:pt x="1994" y="1061"/>
                                </a:moveTo>
                                <a:lnTo>
                                  <a:pt x="1970" y="973"/>
                                </a:lnTo>
                                <a:lnTo>
                                  <a:pt x="1970" y="973"/>
                                </a:lnTo>
                                <a:lnTo>
                                  <a:pt x="1962" y="949"/>
                                </a:lnTo>
                                <a:lnTo>
                                  <a:pt x="1976" y="945"/>
                                </a:lnTo>
                                <a:lnTo>
                                  <a:pt x="1984" y="968"/>
                                </a:lnTo>
                                <a:lnTo>
                                  <a:pt x="2007" y="1057"/>
                                </a:lnTo>
                                <a:lnTo>
                                  <a:pt x="1994" y="1061"/>
                                </a:lnTo>
                                <a:close/>
                                <a:moveTo>
                                  <a:pt x="1952" y="922"/>
                                </a:moveTo>
                                <a:lnTo>
                                  <a:pt x="1928" y="853"/>
                                </a:lnTo>
                                <a:lnTo>
                                  <a:pt x="1928" y="854"/>
                                </a:lnTo>
                                <a:lnTo>
                                  <a:pt x="1912" y="814"/>
                                </a:lnTo>
                                <a:lnTo>
                                  <a:pt x="1925" y="808"/>
                                </a:lnTo>
                                <a:lnTo>
                                  <a:pt x="1942" y="849"/>
                                </a:lnTo>
                                <a:lnTo>
                                  <a:pt x="1966" y="918"/>
                                </a:lnTo>
                                <a:lnTo>
                                  <a:pt x="1952" y="922"/>
                                </a:lnTo>
                                <a:close/>
                                <a:moveTo>
                                  <a:pt x="1900" y="787"/>
                                </a:moveTo>
                                <a:lnTo>
                                  <a:pt x="1878" y="735"/>
                                </a:lnTo>
                                <a:lnTo>
                                  <a:pt x="1878" y="735"/>
                                </a:lnTo>
                                <a:lnTo>
                                  <a:pt x="1852" y="681"/>
                                </a:lnTo>
                                <a:lnTo>
                                  <a:pt x="1865" y="675"/>
                                </a:lnTo>
                                <a:lnTo>
                                  <a:pt x="1892" y="729"/>
                                </a:lnTo>
                                <a:lnTo>
                                  <a:pt x="1914" y="781"/>
                                </a:lnTo>
                                <a:lnTo>
                                  <a:pt x="1900" y="787"/>
                                </a:lnTo>
                                <a:close/>
                                <a:moveTo>
                                  <a:pt x="1838" y="656"/>
                                </a:moveTo>
                                <a:lnTo>
                                  <a:pt x="1819" y="618"/>
                                </a:lnTo>
                                <a:lnTo>
                                  <a:pt x="1819" y="615"/>
                                </a:lnTo>
                                <a:lnTo>
                                  <a:pt x="1821" y="620"/>
                                </a:lnTo>
                                <a:lnTo>
                                  <a:pt x="1781" y="556"/>
                                </a:lnTo>
                                <a:lnTo>
                                  <a:pt x="1793" y="549"/>
                                </a:lnTo>
                                <a:lnTo>
                                  <a:pt x="1834" y="613"/>
                                </a:lnTo>
                                <a:lnTo>
                                  <a:pt x="1834" y="616"/>
                                </a:lnTo>
                                <a:lnTo>
                                  <a:pt x="1834" y="613"/>
                                </a:lnTo>
                                <a:lnTo>
                                  <a:pt x="1852" y="650"/>
                                </a:lnTo>
                                <a:lnTo>
                                  <a:pt x="1838" y="656"/>
                                </a:lnTo>
                                <a:close/>
                                <a:moveTo>
                                  <a:pt x="1765" y="532"/>
                                </a:moveTo>
                                <a:lnTo>
                                  <a:pt x="1750" y="508"/>
                                </a:lnTo>
                                <a:lnTo>
                                  <a:pt x="1750" y="509"/>
                                </a:lnTo>
                                <a:lnTo>
                                  <a:pt x="1695" y="440"/>
                                </a:lnTo>
                                <a:lnTo>
                                  <a:pt x="1707" y="431"/>
                                </a:lnTo>
                                <a:lnTo>
                                  <a:pt x="1762" y="500"/>
                                </a:lnTo>
                                <a:lnTo>
                                  <a:pt x="1778" y="524"/>
                                </a:lnTo>
                                <a:lnTo>
                                  <a:pt x="1765" y="532"/>
                                </a:lnTo>
                                <a:close/>
                                <a:moveTo>
                                  <a:pt x="1677" y="418"/>
                                </a:moveTo>
                                <a:lnTo>
                                  <a:pt x="1664" y="403"/>
                                </a:lnTo>
                                <a:lnTo>
                                  <a:pt x="1665" y="403"/>
                                </a:lnTo>
                                <a:lnTo>
                                  <a:pt x="1597" y="334"/>
                                </a:lnTo>
                                <a:lnTo>
                                  <a:pt x="1608" y="324"/>
                                </a:lnTo>
                                <a:lnTo>
                                  <a:pt x="1675" y="393"/>
                                </a:lnTo>
                                <a:lnTo>
                                  <a:pt x="1689" y="408"/>
                                </a:lnTo>
                                <a:lnTo>
                                  <a:pt x="1677" y="418"/>
                                </a:lnTo>
                                <a:close/>
                                <a:moveTo>
                                  <a:pt x="1577" y="314"/>
                                </a:moveTo>
                                <a:lnTo>
                                  <a:pt x="1567" y="304"/>
                                </a:lnTo>
                                <a:lnTo>
                                  <a:pt x="1567" y="304"/>
                                </a:lnTo>
                                <a:lnTo>
                                  <a:pt x="1489" y="239"/>
                                </a:lnTo>
                                <a:lnTo>
                                  <a:pt x="1498" y="227"/>
                                </a:lnTo>
                                <a:lnTo>
                                  <a:pt x="1577" y="294"/>
                                </a:lnTo>
                                <a:lnTo>
                                  <a:pt x="1587" y="304"/>
                                </a:lnTo>
                                <a:lnTo>
                                  <a:pt x="1577" y="314"/>
                                </a:lnTo>
                                <a:close/>
                                <a:moveTo>
                                  <a:pt x="1466" y="220"/>
                                </a:moveTo>
                                <a:lnTo>
                                  <a:pt x="1461" y="216"/>
                                </a:lnTo>
                                <a:lnTo>
                                  <a:pt x="1461" y="216"/>
                                </a:lnTo>
                                <a:lnTo>
                                  <a:pt x="1371" y="155"/>
                                </a:lnTo>
                                <a:lnTo>
                                  <a:pt x="1379" y="144"/>
                                </a:lnTo>
                                <a:lnTo>
                                  <a:pt x="1470" y="205"/>
                                </a:lnTo>
                                <a:lnTo>
                                  <a:pt x="1475" y="209"/>
                                </a:lnTo>
                                <a:lnTo>
                                  <a:pt x="1466" y="220"/>
                                </a:lnTo>
                                <a:close/>
                                <a:moveTo>
                                  <a:pt x="1347" y="140"/>
                                </a:moveTo>
                                <a:lnTo>
                                  <a:pt x="1243" y="86"/>
                                </a:lnTo>
                                <a:lnTo>
                                  <a:pt x="1251" y="73"/>
                                </a:lnTo>
                                <a:lnTo>
                                  <a:pt x="1353" y="127"/>
                                </a:lnTo>
                                <a:lnTo>
                                  <a:pt x="1347" y="140"/>
                                </a:lnTo>
                                <a:close/>
                                <a:moveTo>
                                  <a:pt x="1218" y="76"/>
                                </a:moveTo>
                                <a:lnTo>
                                  <a:pt x="1123" y="39"/>
                                </a:lnTo>
                                <a:lnTo>
                                  <a:pt x="1124" y="39"/>
                                </a:lnTo>
                                <a:lnTo>
                                  <a:pt x="1109" y="36"/>
                                </a:lnTo>
                                <a:lnTo>
                                  <a:pt x="1113" y="22"/>
                                </a:lnTo>
                                <a:lnTo>
                                  <a:pt x="1127" y="26"/>
                                </a:lnTo>
                                <a:lnTo>
                                  <a:pt x="1223" y="62"/>
                                </a:lnTo>
                                <a:lnTo>
                                  <a:pt x="1218" y="76"/>
                                </a:lnTo>
                                <a:close/>
                                <a:moveTo>
                                  <a:pt x="1081" y="29"/>
                                </a:moveTo>
                                <a:lnTo>
                                  <a:pt x="1068" y="26"/>
                                </a:lnTo>
                                <a:lnTo>
                                  <a:pt x="1068" y="26"/>
                                </a:lnTo>
                                <a:lnTo>
                                  <a:pt x="1015" y="16"/>
                                </a:lnTo>
                                <a:lnTo>
                                  <a:pt x="1015" y="16"/>
                                </a:lnTo>
                                <a:lnTo>
                                  <a:pt x="967" y="16"/>
                                </a:lnTo>
                                <a:lnTo>
                                  <a:pt x="968" y="1"/>
                                </a:lnTo>
                                <a:lnTo>
                                  <a:pt x="1016" y="2"/>
                                </a:lnTo>
                                <a:lnTo>
                                  <a:pt x="1071" y="12"/>
                                </a:lnTo>
                                <a:lnTo>
                                  <a:pt x="1084" y="15"/>
                                </a:lnTo>
                                <a:lnTo>
                                  <a:pt x="1081" y="29"/>
                                </a:lnTo>
                                <a:close/>
                                <a:moveTo>
                                  <a:pt x="940" y="15"/>
                                </a:moveTo>
                                <a:lnTo>
                                  <a:pt x="846" y="21"/>
                                </a:lnTo>
                                <a:lnTo>
                                  <a:pt x="846" y="6"/>
                                </a:lnTo>
                                <a:lnTo>
                                  <a:pt x="939" y="0"/>
                                </a:lnTo>
                                <a:lnTo>
                                  <a:pt x="940" y="1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FF"/>
                          </a:solidFill>
                          <a:ln w="15" cap="flat">
                            <a:solidFill>
                              <a:srgbClr val="0000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23" name="Freeform 396"/>
                        <wps:cNvSpPr>
                          <a:spLocks noEditPoints="1"/>
                        </wps:cNvSpPr>
                        <wps:spPr bwMode="auto">
                          <a:xfrm>
                            <a:off x="648970" y="1190625"/>
                            <a:ext cx="1925320" cy="1360170"/>
                          </a:xfrm>
                          <a:custGeom>
                            <a:avLst/>
                            <a:gdLst>
                              <a:gd name="T0" fmla="*/ 276 w 3032"/>
                              <a:gd name="T1" fmla="*/ 1959 h 2142"/>
                              <a:gd name="T2" fmla="*/ 333 w 3032"/>
                              <a:gd name="T3" fmla="*/ 1978 h 2142"/>
                              <a:gd name="T4" fmla="*/ 302 w 3032"/>
                              <a:gd name="T5" fmla="*/ 1975 h 2142"/>
                              <a:gd name="T6" fmla="*/ 543 w 3032"/>
                              <a:gd name="T7" fmla="*/ 2078 h 2142"/>
                              <a:gd name="T8" fmla="*/ 688 w 3032"/>
                              <a:gd name="T9" fmla="*/ 2097 h 2142"/>
                              <a:gd name="T10" fmla="*/ 714 w 3032"/>
                              <a:gd name="T11" fmla="*/ 2116 h 2142"/>
                              <a:gd name="T12" fmla="*/ 1016 w 3032"/>
                              <a:gd name="T13" fmla="*/ 2127 h 2142"/>
                              <a:gd name="T14" fmla="*/ 1194 w 3032"/>
                              <a:gd name="T15" fmla="*/ 2120 h 2142"/>
                              <a:gd name="T16" fmla="*/ 1372 w 3032"/>
                              <a:gd name="T17" fmla="*/ 2097 h 2142"/>
                              <a:gd name="T18" fmla="*/ 1499 w 3032"/>
                              <a:gd name="T19" fmla="*/ 2069 h 2142"/>
                              <a:gd name="T20" fmla="*/ 1623 w 3032"/>
                              <a:gd name="T21" fmla="*/ 2030 h 2142"/>
                              <a:gd name="T22" fmla="*/ 1579 w 3032"/>
                              <a:gd name="T23" fmla="*/ 2059 h 2142"/>
                              <a:gd name="T24" fmla="*/ 1715 w 3032"/>
                              <a:gd name="T25" fmla="*/ 2008 h 2142"/>
                              <a:gd name="T26" fmla="*/ 2076 w 3032"/>
                              <a:gd name="T27" fmla="*/ 1819 h 2142"/>
                              <a:gd name="T28" fmla="*/ 2207 w 3032"/>
                              <a:gd name="T29" fmla="*/ 1759 h 2142"/>
                              <a:gd name="T30" fmla="*/ 2320 w 3032"/>
                              <a:gd name="T31" fmla="*/ 1668 h 2142"/>
                              <a:gd name="T32" fmla="*/ 2345 w 3032"/>
                              <a:gd name="T33" fmla="*/ 1650 h 2142"/>
                              <a:gd name="T34" fmla="*/ 2352 w 3032"/>
                              <a:gd name="T35" fmla="*/ 1662 h 2142"/>
                              <a:gd name="T36" fmla="*/ 2463 w 3032"/>
                              <a:gd name="T37" fmla="*/ 1568 h 2142"/>
                              <a:gd name="T38" fmla="*/ 2655 w 3032"/>
                              <a:gd name="T39" fmla="*/ 1345 h 2142"/>
                              <a:gd name="T40" fmla="*/ 2762 w 3032"/>
                              <a:gd name="T41" fmla="*/ 1202 h 2142"/>
                              <a:gd name="T42" fmla="*/ 2854 w 3032"/>
                              <a:gd name="T43" fmla="*/ 1052 h 2142"/>
                              <a:gd name="T44" fmla="*/ 2928 w 3032"/>
                              <a:gd name="T45" fmla="*/ 901 h 2142"/>
                              <a:gd name="T46" fmla="*/ 2958 w 3032"/>
                              <a:gd name="T47" fmla="*/ 827 h 2142"/>
                              <a:gd name="T48" fmla="*/ 2961 w 3032"/>
                              <a:gd name="T49" fmla="*/ 858 h 2142"/>
                              <a:gd name="T50" fmla="*/ 3028 w 3032"/>
                              <a:gd name="T51" fmla="*/ 602 h 2142"/>
                              <a:gd name="T52" fmla="*/ 3015 w 3032"/>
                              <a:gd name="T53" fmla="*/ 471 h 2142"/>
                              <a:gd name="T54" fmla="*/ 3007 w 3032"/>
                              <a:gd name="T55" fmla="*/ 431 h 2142"/>
                              <a:gd name="T56" fmla="*/ 2999 w 3032"/>
                              <a:gd name="T57" fmla="*/ 360 h 2142"/>
                              <a:gd name="T58" fmla="*/ 2945 w 3032"/>
                              <a:gd name="T59" fmla="*/ 287 h 2142"/>
                              <a:gd name="T60" fmla="*/ 2943 w 3032"/>
                              <a:gd name="T61" fmla="*/ 273 h 2142"/>
                              <a:gd name="T62" fmla="*/ 2763 w 3032"/>
                              <a:gd name="T63" fmla="*/ 125 h 2142"/>
                              <a:gd name="T64" fmla="*/ 2626 w 3032"/>
                              <a:gd name="T65" fmla="*/ 74 h 2142"/>
                              <a:gd name="T66" fmla="*/ 2484 w 3032"/>
                              <a:gd name="T67" fmla="*/ 52 h 2142"/>
                              <a:gd name="T68" fmla="*/ 2384 w 3032"/>
                              <a:gd name="T69" fmla="*/ 35 h 2142"/>
                              <a:gd name="T70" fmla="*/ 2279 w 3032"/>
                              <a:gd name="T71" fmla="*/ 23 h 2142"/>
                              <a:gd name="T72" fmla="*/ 2049 w 3032"/>
                              <a:gd name="T73" fmla="*/ 16 h 2142"/>
                              <a:gd name="T74" fmla="*/ 1903 w 3032"/>
                              <a:gd name="T75" fmla="*/ 3 h 2142"/>
                              <a:gd name="T76" fmla="*/ 1876 w 3032"/>
                              <a:gd name="T77" fmla="*/ 19 h 2142"/>
                              <a:gd name="T78" fmla="*/ 1730 w 3032"/>
                              <a:gd name="T79" fmla="*/ 30 h 2142"/>
                              <a:gd name="T80" fmla="*/ 1428 w 3032"/>
                              <a:gd name="T81" fmla="*/ 74 h 2142"/>
                              <a:gd name="T82" fmla="*/ 1186 w 3032"/>
                              <a:gd name="T83" fmla="*/ 116 h 2142"/>
                              <a:gd name="T84" fmla="*/ 1063 w 3032"/>
                              <a:gd name="T85" fmla="*/ 154 h 2142"/>
                              <a:gd name="T86" fmla="*/ 955 w 3032"/>
                              <a:gd name="T87" fmla="*/ 194 h 2142"/>
                              <a:gd name="T88" fmla="*/ 853 w 3032"/>
                              <a:gd name="T89" fmla="*/ 236 h 2142"/>
                              <a:gd name="T90" fmla="*/ 678 w 3032"/>
                              <a:gd name="T91" fmla="*/ 332 h 2142"/>
                              <a:gd name="T92" fmla="*/ 537 w 3032"/>
                              <a:gd name="T93" fmla="*/ 437 h 2142"/>
                              <a:gd name="T94" fmla="*/ 425 w 3032"/>
                              <a:gd name="T95" fmla="*/ 531 h 2142"/>
                              <a:gd name="T96" fmla="*/ 332 w 3032"/>
                              <a:gd name="T97" fmla="*/ 620 h 2142"/>
                              <a:gd name="T98" fmla="*/ 225 w 3032"/>
                              <a:gd name="T99" fmla="*/ 740 h 2142"/>
                              <a:gd name="T100" fmla="*/ 195 w 3032"/>
                              <a:gd name="T101" fmla="*/ 801 h 2142"/>
                              <a:gd name="T102" fmla="*/ 137 w 3032"/>
                              <a:gd name="T103" fmla="*/ 904 h 2142"/>
                              <a:gd name="T104" fmla="*/ 51 w 3032"/>
                              <a:gd name="T105" fmla="*/ 1133 h 2142"/>
                              <a:gd name="T106" fmla="*/ 26 w 3032"/>
                              <a:gd name="T107" fmla="*/ 1253 h 2142"/>
                              <a:gd name="T108" fmla="*/ 14 w 3032"/>
                              <a:gd name="T109" fmla="*/ 1372 h 2142"/>
                              <a:gd name="T110" fmla="*/ 17 w 3032"/>
                              <a:gd name="T111" fmla="*/ 1486 h 2142"/>
                              <a:gd name="T112" fmla="*/ 35 w 3032"/>
                              <a:gd name="T113" fmla="*/ 1593 h 2142"/>
                              <a:gd name="T114" fmla="*/ 35 w 3032"/>
                              <a:gd name="T115" fmla="*/ 1594 h 2142"/>
                              <a:gd name="T116" fmla="*/ 87 w 3032"/>
                              <a:gd name="T117" fmla="*/ 1726 h 2142"/>
                              <a:gd name="T118" fmla="*/ 176 w 3032"/>
                              <a:gd name="T119" fmla="*/ 1840 h 21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3032" h="2142">
                                <a:moveTo>
                                  <a:pt x="199" y="1871"/>
                                </a:moveTo>
                                <a:lnTo>
                                  <a:pt x="200" y="1872"/>
                                </a:lnTo>
                                <a:lnTo>
                                  <a:pt x="237" y="1910"/>
                                </a:lnTo>
                                <a:lnTo>
                                  <a:pt x="236" y="1909"/>
                                </a:lnTo>
                                <a:lnTo>
                                  <a:pt x="282" y="1946"/>
                                </a:lnTo>
                                <a:lnTo>
                                  <a:pt x="282" y="1946"/>
                                </a:lnTo>
                                <a:lnTo>
                                  <a:pt x="284" y="1948"/>
                                </a:lnTo>
                                <a:lnTo>
                                  <a:pt x="276" y="1959"/>
                                </a:lnTo>
                                <a:lnTo>
                                  <a:pt x="273" y="1958"/>
                                </a:lnTo>
                                <a:lnTo>
                                  <a:pt x="227" y="1920"/>
                                </a:lnTo>
                                <a:lnTo>
                                  <a:pt x="190" y="1882"/>
                                </a:lnTo>
                                <a:lnTo>
                                  <a:pt x="190" y="1882"/>
                                </a:lnTo>
                                <a:lnTo>
                                  <a:pt x="189" y="1881"/>
                                </a:lnTo>
                                <a:lnTo>
                                  <a:pt x="199" y="1871"/>
                                </a:lnTo>
                                <a:close/>
                                <a:moveTo>
                                  <a:pt x="309" y="1963"/>
                                </a:moveTo>
                                <a:lnTo>
                                  <a:pt x="333" y="1978"/>
                                </a:lnTo>
                                <a:lnTo>
                                  <a:pt x="332" y="1978"/>
                                </a:lnTo>
                                <a:lnTo>
                                  <a:pt x="391" y="2008"/>
                                </a:lnTo>
                                <a:lnTo>
                                  <a:pt x="391" y="2008"/>
                                </a:lnTo>
                                <a:lnTo>
                                  <a:pt x="411" y="2017"/>
                                </a:lnTo>
                                <a:lnTo>
                                  <a:pt x="405" y="2029"/>
                                </a:lnTo>
                                <a:lnTo>
                                  <a:pt x="384" y="2021"/>
                                </a:lnTo>
                                <a:lnTo>
                                  <a:pt x="325" y="1990"/>
                                </a:lnTo>
                                <a:lnTo>
                                  <a:pt x="302" y="1975"/>
                                </a:lnTo>
                                <a:lnTo>
                                  <a:pt x="309" y="1963"/>
                                </a:lnTo>
                                <a:close/>
                                <a:moveTo>
                                  <a:pt x="438" y="2027"/>
                                </a:moveTo>
                                <a:lnTo>
                                  <a:pt x="455" y="2035"/>
                                </a:lnTo>
                                <a:lnTo>
                                  <a:pt x="454" y="2035"/>
                                </a:lnTo>
                                <a:lnTo>
                                  <a:pt x="523" y="2058"/>
                                </a:lnTo>
                                <a:lnTo>
                                  <a:pt x="522" y="2058"/>
                                </a:lnTo>
                                <a:lnTo>
                                  <a:pt x="547" y="2064"/>
                                </a:lnTo>
                                <a:lnTo>
                                  <a:pt x="543" y="2078"/>
                                </a:lnTo>
                                <a:lnTo>
                                  <a:pt x="519" y="2072"/>
                                </a:lnTo>
                                <a:lnTo>
                                  <a:pt x="450" y="2048"/>
                                </a:lnTo>
                                <a:lnTo>
                                  <a:pt x="431" y="2041"/>
                                </a:lnTo>
                                <a:lnTo>
                                  <a:pt x="438" y="2027"/>
                                </a:lnTo>
                                <a:close/>
                                <a:moveTo>
                                  <a:pt x="575" y="2071"/>
                                </a:moveTo>
                                <a:lnTo>
                                  <a:pt x="675" y="2096"/>
                                </a:lnTo>
                                <a:lnTo>
                                  <a:pt x="675" y="2096"/>
                                </a:lnTo>
                                <a:lnTo>
                                  <a:pt x="688" y="2097"/>
                                </a:lnTo>
                                <a:lnTo>
                                  <a:pt x="685" y="2111"/>
                                </a:lnTo>
                                <a:lnTo>
                                  <a:pt x="672" y="2109"/>
                                </a:lnTo>
                                <a:lnTo>
                                  <a:pt x="571" y="2085"/>
                                </a:lnTo>
                                <a:lnTo>
                                  <a:pt x="575" y="2071"/>
                                </a:lnTo>
                                <a:close/>
                                <a:moveTo>
                                  <a:pt x="716" y="2101"/>
                                </a:moveTo>
                                <a:lnTo>
                                  <a:pt x="831" y="2118"/>
                                </a:lnTo>
                                <a:lnTo>
                                  <a:pt x="829" y="2133"/>
                                </a:lnTo>
                                <a:lnTo>
                                  <a:pt x="714" y="2116"/>
                                </a:lnTo>
                                <a:lnTo>
                                  <a:pt x="716" y="2101"/>
                                </a:lnTo>
                                <a:close/>
                                <a:moveTo>
                                  <a:pt x="859" y="2120"/>
                                </a:moveTo>
                                <a:lnTo>
                                  <a:pt x="976" y="2126"/>
                                </a:lnTo>
                                <a:lnTo>
                                  <a:pt x="975" y="2140"/>
                                </a:lnTo>
                                <a:lnTo>
                                  <a:pt x="858" y="2135"/>
                                </a:lnTo>
                                <a:lnTo>
                                  <a:pt x="859" y="2120"/>
                                </a:lnTo>
                                <a:close/>
                                <a:moveTo>
                                  <a:pt x="1005" y="2127"/>
                                </a:moveTo>
                                <a:lnTo>
                                  <a:pt x="1016" y="2127"/>
                                </a:lnTo>
                                <a:lnTo>
                                  <a:pt x="1015" y="2127"/>
                                </a:lnTo>
                                <a:lnTo>
                                  <a:pt x="1120" y="2124"/>
                                </a:lnTo>
                                <a:lnTo>
                                  <a:pt x="1121" y="2138"/>
                                </a:lnTo>
                                <a:lnTo>
                                  <a:pt x="1015" y="2142"/>
                                </a:lnTo>
                                <a:lnTo>
                                  <a:pt x="1004" y="2142"/>
                                </a:lnTo>
                                <a:lnTo>
                                  <a:pt x="1005" y="2127"/>
                                </a:lnTo>
                                <a:close/>
                                <a:moveTo>
                                  <a:pt x="1149" y="2122"/>
                                </a:moveTo>
                                <a:lnTo>
                                  <a:pt x="1194" y="2120"/>
                                </a:lnTo>
                                <a:lnTo>
                                  <a:pt x="1193" y="2121"/>
                                </a:lnTo>
                                <a:lnTo>
                                  <a:pt x="1264" y="2111"/>
                                </a:lnTo>
                                <a:lnTo>
                                  <a:pt x="1266" y="2126"/>
                                </a:lnTo>
                                <a:lnTo>
                                  <a:pt x="1195" y="2135"/>
                                </a:lnTo>
                                <a:lnTo>
                                  <a:pt x="1150" y="2136"/>
                                </a:lnTo>
                                <a:lnTo>
                                  <a:pt x="1149" y="2122"/>
                                </a:lnTo>
                                <a:close/>
                                <a:moveTo>
                                  <a:pt x="1293" y="2107"/>
                                </a:moveTo>
                                <a:lnTo>
                                  <a:pt x="1372" y="2097"/>
                                </a:lnTo>
                                <a:lnTo>
                                  <a:pt x="1372" y="2097"/>
                                </a:lnTo>
                                <a:lnTo>
                                  <a:pt x="1407" y="2089"/>
                                </a:lnTo>
                                <a:lnTo>
                                  <a:pt x="1410" y="2104"/>
                                </a:lnTo>
                                <a:lnTo>
                                  <a:pt x="1374" y="2111"/>
                                </a:lnTo>
                                <a:lnTo>
                                  <a:pt x="1294" y="2122"/>
                                </a:lnTo>
                                <a:lnTo>
                                  <a:pt x="1293" y="2107"/>
                                </a:lnTo>
                                <a:close/>
                                <a:moveTo>
                                  <a:pt x="1435" y="2083"/>
                                </a:moveTo>
                                <a:lnTo>
                                  <a:pt x="1499" y="2069"/>
                                </a:lnTo>
                                <a:lnTo>
                                  <a:pt x="1498" y="2069"/>
                                </a:lnTo>
                                <a:lnTo>
                                  <a:pt x="1547" y="2054"/>
                                </a:lnTo>
                                <a:lnTo>
                                  <a:pt x="1552" y="2067"/>
                                </a:lnTo>
                                <a:lnTo>
                                  <a:pt x="1502" y="2083"/>
                                </a:lnTo>
                                <a:lnTo>
                                  <a:pt x="1439" y="2097"/>
                                </a:lnTo>
                                <a:lnTo>
                                  <a:pt x="1435" y="2083"/>
                                </a:lnTo>
                                <a:close/>
                                <a:moveTo>
                                  <a:pt x="1575" y="2045"/>
                                </a:moveTo>
                                <a:lnTo>
                                  <a:pt x="1623" y="2030"/>
                                </a:lnTo>
                                <a:lnTo>
                                  <a:pt x="1623" y="2040"/>
                                </a:lnTo>
                                <a:lnTo>
                                  <a:pt x="1613" y="2034"/>
                                </a:lnTo>
                                <a:lnTo>
                                  <a:pt x="1682" y="2006"/>
                                </a:lnTo>
                                <a:lnTo>
                                  <a:pt x="1688" y="2019"/>
                                </a:lnTo>
                                <a:lnTo>
                                  <a:pt x="1609" y="2051"/>
                                </a:lnTo>
                                <a:lnTo>
                                  <a:pt x="1609" y="2039"/>
                                </a:lnTo>
                                <a:lnTo>
                                  <a:pt x="1619" y="2047"/>
                                </a:lnTo>
                                <a:lnTo>
                                  <a:pt x="1579" y="2059"/>
                                </a:lnTo>
                                <a:lnTo>
                                  <a:pt x="1575" y="2045"/>
                                </a:lnTo>
                                <a:close/>
                                <a:moveTo>
                                  <a:pt x="1710" y="1995"/>
                                </a:moveTo>
                                <a:lnTo>
                                  <a:pt x="1786" y="1964"/>
                                </a:lnTo>
                                <a:lnTo>
                                  <a:pt x="1786" y="1964"/>
                                </a:lnTo>
                                <a:lnTo>
                                  <a:pt x="1816" y="1950"/>
                                </a:lnTo>
                                <a:lnTo>
                                  <a:pt x="1822" y="1963"/>
                                </a:lnTo>
                                <a:lnTo>
                                  <a:pt x="1792" y="1978"/>
                                </a:lnTo>
                                <a:lnTo>
                                  <a:pt x="1715" y="2008"/>
                                </a:lnTo>
                                <a:lnTo>
                                  <a:pt x="1710" y="1995"/>
                                </a:lnTo>
                                <a:close/>
                                <a:moveTo>
                                  <a:pt x="1842" y="1938"/>
                                </a:moveTo>
                                <a:lnTo>
                                  <a:pt x="1948" y="1889"/>
                                </a:lnTo>
                                <a:lnTo>
                                  <a:pt x="1954" y="1901"/>
                                </a:lnTo>
                                <a:lnTo>
                                  <a:pt x="1849" y="1951"/>
                                </a:lnTo>
                                <a:lnTo>
                                  <a:pt x="1842" y="1938"/>
                                </a:lnTo>
                                <a:close/>
                                <a:moveTo>
                                  <a:pt x="1973" y="1875"/>
                                </a:moveTo>
                                <a:lnTo>
                                  <a:pt x="2076" y="1819"/>
                                </a:lnTo>
                                <a:lnTo>
                                  <a:pt x="2082" y="1832"/>
                                </a:lnTo>
                                <a:lnTo>
                                  <a:pt x="1980" y="1888"/>
                                </a:lnTo>
                                <a:lnTo>
                                  <a:pt x="1973" y="1875"/>
                                </a:lnTo>
                                <a:close/>
                                <a:moveTo>
                                  <a:pt x="2101" y="1806"/>
                                </a:moveTo>
                                <a:lnTo>
                                  <a:pt x="2121" y="1795"/>
                                </a:lnTo>
                                <a:lnTo>
                                  <a:pt x="2120" y="1796"/>
                                </a:lnTo>
                                <a:lnTo>
                                  <a:pt x="2200" y="1746"/>
                                </a:lnTo>
                                <a:lnTo>
                                  <a:pt x="2207" y="1759"/>
                                </a:lnTo>
                                <a:lnTo>
                                  <a:pt x="2127" y="1808"/>
                                </a:lnTo>
                                <a:lnTo>
                                  <a:pt x="2107" y="1819"/>
                                </a:lnTo>
                                <a:lnTo>
                                  <a:pt x="2101" y="1806"/>
                                </a:lnTo>
                                <a:close/>
                                <a:moveTo>
                                  <a:pt x="2225" y="1730"/>
                                </a:moveTo>
                                <a:lnTo>
                                  <a:pt x="2279" y="1697"/>
                                </a:lnTo>
                                <a:lnTo>
                                  <a:pt x="2283" y="1710"/>
                                </a:lnTo>
                                <a:lnTo>
                                  <a:pt x="2259" y="1710"/>
                                </a:lnTo>
                                <a:lnTo>
                                  <a:pt x="2320" y="1668"/>
                                </a:lnTo>
                                <a:lnTo>
                                  <a:pt x="2328" y="1680"/>
                                </a:lnTo>
                                <a:lnTo>
                                  <a:pt x="2286" y="1709"/>
                                </a:lnTo>
                                <a:lnTo>
                                  <a:pt x="2282" y="1695"/>
                                </a:lnTo>
                                <a:lnTo>
                                  <a:pt x="2308" y="1695"/>
                                </a:lnTo>
                                <a:lnTo>
                                  <a:pt x="2232" y="1743"/>
                                </a:lnTo>
                                <a:lnTo>
                                  <a:pt x="2225" y="1730"/>
                                </a:lnTo>
                                <a:close/>
                                <a:moveTo>
                                  <a:pt x="2344" y="1651"/>
                                </a:moveTo>
                                <a:lnTo>
                                  <a:pt x="2345" y="1650"/>
                                </a:lnTo>
                                <a:lnTo>
                                  <a:pt x="2345" y="1650"/>
                                </a:lnTo>
                                <a:lnTo>
                                  <a:pt x="2410" y="1597"/>
                                </a:lnTo>
                                <a:lnTo>
                                  <a:pt x="2410" y="1598"/>
                                </a:lnTo>
                                <a:lnTo>
                                  <a:pt x="2432" y="1577"/>
                                </a:lnTo>
                                <a:lnTo>
                                  <a:pt x="2442" y="1588"/>
                                </a:lnTo>
                                <a:lnTo>
                                  <a:pt x="2420" y="1609"/>
                                </a:lnTo>
                                <a:lnTo>
                                  <a:pt x="2354" y="1661"/>
                                </a:lnTo>
                                <a:lnTo>
                                  <a:pt x="2352" y="1662"/>
                                </a:lnTo>
                                <a:lnTo>
                                  <a:pt x="2344" y="1651"/>
                                </a:lnTo>
                                <a:close/>
                                <a:moveTo>
                                  <a:pt x="2454" y="1557"/>
                                </a:moveTo>
                                <a:lnTo>
                                  <a:pt x="2537" y="1479"/>
                                </a:lnTo>
                                <a:lnTo>
                                  <a:pt x="2536" y="1479"/>
                                </a:lnTo>
                                <a:lnTo>
                                  <a:pt x="2537" y="1478"/>
                                </a:lnTo>
                                <a:lnTo>
                                  <a:pt x="2548" y="1488"/>
                                </a:lnTo>
                                <a:lnTo>
                                  <a:pt x="2547" y="1489"/>
                                </a:lnTo>
                                <a:lnTo>
                                  <a:pt x="2463" y="1568"/>
                                </a:lnTo>
                                <a:lnTo>
                                  <a:pt x="2454" y="1557"/>
                                </a:lnTo>
                                <a:close/>
                                <a:moveTo>
                                  <a:pt x="2557" y="1456"/>
                                </a:moveTo>
                                <a:lnTo>
                                  <a:pt x="2634" y="1370"/>
                                </a:lnTo>
                                <a:lnTo>
                                  <a:pt x="2645" y="1379"/>
                                </a:lnTo>
                                <a:lnTo>
                                  <a:pt x="2568" y="1466"/>
                                </a:lnTo>
                                <a:lnTo>
                                  <a:pt x="2557" y="1456"/>
                                </a:lnTo>
                                <a:close/>
                                <a:moveTo>
                                  <a:pt x="2653" y="1348"/>
                                </a:moveTo>
                                <a:lnTo>
                                  <a:pt x="2655" y="1345"/>
                                </a:lnTo>
                                <a:lnTo>
                                  <a:pt x="2655" y="1346"/>
                                </a:lnTo>
                                <a:lnTo>
                                  <a:pt x="2722" y="1254"/>
                                </a:lnTo>
                                <a:lnTo>
                                  <a:pt x="2734" y="1264"/>
                                </a:lnTo>
                                <a:lnTo>
                                  <a:pt x="2667" y="1355"/>
                                </a:lnTo>
                                <a:lnTo>
                                  <a:pt x="2664" y="1357"/>
                                </a:lnTo>
                                <a:lnTo>
                                  <a:pt x="2653" y="1348"/>
                                </a:lnTo>
                                <a:close/>
                                <a:moveTo>
                                  <a:pt x="2740" y="1232"/>
                                </a:moveTo>
                                <a:lnTo>
                                  <a:pt x="2762" y="1202"/>
                                </a:lnTo>
                                <a:lnTo>
                                  <a:pt x="2762" y="1202"/>
                                </a:lnTo>
                                <a:lnTo>
                                  <a:pt x="2802" y="1135"/>
                                </a:lnTo>
                                <a:lnTo>
                                  <a:pt x="2815" y="1143"/>
                                </a:lnTo>
                                <a:lnTo>
                                  <a:pt x="2773" y="1210"/>
                                </a:lnTo>
                                <a:lnTo>
                                  <a:pt x="2752" y="1240"/>
                                </a:lnTo>
                                <a:lnTo>
                                  <a:pt x="2740" y="1232"/>
                                </a:lnTo>
                                <a:close/>
                                <a:moveTo>
                                  <a:pt x="2818" y="1110"/>
                                </a:moveTo>
                                <a:lnTo>
                                  <a:pt x="2854" y="1052"/>
                                </a:lnTo>
                                <a:lnTo>
                                  <a:pt x="2853" y="1053"/>
                                </a:lnTo>
                                <a:lnTo>
                                  <a:pt x="2875" y="1009"/>
                                </a:lnTo>
                                <a:lnTo>
                                  <a:pt x="2888" y="1016"/>
                                </a:lnTo>
                                <a:lnTo>
                                  <a:pt x="2866" y="1059"/>
                                </a:lnTo>
                                <a:lnTo>
                                  <a:pt x="2831" y="1117"/>
                                </a:lnTo>
                                <a:lnTo>
                                  <a:pt x="2818" y="1110"/>
                                </a:lnTo>
                                <a:close/>
                                <a:moveTo>
                                  <a:pt x="2888" y="984"/>
                                </a:moveTo>
                                <a:lnTo>
                                  <a:pt x="2928" y="901"/>
                                </a:lnTo>
                                <a:lnTo>
                                  <a:pt x="2928" y="902"/>
                                </a:lnTo>
                                <a:lnTo>
                                  <a:pt x="2937" y="878"/>
                                </a:lnTo>
                                <a:lnTo>
                                  <a:pt x="2950" y="884"/>
                                </a:lnTo>
                                <a:lnTo>
                                  <a:pt x="2941" y="908"/>
                                </a:lnTo>
                                <a:lnTo>
                                  <a:pt x="2901" y="990"/>
                                </a:lnTo>
                                <a:lnTo>
                                  <a:pt x="2888" y="984"/>
                                </a:lnTo>
                                <a:close/>
                                <a:moveTo>
                                  <a:pt x="2948" y="852"/>
                                </a:moveTo>
                                <a:lnTo>
                                  <a:pt x="2958" y="827"/>
                                </a:lnTo>
                                <a:lnTo>
                                  <a:pt x="2958" y="827"/>
                                </a:lnTo>
                                <a:lnTo>
                                  <a:pt x="2982" y="752"/>
                                </a:lnTo>
                                <a:lnTo>
                                  <a:pt x="2982" y="753"/>
                                </a:lnTo>
                                <a:lnTo>
                                  <a:pt x="2985" y="742"/>
                                </a:lnTo>
                                <a:lnTo>
                                  <a:pt x="2999" y="746"/>
                                </a:lnTo>
                                <a:lnTo>
                                  <a:pt x="2996" y="757"/>
                                </a:lnTo>
                                <a:lnTo>
                                  <a:pt x="2971" y="831"/>
                                </a:lnTo>
                                <a:lnTo>
                                  <a:pt x="2961" y="858"/>
                                </a:lnTo>
                                <a:lnTo>
                                  <a:pt x="2948" y="852"/>
                                </a:lnTo>
                                <a:close/>
                                <a:moveTo>
                                  <a:pt x="2991" y="714"/>
                                </a:moveTo>
                                <a:lnTo>
                                  <a:pt x="3000" y="681"/>
                                </a:lnTo>
                                <a:lnTo>
                                  <a:pt x="3000" y="681"/>
                                </a:lnTo>
                                <a:lnTo>
                                  <a:pt x="3013" y="611"/>
                                </a:lnTo>
                                <a:lnTo>
                                  <a:pt x="3012" y="612"/>
                                </a:lnTo>
                                <a:lnTo>
                                  <a:pt x="3013" y="601"/>
                                </a:lnTo>
                                <a:lnTo>
                                  <a:pt x="3028" y="602"/>
                                </a:lnTo>
                                <a:lnTo>
                                  <a:pt x="3027" y="613"/>
                                </a:lnTo>
                                <a:lnTo>
                                  <a:pt x="3014" y="684"/>
                                </a:lnTo>
                                <a:lnTo>
                                  <a:pt x="3006" y="718"/>
                                </a:lnTo>
                                <a:lnTo>
                                  <a:pt x="2991" y="714"/>
                                </a:lnTo>
                                <a:close/>
                                <a:moveTo>
                                  <a:pt x="3016" y="572"/>
                                </a:moveTo>
                                <a:lnTo>
                                  <a:pt x="3018" y="537"/>
                                </a:lnTo>
                                <a:lnTo>
                                  <a:pt x="3018" y="538"/>
                                </a:lnTo>
                                <a:lnTo>
                                  <a:pt x="3015" y="471"/>
                                </a:lnTo>
                                <a:lnTo>
                                  <a:pt x="3016" y="472"/>
                                </a:lnTo>
                                <a:lnTo>
                                  <a:pt x="3013" y="459"/>
                                </a:lnTo>
                                <a:lnTo>
                                  <a:pt x="3027" y="456"/>
                                </a:lnTo>
                                <a:lnTo>
                                  <a:pt x="3030" y="469"/>
                                </a:lnTo>
                                <a:lnTo>
                                  <a:pt x="3032" y="538"/>
                                </a:lnTo>
                                <a:lnTo>
                                  <a:pt x="3030" y="574"/>
                                </a:lnTo>
                                <a:lnTo>
                                  <a:pt x="3016" y="572"/>
                                </a:lnTo>
                                <a:close/>
                                <a:moveTo>
                                  <a:pt x="3007" y="431"/>
                                </a:moveTo>
                                <a:lnTo>
                                  <a:pt x="3003" y="412"/>
                                </a:lnTo>
                                <a:lnTo>
                                  <a:pt x="3003" y="413"/>
                                </a:lnTo>
                                <a:lnTo>
                                  <a:pt x="2980" y="358"/>
                                </a:lnTo>
                                <a:lnTo>
                                  <a:pt x="2985" y="353"/>
                                </a:lnTo>
                                <a:lnTo>
                                  <a:pt x="2984" y="362"/>
                                </a:lnTo>
                                <a:lnTo>
                                  <a:pt x="2963" y="326"/>
                                </a:lnTo>
                                <a:lnTo>
                                  <a:pt x="2976" y="319"/>
                                </a:lnTo>
                                <a:lnTo>
                                  <a:pt x="2999" y="360"/>
                                </a:lnTo>
                                <a:lnTo>
                                  <a:pt x="2994" y="364"/>
                                </a:lnTo>
                                <a:lnTo>
                                  <a:pt x="2996" y="356"/>
                                </a:lnTo>
                                <a:lnTo>
                                  <a:pt x="3017" y="408"/>
                                </a:lnTo>
                                <a:lnTo>
                                  <a:pt x="3021" y="427"/>
                                </a:lnTo>
                                <a:lnTo>
                                  <a:pt x="3007" y="431"/>
                                </a:lnTo>
                                <a:close/>
                                <a:moveTo>
                                  <a:pt x="2949" y="302"/>
                                </a:moveTo>
                                <a:lnTo>
                                  <a:pt x="2940" y="283"/>
                                </a:lnTo>
                                <a:lnTo>
                                  <a:pt x="2945" y="287"/>
                                </a:lnTo>
                                <a:lnTo>
                                  <a:pt x="2940" y="287"/>
                                </a:lnTo>
                                <a:lnTo>
                                  <a:pt x="2903" y="239"/>
                                </a:lnTo>
                                <a:lnTo>
                                  <a:pt x="2904" y="240"/>
                                </a:lnTo>
                                <a:lnTo>
                                  <a:pt x="2877" y="215"/>
                                </a:lnTo>
                                <a:lnTo>
                                  <a:pt x="2886" y="204"/>
                                </a:lnTo>
                                <a:lnTo>
                                  <a:pt x="2914" y="230"/>
                                </a:lnTo>
                                <a:lnTo>
                                  <a:pt x="2950" y="276"/>
                                </a:lnTo>
                                <a:lnTo>
                                  <a:pt x="2943" y="273"/>
                                </a:lnTo>
                                <a:lnTo>
                                  <a:pt x="2950" y="273"/>
                                </a:lnTo>
                                <a:lnTo>
                                  <a:pt x="2961" y="294"/>
                                </a:lnTo>
                                <a:lnTo>
                                  <a:pt x="2949" y="302"/>
                                </a:lnTo>
                                <a:close/>
                                <a:moveTo>
                                  <a:pt x="2855" y="197"/>
                                </a:moveTo>
                                <a:lnTo>
                                  <a:pt x="2802" y="161"/>
                                </a:lnTo>
                                <a:lnTo>
                                  <a:pt x="2803" y="162"/>
                                </a:lnTo>
                                <a:lnTo>
                                  <a:pt x="2756" y="138"/>
                                </a:lnTo>
                                <a:lnTo>
                                  <a:pt x="2763" y="125"/>
                                </a:lnTo>
                                <a:lnTo>
                                  <a:pt x="2811" y="149"/>
                                </a:lnTo>
                                <a:lnTo>
                                  <a:pt x="2863" y="184"/>
                                </a:lnTo>
                                <a:lnTo>
                                  <a:pt x="2855" y="197"/>
                                </a:lnTo>
                                <a:close/>
                                <a:moveTo>
                                  <a:pt x="2731" y="126"/>
                                </a:moveTo>
                                <a:lnTo>
                                  <a:pt x="2661" y="99"/>
                                </a:lnTo>
                                <a:lnTo>
                                  <a:pt x="2661" y="99"/>
                                </a:lnTo>
                                <a:lnTo>
                                  <a:pt x="2622" y="87"/>
                                </a:lnTo>
                                <a:lnTo>
                                  <a:pt x="2626" y="74"/>
                                </a:lnTo>
                                <a:lnTo>
                                  <a:pt x="2665" y="85"/>
                                </a:lnTo>
                                <a:lnTo>
                                  <a:pt x="2736" y="113"/>
                                </a:lnTo>
                                <a:lnTo>
                                  <a:pt x="2731" y="126"/>
                                </a:lnTo>
                                <a:close/>
                                <a:moveTo>
                                  <a:pt x="2594" y="78"/>
                                </a:moveTo>
                                <a:lnTo>
                                  <a:pt x="2575" y="73"/>
                                </a:lnTo>
                                <a:lnTo>
                                  <a:pt x="2576" y="73"/>
                                </a:lnTo>
                                <a:lnTo>
                                  <a:pt x="2484" y="52"/>
                                </a:lnTo>
                                <a:lnTo>
                                  <a:pt x="2484" y="52"/>
                                </a:lnTo>
                                <a:lnTo>
                                  <a:pt x="2482" y="52"/>
                                </a:lnTo>
                                <a:lnTo>
                                  <a:pt x="2484" y="37"/>
                                </a:lnTo>
                                <a:lnTo>
                                  <a:pt x="2486" y="38"/>
                                </a:lnTo>
                                <a:lnTo>
                                  <a:pt x="2580" y="59"/>
                                </a:lnTo>
                                <a:lnTo>
                                  <a:pt x="2598" y="65"/>
                                </a:lnTo>
                                <a:lnTo>
                                  <a:pt x="2594" y="78"/>
                                </a:lnTo>
                                <a:close/>
                                <a:moveTo>
                                  <a:pt x="2454" y="47"/>
                                </a:moveTo>
                                <a:lnTo>
                                  <a:pt x="2384" y="35"/>
                                </a:lnTo>
                                <a:lnTo>
                                  <a:pt x="2385" y="35"/>
                                </a:lnTo>
                                <a:lnTo>
                                  <a:pt x="2338" y="30"/>
                                </a:lnTo>
                                <a:lnTo>
                                  <a:pt x="2340" y="16"/>
                                </a:lnTo>
                                <a:lnTo>
                                  <a:pt x="2386" y="22"/>
                                </a:lnTo>
                                <a:lnTo>
                                  <a:pt x="2455" y="33"/>
                                </a:lnTo>
                                <a:lnTo>
                                  <a:pt x="2454" y="47"/>
                                </a:lnTo>
                                <a:close/>
                                <a:moveTo>
                                  <a:pt x="2310" y="27"/>
                                </a:moveTo>
                                <a:lnTo>
                                  <a:pt x="2279" y="23"/>
                                </a:lnTo>
                                <a:lnTo>
                                  <a:pt x="2279" y="23"/>
                                </a:lnTo>
                                <a:lnTo>
                                  <a:pt x="2194" y="17"/>
                                </a:lnTo>
                                <a:lnTo>
                                  <a:pt x="2195" y="3"/>
                                </a:lnTo>
                                <a:lnTo>
                                  <a:pt x="2280" y="8"/>
                                </a:lnTo>
                                <a:lnTo>
                                  <a:pt x="2311" y="13"/>
                                </a:lnTo>
                                <a:lnTo>
                                  <a:pt x="2310" y="27"/>
                                </a:lnTo>
                                <a:close/>
                                <a:moveTo>
                                  <a:pt x="2166" y="16"/>
                                </a:moveTo>
                                <a:lnTo>
                                  <a:pt x="2049" y="16"/>
                                </a:lnTo>
                                <a:lnTo>
                                  <a:pt x="2049" y="1"/>
                                </a:lnTo>
                                <a:lnTo>
                                  <a:pt x="2166" y="1"/>
                                </a:lnTo>
                                <a:lnTo>
                                  <a:pt x="2166" y="16"/>
                                </a:lnTo>
                                <a:close/>
                                <a:moveTo>
                                  <a:pt x="2020" y="16"/>
                                </a:moveTo>
                                <a:lnTo>
                                  <a:pt x="1931" y="15"/>
                                </a:lnTo>
                                <a:lnTo>
                                  <a:pt x="1932" y="15"/>
                                </a:lnTo>
                                <a:lnTo>
                                  <a:pt x="1905" y="17"/>
                                </a:lnTo>
                                <a:lnTo>
                                  <a:pt x="1903" y="3"/>
                                </a:lnTo>
                                <a:lnTo>
                                  <a:pt x="1931" y="0"/>
                                </a:lnTo>
                                <a:lnTo>
                                  <a:pt x="2020" y="1"/>
                                </a:lnTo>
                                <a:lnTo>
                                  <a:pt x="2020" y="16"/>
                                </a:lnTo>
                                <a:close/>
                                <a:moveTo>
                                  <a:pt x="1876" y="19"/>
                                </a:moveTo>
                                <a:lnTo>
                                  <a:pt x="1760" y="28"/>
                                </a:lnTo>
                                <a:lnTo>
                                  <a:pt x="1759" y="14"/>
                                </a:lnTo>
                                <a:lnTo>
                                  <a:pt x="1875" y="5"/>
                                </a:lnTo>
                                <a:lnTo>
                                  <a:pt x="1876" y="19"/>
                                </a:lnTo>
                                <a:close/>
                                <a:moveTo>
                                  <a:pt x="1730" y="30"/>
                                </a:moveTo>
                                <a:lnTo>
                                  <a:pt x="1683" y="34"/>
                                </a:lnTo>
                                <a:lnTo>
                                  <a:pt x="1684" y="34"/>
                                </a:lnTo>
                                <a:lnTo>
                                  <a:pt x="1616" y="45"/>
                                </a:lnTo>
                                <a:lnTo>
                                  <a:pt x="1613" y="30"/>
                                </a:lnTo>
                                <a:lnTo>
                                  <a:pt x="1682" y="20"/>
                                </a:lnTo>
                                <a:lnTo>
                                  <a:pt x="1730" y="16"/>
                                </a:lnTo>
                                <a:lnTo>
                                  <a:pt x="1730" y="30"/>
                                </a:lnTo>
                                <a:close/>
                                <a:moveTo>
                                  <a:pt x="1587" y="49"/>
                                </a:moveTo>
                                <a:lnTo>
                                  <a:pt x="1472" y="67"/>
                                </a:lnTo>
                                <a:lnTo>
                                  <a:pt x="1470" y="53"/>
                                </a:lnTo>
                                <a:lnTo>
                                  <a:pt x="1585" y="35"/>
                                </a:lnTo>
                                <a:lnTo>
                                  <a:pt x="1587" y="49"/>
                                </a:lnTo>
                                <a:close/>
                                <a:moveTo>
                                  <a:pt x="1443" y="72"/>
                                </a:moveTo>
                                <a:lnTo>
                                  <a:pt x="1428" y="74"/>
                                </a:lnTo>
                                <a:lnTo>
                                  <a:pt x="1428" y="74"/>
                                </a:lnTo>
                                <a:lnTo>
                                  <a:pt x="1330" y="95"/>
                                </a:lnTo>
                                <a:lnTo>
                                  <a:pt x="1327" y="81"/>
                                </a:lnTo>
                                <a:lnTo>
                                  <a:pt x="1425" y="60"/>
                                </a:lnTo>
                                <a:lnTo>
                                  <a:pt x="1442" y="57"/>
                                </a:lnTo>
                                <a:lnTo>
                                  <a:pt x="1443" y="72"/>
                                </a:lnTo>
                                <a:close/>
                                <a:moveTo>
                                  <a:pt x="1302" y="101"/>
                                </a:moveTo>
                                <a:lnTo>
                                  <a:pt x="1190" y="131"/>
                                </a:lnTo>
                                <a:lnTo>
                                  <a:pt x="1186" y="116"/>
                                </a:lnTo>
                                <a:lnTo>
                                  <a:pt x="1298" y="87"/>
                                </a:lnTo>
                                <a:lnTo>
                                  <a:pt x="1302" y="101"/>
                                </a:lnTo>
                                <a:close/>
                                <a:moveTo>
                                  <a:pt x="1162" y="139"/>
                                </a:moveTo>
                                <a:lnTo>
                                  <a:pt x="1067" y="168"/>
                                </a:lnTo>
                                <a:lnTo>
                                  <a:pt x="1067" y="168"/>
                                </a:lnTo>
                                <a:lnTo>
                                  <a:pt x="1052" y="174"/>
                                </a:lnTo>
                                <a:lnTo>
                                  <a:pt x="1046" y="160"/>
                                </a:lnTo>
                                <a:lnTo>
                                  <a:pt x="1063" y="154"/>
                                </a:lnTo>
                                <a:lnTo>
                                  <a:pt x="1158" y="125"/>
                                </a:lnTo>
                                <a:lnTo>
                                  <a:pt x="1162" y="139"/>
                                </a:lnTo>
                                <a:close/>
                                <a:moveTo>
                                  <a:pt x="1025" y="184"/>
                                </a:moveTo>
                                <a:lnTo>
                                  <a:pt x="959" y="208"/>
                                </a:lnTo>
                                <a:lnTo>
                                  <a:pt x="960" y="208"/>
                                </a:lnTo>
                                <a:lnTo>
                                  <a:pt x="917" y="226"/>
                                </a:lnTo>
                                <a:lnTo>
                                  <a:pt x="911" y="213"/>
                                </a:lnTo>
                                <a:lnTo>
                                  <a:pt x="955" y="194"/>
                                </a:lnTo>
                                <a:lnTo>
                                  <a:pt x="1019" y="171"/>
                                </a:lnTo>
                                <a:lnTo>
                                  <a:pt x="1025" y="184"/>
                                </a:lnTo>
                                <a:close/>
                                <a:moveTo>
                                  <a:pt x="889" y="237"/>
                                </a:moveTo>
                                <a:lnTo>
                                  <a:pt x="859" y="250"/>
                                </a:lnTo>
                                <a:lnTo>
                                  <a:pt x="859" y="250"/>
                                </a:lnTo>
                                <a:lnTo>
                                  <a:pt x="785" y="287"/>
                                </a:lnTo>
                                <a:lnTo>
                                  <a:pt x="778" y="274"/>
                                </a:lnTo>
                                <a:lnTo>
                                  <a:pt x="853" y="236"/>
                                </a:lnTo>
                                <a:lnTo>
                                  <a:pt x="884" y="224"/>
                                </a:lnTo>
                                <a:lnTo>
                                  <a:pt x="889" y="237"/>
                                </a:lnTo>
                                <a:close/>
                                <a:moveTo>
                                  <a:pt x="759" y="301"/>
                                </a:moveTo>
                                <a:lnTo>
                                  <a:pt x="685" y="343"/>
                                </a:lnTo>
                                <a:lnTo>
                                  <a:pt x="686" y="343"/>
                                </a:lnTo>
                                <a:lnTo>
                                  <a:pt x="661" y="361"/>
                                </a:lnTo>
                                <a:lnTo>
                                  <a:pt x="653" y="349"/>
                                </a:lnTo>
                                <a:lnTo>
                                  <a:pt x="678" y="332"/>
                                </a:lnTo>
                                <a:lnTo>
                                  <a:pt x="752" y="288"/>
                                </a:lnTo>
                                <a:lnTo>
                                  <a:pt x="759" y="301"/>
                                </a:lnTo>
                                <a:close/>
                                <a:moveTo>
                                  <a:pt x="637" y="377"/>
                                </a:moveTo>
                                <a:lnTo>
                                  <a:pt x="611" y="394"/>
                                </a:lnTo>
                                <a:lnTo>
                                  <a:pt x="608" y="394"/>
                                </a:lnTo>
                                <a:lnTo>
                                  <a:pt x="613" y="393"/>
                                </a:lnTo>
                                <a:lnTo>
                                  <a:pt x="547" y="448"/>
                                </a:lnTo>
                                <a:lnTo>
                                  <a:pt x="537" y="437"/>
                                </a:lnTo>
                                <a:lnTo>
                                  <a:pt x="606" y="380"/>
                                </a:lnTo>
                                <a:lnTo>
                                  <a:pt x="609" y="380"/>
                                </a:lnTo>
                                <a:lnTo>
                                  <a:pt x="605" y="382"/>
                                </a:lnTo>
                                <a:lnTo>
                                  <a:pt x="629" y="365"/>
                                </a:lnTo>
                                <a:lnTo>
                                  <a:pt x="637" y="377"/>
                                </a:lnTo>
                                <a:close/>
                                <a:moveTo>
                                  <a:pt x="524" y="467"/>
                                </a:moveTo>
                                <a:lnTo>
                                  <a:pt x="435" y="541"/>
                                </a:lnTo>
                                <a:lnTo>
                                  <a:pt x="425" y="531"/>
                                </a:lnTo>
                                <a:lnTo>
                                  <a:pt x="515" y="456"/>
                                </a:lnTo>
                                <a:lnTo>
                                  <a:pt x="524" y="467"/>
                                </a:lnTo>
                                <a:close/>
                                <a:moveTo>
                                  <a:pt x="413" y="561"/>
                                </a:moveTo>
                                <a:lnTo>
                                  <a:pt x="342" y="630"/>
                                </a:lnTo>
                                <a:lnTo>
                                  <a:pt x="342" y="630"/>
                                </a:lnTo>
                                <a:lnTo>
                                  <a:pt x="331" y="641"/>
                                </a:lnTo>
                                <a:lnTo>
                                  <a:pt x="320" y="631"/>
                                </a:lnTo>
                                <a:lnTo>
                                  <a:pt x="332" y="620"/>
                                </a:lnTo>
                                <a:lnTo>
                                  <a:pt x="403" y="551"/>
                                </a:lnTo>
                                <a:lnTo>
                                  <a:pt x="413" y="561"/>
                                </a:lnTo>
                                <a:close/>
                                <a:moveTo>
                                  <a:pt x="311" y="662"/>
                                </a:moveTo>
                                <a:lnTo>
                                  <a:pt x="262" y="714"/>
                                </a:lnTo>
                                <a:lnTo>
                                  <a:pt x="257" y="701"/>
                                </a:lnTo>
                                <a:lnTo>
                                  <a:pt x="273" y="701"/>
                                </a:lnTo>
                                <a:lnTo>
                                  <a:pt x="236" y="749"/>
                                </a:lnTo>
                                <a:lnTo>
                                  <a:pt x="225" y="740"/>
                                </a:lnTo>
                                <a:lnTo>
                                  <a:pt x="252" y="705"/>
                                </a:lnTo>
                                <a:lnTo>
                                  <a:pt x="258" y="716"/>
                                </a:lnTo>
                                <a:lnTo>
                                  <a:pt x="241" y="716"/>
                                </a:lnTo>
                                <a:lnTo>
                                  <a:pt x="301" y="652"/>
                                </a:lnTo>
                                <a:lnTo>
                                  <a:pt x="311" y="662"/>
                                </a:lnTo>
                                <a:close/>
                                <a:moveTo>
                                  <a:pt x="219" y="772"/>
                                </a:moveTo>
                                <a:lnTo>
                                  <a:pt x="195" y="802"/>
                                </a:lnTo>
                                <a:lnTo>
                                  <a:pt x="195" y="801"/>
                                </a:lnTo>
                                <a:lnTo>
                                  <a:pt x="157" y="869"/>
                                </a:lnTo>
                                <a:lnTo>
                                  <a:pt x="144" y="862"/>
                                </a:lnTo>
                                <a:lnTo>
                                  <a:pt x="183" y="794"/>
                                </a:lnTo>
                                <a:lnTo>
                                  <a:pt x="207" y="763"/>
                                </a:lnTo>
                                <a:lnTo>
                                  <a:pt x="219" y="772"/>
                                </a:lnTo>
                                <a:close/>
                                <a:moveTo>
                                  <a:pt x="143" y="894"/>
                                </a:moveTo>
                                <a:lnTo>
                                  <a:pt x="136" y="904"/>
                                </a:lnTo>
                                <a:lnTo>
                                  <a:pt x="137" y="904"/>
                                </a:lnTo>
                                <a:lnTo>
                                  <a:pt x="94" y="999"/>
                                </a:lnTo>
                                <a:lnTo>
                                  <a:pt x="82" y="994"/>
                                </a:lnTo>
                                <a:lnTo>
                                  <a:pt x="124" y="898"/>
                                </a:lnTo>
                                <a:lnTo>
                                  <a:pt x="130" y="887"/>
                                </a:lnTo>
                                <a:lnTo>
                                  <a:pt x="143" y="894"/>
                                </a:lnTo>
                                <a:close/>
                                <a:moveTo>
                                  <a:pt x="84" y="1026"/>
                                </a:moveTo>
                                <a:lnTo>
                                  <a:pt x="51" y="1134"/>
                                </a:lnTo>
                                <a:lnTo>
                                  <a:pt x="51" y="1133"/>
                                </a:lnTo>
                                <a:lnTo>
                                  <a:pt x="51" y="1136"/>
                                </a:lnTo>
                                <a:lnTo>
                                  <a:pt x="36" y="1133"/>
                                </a:lnTo>
                                <a:lnTo>
                                  <a:pt x="37" y="1129"/>
                                </a:lnTo>
                                <a:lnTo>
                                  <a:pt x="71" y="1021"/>
                                </a:lnTo>
                                <a:lnTo>
                                  <a:pt x="84" y="1026"/>
                                </a:lnTo>
                                <a:close/>
                                <a:moveTo>
                                  <a:pt x="44" y="1165"/>
                                </a:moveTo>
                                <a:lnTo>
                                  <a:pt x="26" y="1254"/>
                                </a:lnTo>
                                <a:lnTo>
                                  <a:pt x="26" y="1253"/>
                                </a:lnTo>
                                <a:lnTo>
                                  <a:pt x="24" y="1278"/>
                                </a:lnTo>
                                <a:lnTo>
                                  <a:pt x="10" y="1276"/>
                                </a:lnTo>
                                <a:lnTo>
                                  <a:pt x="13" y="1251"/>
                                </a:lnTo>
                                <a:lnTo>
                                  <a:pt x="31" y="1162"/>
                                </a:lnTo>
                                <a:lnTo>
                                  <a:pt x="44" y="1165"/>
                                </a:lnTo>
                                <a:close/>
                                <a:moveTo>
                                  <a:pt x="22" y="1307"/>
                                </a:moveTo>
                                <a:lnTo>
                                  <a:pt x="14" y="1373"/>
                                </a:lnTo>
                                <a:lnTo>
                                  <a:pt x="14" y="1372"/>
                                </a:lnTo>
                                <a:lnTo>
                                  <a:pt x="16" y="1423"/>
                                </a:lnTo>
                                <a:lnTo>
                                  <a:pt x="2" y="1423"/>
                                </a:lnTo>
                                <a:lnTo>
                                  <a:pt x="0" y="1372"/>
                                </a:lnTo>
                                <a:lnTo>
                                  <a:pt x="7" y="1305"/>
                                </a:lnTo>
                                <a:lnTo>
                                  <a:pt x="22" y="1307"/>
                                </a:lnTo>
                                <a:close/>
                                <a:moveTo>
                                  <a:pt x="17" y="1452"/>
                                </a:moveTo>
                                <a:lnTo>
                                  <a:pt x="17" y="1487"/>
                                </a:lnTo>
                                <a:lnTo>
                                  <a:pt x="17" y="1486"/>
                                </a:lnTo>
                                <a:lnTo>
                                  <a:pt x="31" y="1565"/>
                                </a:lnTo>
                                <a:lnTo>
                                  <a:pt x="16" y="1568"/>
                                </a:lnTo>
                                <a:lnTo>
                                  <a:pt x="3" y="1488"/>
                                </a:lnTo>
                                <a:lnTo>
                                  <a:pt x="3" y="1452"/>
                                </a:lnTo>
                                <a:lnTo>
                                  <a:pt x="17" y="1452"/>
                                </a:lnTo>
                                <a:close/>
                                <a:moveTo>
                                  <a:pt x="35" y="1594"/>
                                </a:moveTo>
                                <a:lnTo>
                                  <a:pt x="35" y="1594"/>
                                </a:lnTo>
                                <a:lnTo>
                                  <a:pt x="35" y="1593"/>
                                </a:lnTo>
                                <a:lnTo>
                                  <a:pt x="61" y="1669"/>
                                </a:lnTo>
                                <a:lnTo>
                                  <a:pt x="61" y="1668"/>
                                </a:lnTo>
                                <a:lnTo>
                                  <a:pt x="77" y="1700"/>
                                </a:lnTo>
                                <a:lnTo>
                                  <a:pt x="64" y="1706"/>
                                </a:lnTo>
                                <a:lnTo>
                                  <a:pt x="47" y="1674"/>
                                </a:lnTo>
                                <a:lnTo>
                                  <a:pt x="22" y="1597"/>
                                </a:lnTo>
                                <a:lnTo>
                                  <a:pt x="22" y="1596"/>
                                </a:lnTo>
                                <a:lnTo>
                                  <a:pt x="35" y="1594"/>
                                </a:lnTo>
                                <a:close/>
                                <a:moveTo>
                                  <a:pt x="92" y="1725"/>
                                </a:moveTo>
                                <a:lnTo>
                                  <a:pt x="100" y="1740"/>
                                </a:lnTo>
                                <a:lnTo>
                                  <a:pt x="86" y="1740"/>
                                </a:lnTo>
                                <a:lnTo>
                                  <a:pt x="93" y="1730"/>
                                </a:lnTo>
                                <a:lnTo>
                                  <a:pt x="158" y="1817"/>
                                </a:lnTo>
                                <a:lnTo>
                                  <a:pt x="147" y="1826"/>
                                </a:lnTo>
                                <a:lnTo>
                                  <a:pt x="72" y="1726"/>
                                </a:lnTo>
                                <a:lnTo>
                                  <a:pt x="87" y="1726"/>
                                </a:lnTo>
                                <a:lnTo>
                                  <a:pt x="81" y="1737"/>
                                </a:lnTo>
                                <a:lnTo>
                                  <a:pt x="78" y="1732"/>
                                </a:lnTo>
                                <a:lnTo>
                                  <a:pt x="92" y="1725"/>
                                </a:lnTo>
                                <a:close/>
                                <a:moveTo>
                                  <a:pt x="176" y="1840"/>
                                </a:moveTo>
                                <a:lnTo>
                                  <a:pt x="200" y="1872"/>
                                </a:lnTo>
                                <a:lnTo>
                                  <a:pt x="188" y="1880"/>
                                </a:lnTo>
                                <a:lnTo>
                                  <a:pt x="164" y="1849"/>
                                </a:lnTo>
                                <a:lnTo>
                                  <a:pt x="176" y="184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FF"/>
                          </a:solidFill>
                          <a:ln w="15" cap="flat">
                            <a:solidFill>
                              <a:srgbClr val="0000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24" name="Freeform 397"/>
                        <wps:cNvSpPr>
                          <a:spLocks noEditPoints="1"/>
                        </wps:cNvSpPr>
                        <wps:spPr bwMode="auto">
                          <a:xfrm>
                            <a:off x="4318000" y="2113280"/>
                            <a:ext cx="135890" cy="135890"/>
                          </a:xfrm>
                          <a:custGeom>
                            <a:avLst/>
                            <a:gdLst>
                              <a:gd name="T0" fmla="*/ 191 w 214"/>
                              <a:gd name="T1" fmla="*/ 144 h 214"/>
                              <a:gd name="T2" fmla="*/ 199 w 214"/>
                              <a:gd name="T3" fmla="*/ 106 h 214"/>
                              <a:gd name="T4" fmla="*/ 199 w 214"/>
                              <a:gd name="T5" fmla="*/ 109 h 214"/>
                              <a:gd name="T6" fmla="*/ 191 w 214"/>
                              <a:gd name="T7" fmla="*/ 69 h 214"/>
                              <a:gd name="T8" fmla="*/ 192 w 214"/>
                              <a:gd name="T9" fmla="*/ 72 h 214"/>
                              <a:gd name="T10" fmla="*/ 171 w 214"/>
                              <a:gd name="T11" fmla="*/ 41 h 214"/>
                              <a:gd name="T12" fmla="*/ 184 w 214"/>
                              <a:gd name="T13" fmla="*/ 33 h 214"/>
                              <a:gd name="T14" fmla="*/ 205 w 214"/>
                              <a:gd name="T15" fmla="*/ 65 h 214"/>
                              <a:gd name="T16" fmla="*/ 214 w 214"/>
                              <a:gd name="T17" fmla="*/ 107 h 214"/>
                              <a:gd name="T18" fmla="*/ 205 w 214"/>
                              <a:gd name="T19" fmla="*/ 147 h 214"/>
                              <a:gd name="T20" fmla="*/ 191 w 214"/>
                              <a:gd name="T21" fmla="*/ 144 h 214"/>
                              <a:gd name="T22" fmla="*/ 149 w 214"/>
                              <a:gd name="T23" fmla="*/ 27 h 214"/>
                              <a:gd name="T24" fmla="*/ 141 w 214"/>
                              <a:gd name="T25" fmla="*/ 21 h 214"/>
                              <a:gd name="T26" fmla="*/ 144 w 214"/>
                              <a:gd name="T27" fmla="*/ 22 h 214"/>
                              <a:gd name="T28" fmla="*/ 106 w 214"/>
                              <a:gd name="T29" fmla="*/ 14 h 214"/>
                              <a:gd name="T30" fmla="*/ 108 w 214"/>
                              <a:gd name="T31" fmla="*/ 14 h 214"/>
                              <a:gd name="T32" fmla="*/ 70 w 214"/>
                              <a:gd name="T33" fmla="*/ 22 h 214"/>
                              <a:gd name="T34" fmla="*/ 73 w 214"/>
                              <a:gd name="T35" fmla="*/ 21 h 214"/>
                              <a:gd name="T36" fmla="*/ 49 w 214"/>
                              <a:gd name="T37" fmla="*/ 37 h 214"/>
                              <a:gd name="T38" fmla="*/ 41 w 214"/>
                              <a:gd name="T39" fmla="*/ 25 h 214"/>
                              <a:gd name="T40" fmla="*/ 66 w 214"/>
                              <a:gd name="T41" fmla="*/ 9 h 214"/>
                              <a:gd name="T42" fmla="*/ 107 w 214"/>
                              <a:gd name="T43" fmla="*/ 0 h 214"/>
                              <a:gd name="T44" fmla="*/ 148 w 214"/>
                              <a:gd name="T45" fmla="*/ 9 h 214"/>
                              <a:gd name="T46" fmla="*/ 158 w 214"/>
                              <a:gd name="T47" fmla="*/ 15 h 214"/>
                              <a:gd name="T48" fmla="*/ 149 w 214"/>
                              <a:gd name="T49" fmla="*/ 27 h 214"/>
                              <a:gd name="T50" fmla="*/ 32 w 214"/>
                              <a:gd name="T51" fmla="*/ 57 h 214"/>
                              <a:gd name="T52" fmla="*/ 22 w 214"/>
                              <a:gd name="T53" fmla="*/ 72 h 214"/>
                              <a:gd name="T54" fmla="*/ 23 w 214"/>
                              <a:gd name="T55" fmla="*/ 69 h 214"/>
                              <a:gd name="T56" fmla="*/ 15 w 214"/>
                              <a:gd name="T57" fmla="*/ 109 h 214"/>
                              <a:gd name="T58" fmla="*/ 15 w 214"/>
                              <a:gd name="T59" fmla="*/ 106 h 214"/>
                              <a:gd name="T60" fmla="*/ 23 w 214"/>
                              <a:gd name="T61" fmla="*/ 144 h 214"/>
                              <a:gd name="T62" fmla="*/ 22 w 214"/>
                              <a:gd name="T63" fmla="*/ 141 h 214"/>
                              <a:gd name="T64" fmla="*/ 33 w 214"/>
                              <a:gd name="T65" fmla="*/ 157 h 214"/>
                              <a:gd name="T66" fmla="*/ 20 w 214"/>
                              <a:gd name="T67" fmla="*/ 165 h 214"/>
                              <a:gd name="T68" fmla="*/ 9 w 214"/>
                              <a:gd name="T69" fmla="*/ 148 h 214"/>
                              <a:gd name="T70" fmla="*/ 0 w 214"/>
                              <a:gd name="T71" fmla="*/ 107 h 214"/>
                              <a:gd name="T72" fmla="*/ 9 w 214"/>
                              <a:gd name="T73" fmla="*/ 65 h 214"/>
                              <a:gd name="T74" fmla="*/ 20 w 214"/>
                              <a:gd name="T75" fmla="*/ 49 h 214"/>
                              <a:gd name="T76" fmla="*/ 32 w 214"/>
                              <a:gd name="T77" fmla="*/ 57 h 214"/>
                              <a:gd name="T78" fmla="*/ 49 w 214"/>
                              <a:gd name="T79" fmla="*/ 177 h 214"/>
                              <a:gd name="T80" fmla="*/ 73 w 214"/>
                              <a:gd name="T81" fmla="*/ 192 h 214"/>
                              <a:gd name="T82" fmla="*/ 70 w 214"/>
                              <a:gd name="T83" fmla="*/ 191 h 214"/>
                              <a:gd name="T84" fmla="*/ 108 w 214"/>
                              <a:gd name="T85" fmla="*/ 199 h 214"/>
                              <a:gd name="T86" fmla="*/ 106 w 214"/>
                              <a:gd name="T87" fmla="*/ 199 h 214"/>
                              <a:gd name="T88" fmla="*/ 144 w 214"/>
                              <a:gd name="T89" fmla="*/ 191 h 214"/>
                              <a:gd name="T90" fmla="*/ 141 w 214"/>
                              <a:gd name="T91" fmla="*/ 192 h 214"/>
                              <a:gd name="T92" fmla="*/ 149 w 214"/>
                              <a:gd name="T93" fmla="*/ 187 h 214"/>
                              <a:gd name="T94" fmla="*/ 158 w 214"/>
                              <a:gd name="T95" fmla="*/ 198 h 214"/>
                              <a:gd name="T96" fmla="*/ 148 w 214"/>
                              <a:gd name="T97" fmla="*/ 205 h 214"/>
                              <a:gd name="T98" fmla="*/ 107 w 214"/>
                              <a:gd name="T99" fmla="*/ 214 h 214"/>
                              <a:gd name="T100" fmla="*/ 66 w 214"/>
                              <a:gd name="T101" fmla="*/ 205 h 214"/>
                              <a:gd name="T102" fmla="*/ 41 w 214"/>
                              <a:gd name="T103" fmla="*/ 188 h 214"/>
                              <a:gd name="T104" fmla="*/ 49 w 214"/>
                              <a:gd name="T105" fmla="*/ 177 h 214"/>
                              <a:gd name="T106" fmla="*/ 171 w 214"/>
                              <a:gd name="T107" fmla="*/ 172 h 214"/>
                              <a:gd name="T108" fmla="*/ 192 w 214"/>
                              <a:gd name="T109" fmla="*/ 141 h 214"/>
                              <a:gd name="T110" fmla="*/ 204 w 214"/>
                              <a:gd name="T111" fmla="*/ 149 h 214"/>
                              <a:gd name="T112" fmla="*/ 184 w 214"/>
                              <a:gd name="T113" fmla="*/ 180 h 214"/>
                              <a:gd name="T114" fmla="*/ 171 w 214"/>
                              <a:gd name="T115" fmla="*/ 172 h 2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</a:cxnLst>
                            <a:rect l="0" t="0" r="r" b="b"/>
                            <a:pathLst>
                              <a:path w="214" h="214">
                                <a:moveTo>
                                  <a:pt x="191" y="144"/>
                                </a:moveTo>
                                <a:lnTo>
                                  <a:pt x="199" y="106"/>
                                </a:lnTo>
                                <a:lnTo>
                                  <a:pt x="199" y="109"/>
                                </a:lnTo>
                                <a:lnTo>
                                  <a:pt x="191" y="69"/>
                                </a:lnTo>
                                <a:lnTo>
                                  <a:pt x="192" y="72"/>
                                </a:lnTo>
                                <a:lnTo>
                                  <a:pt x="171" y="41"/>
                                </a:lnTo>
                                <a:lnTo>
                                  <a:pt x="184" y="33"/>
                                </a:lnTo>
                                <a:lnTo>
                                  <a:pt x="205" y="65"/>
                                </a:lnTo>
                                <a:lnTo>
                                  <a:pt x="214" y="107"/>
                                </a:lnTo>
                                <a:lnTo>
                                  <a:pt x="205" y="147"/>
                                </a:lnTo>
                                <a:lnTo>
                                  <a:pt x="191" y="144"/>
                                </a:lnTo>
                                <a:close/>
                                <a:moveTo>
                                  <a:pt x="149" y="27"/>
                                </a:moveTo>
                                <a:lnTo>
                                  <a:pt x="141" y="21"/>
                                </a:lnTo>
                                <a:lnTo>
                                  <a:pt x="144" y="22"/>
                                </a:lnTo>
                                <a:lnTo>
                                  <a:pt x="106" y="14"/>
                                </a:lnTo>
                                <a:lnTo>
                                  <a:pt x="108" y="14"/>
                                </a:lnTo>
                                <a:lnTo>
                                  <a:pt x="70" y="22"/>
                                </a:lnTo>
                                <a:lnTo>
                                  <a:pt x="73" y="21"/>
                                </a:lnTo>
                                <a:lnTo>
                                  <a:pt x="49" y="37"/>
                                </a:lnTo>
                                <a:lnTo>
                                  <a:pt x="41" y="25"/>
                                </a:lnTo>
                                <a:lnTo>
                                  <a:pt x="66" y="9"/>
                                </a:lnTo>
                                <a:lnTo>
                                  <a:pt x="107" y="0"/>
                                </a:lnTo>
                                <a:lnTo>
                                  <a:pt x="148" y="9"/>
                                </a:lnTo>
                                <a:lnTo>
                                  <a:pt x="158" y="15"/>
                                </a:lnTo>
                                <a:lnTo>
                                  <a:pt x="149" y="27"/>
                                </a:lnTo>
                                <a:close/>
                                <a:moveTo>
                                  <a:pt x="32" y="57"/>
                                </a:moveTo>
                                <a:lnTo>
                                  <a:pt x="22" y="72"/>
                                </a:lnTo>
                                <a:lnTo>
                                  <a:pt x="23" y="69"/>
                                </a:lnTo>
                                <a:lnTo>
                                  <a:pt x="15" y="109"/>
                                </a:lnTo>
                                <a:lnTo>
                                  <a:pt x="15" y="106"/>
                                </a:lnTo>
                                <a:lnTo>
                                  <a:pt x="23" y="144"/>
                                </a:lnTo>
                                <a:lnTo>
                                  <a:pt x="22" y="141"/>
                                </a:lnTo>
                                <a:lnTo>
                                  <a:pt x="33" y="157"/>
                                </a:lnTo>
                                <a:lnTo>
                                  <a:pt x="20" y="165"/>
                                </a:lnTo>
                                <a:lnTo>
                                  <a:pt x="9" y="148"/>
                                </a:lnTo>
                                <a:lnTo>
                                  <a:pt x="0" y="107"/>
                                </a:lnTo>
                                <a:lnTo>
                                  <a:pt x="9" y="65"/>
                                </a:lnTo>
                                <a:lnTo>
                                  <a:pt x="20" y="49"/>
                                </a:lnTo>
                                <a:lnTo>
                                  <a:pt x="32" y="57"/>
                                </a:lnTo>
                                <a:close/>
                                <a:moveTo>
                                  <a:pt x="49" y="177"/>
                                </a:moveTo>
                                <a:lnTo>
                                  <a:pt x="73" y="192"/>
                                </a:lnTo>
                                <a:lnTo>
                                  <a:pt x="70" y="191"/>
                                </a:lnTo>
                                <a:lnTo>
                                  <a:pt x="108" y="199"/>
                                </a:lnTo>
                                <a:lnTo>
                                  <a:pt x="106" y="199"/>
                                </a:lnTo>
                                <a:lnTo>
                                  <a:pt x="144" y="191"/>
                                </a:lnTo>
                                <a:lnTo>
                                  <a:pt x="141" y="192"/>
                                </a:lnTo>
                                <a:lnTo>
                                  <a:pt x="149" y="187"/>
                                </a:lnTo>
                                <a:lnTo>
                                  <a:pt x="158" y="198"/>
                                </a:lnTo>
                                <a:lnTo>
                                  <a:pt x="148" y="205"/>
                                </a:lnTo>
                                <a:lnTo>
                                  <a:pt x="107" y="214"/>
                                </a:lnTo>
                                <a:lnTo>
                                  <a:pt x="66" y="205"/>
                                </a:lnTo>
                                <a:lnTo>
                                  <a:pt x="41" y="188"/>
                                </a:lnTo>
                                <a:lnTo>
                                  <a:pt x="49" y="177"/>
                                </a:lnTo>
                                <a:close/>
                                <a:moveTo>
                                  <a:pt x="171" y="172"/>
                                </a:moveTo>
                                <a:lnTo>
                                  <a:pt x="192" y="141"/>
                                </a:lnTo>
                                <a:lnTo>
                                  <a:pt x="204" y="149"/>
                                </a:lnTo>
                                <a:lnTo>
                                  <a:pt x="184" y="180"/>
                                </a:lnTo>
                                <a:lnTo>
                                  <a:pt x="171" y="17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FF"/>
                          </a:solidFill>
                          <a:ln w="15" cap="flat">
                            <a:solidFill>
                              <a:srgbClr val="0000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25" name="Freeform 398"/>
                        <wps:cNvSpPr>
                          <a:spLocks noEditPoints="1"/>
                        </wps:cNvSpPr>
                        <wps:spPr bwMode="auto">
                          <a:xfrm>
                            <a:off x="2117725" y="1689100"/>
                            <a:ext cx="1432560" cy="990600"/>
                          </a:xfrm>
                          <a:custGeom>
                            <a:avLst/>
                            <a:gdLst>
                              <a:gd name="T0" fmla="*/ 117 w 2256"/>
                              <a:gd name="T1" fmla="*/ 1125 h 1560"/>
                              <a:gd name="T2" fmla="*/ 58 w 2256"/>
                              <a:gd name="T3" fmla="*/ 1045 h 1560"/>
                              <a:gd name="T4" fmla="*/ 204 w 2256"/>
                              <a:gd name="T5" fmla="*/ 1214 h 1560"/>
                              <a:gd name="T6" fmla="*/ 132 w 2256"/>
                              <a:gd name="T7" fmla="*/ 1163 h 1560"/>
                              <a:gd name="T8" fmla="*/ 318 w 2256"/>
                              <a:gd name="T9" fmla="*/ 1295 h 1560"/>
                              <a:gd name="T10" fmla="*/ 250 w 2256"/>
                              <a:gd name="T11" fmla="*/ 1249 h 1560"/>
                              <a:gd name="T12" fmla="*/ 476 w 2256"/>
                              <a:gd name="T13" fmla="*/ 1376 h 1560"/>
                              <a:gd name="T14" fmla="*/ 503 w 2256"/>
                              <a:gd name="T15" fmla="*/ 1387 h 1560"/>
                              <a:gd name="T16" fmla="*/ 749 w 2256"/>
                              <a:gd name="T17" fmla="*/ 1473 h 1560"/>
                              <a:gd name="T18" fmla="*/ 788 w 2256"/>
                              <a:gd name="T19" fmla="*/ 1485 h 1560"/>
                              <a:gd name="T20" fmla="*/ 918 w 2256"/>
                              <a:gd name="T21" fmla="*/ 1510 h 1560"/>
                              <a:gd name="T22" fmla="*/ 915 w 2256"/>
                              <a:gd name="T23" fmla="*/ 1525 h 1560"/>
                              <a:gd name="T24" fmla="*/ 1176 w 2256"/>
                              <a:gd name="T25" fmla="*/ 1559 h 1560"/>
                              <a:gd name="T26" fmla="*/ 1322 w 2256"/>
                              <a:gd name="T27" fmla="*/ 1560 h 1560"/>
                              <a:gd name="T28" fmla="*/ 1352 w 2256"/>
                              <a:gd name="T29" fmla="*/ 1560 h 1560"/>
                              <a:gd name="T30" fmla="*/ 1584 w 2256"/>
                              <a:gd name="T31" fmla="*/ 1519 h 1560"/>
                              <a:gd name="T32" fmla="*/ 1495 w 2256"/>
                              <a:gd name="T33" fmla="*/ 1533 h 1560"/>
                              <a:gd name="T34" fmla="*/ 1744 w 2256"/>
                              <a:gd name="T35" fmla="*/ 1466 h 1560"/>
                              <a:gd name="T36" fmla="*/ 1770 w 2256"/>
                              <a:gd name="T37" fmla="*/ 1453 h 1560"/>
                              <a:gd name="T38" fmla="*/ 1769 w 2256"/>
                              <a:gd name="T39" fmla="*/ 1471 h 1560"/>
                              <a:gd name="T40" fmla="*/ 1902 w 2256"/>
                              <a:gd name="T41" fmla="*/ 1377 h 1560"/>
                              <a:gd name="T42" fmla="*/ 1894 w 2256"/>
                              <a:gd name="T43" fmla="*/ 1381 h 1560"/>
                              <a:gd name="T44" fmla="*/ 2018 w 2256"/>
                              <a:gd name="T45" fmla="*/ 1292 h 1560"/>
                              <a:gd name="T46" fmla="*/ 2028 w 2256"/>
                              <a:gd name="T47" fmla="*/ 1302 h 1560"/>
                              <a:gd name="T48" fmla="*/ 2181 w 2256"/>
                              <a:gd name="T49" fmla="*/ 1102 h 1560"/>
                              <a:gd name="T50" fmla="*/ 2204 w 2256"/>
                              <a:gd name="T51" fmla="*/ 1008 h 1560"/>
                              <a:gd name="T52" fmla="*/ 2224 w 2256"/>
                              <a:gd name="T53" fmla="*/ 932 h 1560"/>
                              <a:gd name="T54" fmla="*/ 2255 w 2256"/>
                              <a:gd name="T55" fmla="*/ 818 h 1560"/>
                              <a:gd name="T56" fmla="*/ 2242 w 2256"/>
                              <a:gd name="T57" fmla="*/ 742 h 1560"/>
                              <a:gd name="T58" fmla="*/ 2241 w 2256"/>
                              <a:gd name="T59" fmla="*/ 789 h 1560"/>
                              <a:gd name="T60" fmla="*/ 2202 w 2256"/>
                              <a:gd name="T61" fmla="*/ 534 h 1560"/>
                              <a:gd name="T62" fmla="*/ 2175 w 2256"/>
                              <a:gd name="T63" fmla="*/ 515 h 1560"/>
                              <a:gd name="T64" fmla="*/ 2135 w 2256"/>
                              <a:gd name="T65" fmla="*/ 441 h 1560"/>
                              <a:gd name="T66" fmla="*/ 2175 w 2256"/>
                              <a:gd name="T67" fmla="*/ 513 h 1560"/>
                              <a:gd name="T68" fmla="*/ 2087 w 2256"/>
                              <a:gd name="T69" fmla="*/ 371 h 1560"/>
                              <a:gd name="T70" fmla="*/ 2099 w 2256"/>
                              <a:gd name="T71" fmla="*/ 362 h 1560"/>
                              <a:gd name="T72" fmla="*/ 1924 w 2256"/>
                              <a:gd name="T73" fmla="*/ 221 h 1560"/>
                              <a:gd name="T74" fmla="*/ 2006 w 2256"/>
                              <a:gd name="T75" fmla="*/ 284 h 1560"/>
                              <a:gd name="T76" fmla="*/ 1817 w 2256"/>
                              <a:gd name="T77" fmla="*/ 144 h 1560"/>
                              <a:gd name="T78" fmla="*/ 1653 w 2256"/>
                              <a:gd name="T79" fmla="*/ 94 h 1560"/>
                              <a:gd name="T80" fmla="*/ 1541 w 2256"/>
                              <a:gd name="T81" fmla="*/ 61 h 1560"/>
                              <a:gd name="T82" fmla="*/ 1625 w 2256"/>
                              <a:gd name="T83" fmla="*/ 86 h 1560"/>
                              <a:gd name="T84" fmla="*/ 1398 w 2256"/>
                              <a:gd name="T85" fmla="*/ 17 h 1560"/>
                              <a:gd name="T86" fmla="*/ 1228 w 2256"/>
                              <a:gd name="T87" fmla="*/ 14 h 1560"/>
                              <a:gd name="T88" fmla="*/ 1094 w 2256"/>
                              <a:gd name="T89" fmla="*/ 14 h 1560"/>
                              <a:gd name="T90" fmla="*/ 1199 w 2256"/>
                              <a:gd name="T91" fmla="*/ 14 h 1560"/>
                              <a:gd name="T92" fmla="*/ 1002 w 2256"/>
                              <a:gd name="T93" fmla="*/ 9 h 1560"/>
                              <a:gd name="T94" fmla="*/ 909 w 2256"/>
                              <a:gd name="T95" fmla="*/ 25 h 1560"/>
                              <a:gd name="T96" fmla="*/ 773 w 2256"/>
                              <a:gd name="T97" fmla="*/ 77 h 1560"/>
                              <a:gd name="T98" fmla="*/ 530 w 2256"/>
                              <a:gd name="T99" fmla="*/ 153 h 1560"/>
                              <a:gd name="T100" fmla="*/ 421 w 2256"/>
                              <a:gd name="T101" fmla="*/ 225 h 1560"/>
                              <a:gd name="T102" fmla="*/ 498 w 2256"/>
                              <a:gd name="T103" fmla="*/ 171 h 1560"/>
                              <a:gd name="T104" fmla="*/ 278 w 2256"/>
                              <a:gd name="T105" fmla="*/ 311 h 1560"/>
                              <a:gd name="T106" fmla="*/ 240 w 2256"/>
                              <a:gd name="T107" fmla="*/ 364 h 1560"/>
                              <a:gd name="T108" fmla="*/ 168 w 2256"/>
                              <a:gd name="T109" fmla="*/ 447 h 1560"/>
                              <a:gd name="T110" fmla="*/ 156 w 2256"/>
                              <a:gd name="T111" fmla="*/ 439 h 1560"/>
                              <a:gd name="T112" fmla="*/ 30 w 2256"/>
                              <a:gd name="T113" fmla="*/ 668 h 1560"/>
                              <a:gd name="T114" fmla="*/ 17 w 2256"/>
                              <a:gd name="T115" fmla="*/ 778 h 1560"/>
                              <a:gd name="T116" fmla="*/ 15 w 2256"/>
                              <a:gd name="T117" fmla="*/ 842 h 1560"/>
                              <a:gd name="T118" fmla="*/ 36 w 2256"/>
                              <a:gd name="T119" fmla="*/ 952 h 1560"/>
                              <a:gd name="T120" fmla="*/ 1 w 2256"/>
                              <a:gd name="T121" fmla="*/ 842 h 1560"/>
                              <a:gd name="T122" fmla="*/ 45 w 2256"/>
                              <a:gd name="T123" fmla="*/ 979 h 15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2256" h="1560">
                                <a:moveTo>
                                  <a:pt x="57" y="1031"/>
                                </a:moveTo>
                                <a:lnTo>
                                  <a:pt x="62" y="1031"/>
                                </a:lnTo>
                                <a:lnTo>
                                  <a:pt x="88" y="1082"/>
                                </a:lnTo>
                                <a:lnTo>
                                  <a:pt x="87" y="1081"/>
                                </a:lnTo>
                                <a:lnTo>
                                  <a:pt x="118" y="1126"/>
                                </a:lnTo>
                                <a:lnTo>
                                  <a:pt x="117" y="1125"/>
                                </a:lnTo>
                                <a:lnTo>
                                  <a:pt x="123" y="1132"/>
                                </a:lnTo>
                                <a:lnTo>
                                  <a:pt x="112" y="1142"/>
                                </a:lnTo>
                                <a:lnTo>
                                  <a:pt x="106" y="1134"/>
                                </a:lnTo>
                                <a:lnTo>
                                  <a:pt x="75" y="1088"/>
                                </a:lnTo>
                                <a:lnTo>
                                  <a:pt x="52" y="1042"/>
                                </a:lnTo>
                                <a:lnTo>
                                  <a:pt x="58" y="1045"/>
                                </a:lnTo>
                                <a:lnTo>
                                  <a:pt x="57" y="1045"/>
                                </a:lnTo>
                                <a:lnTo>
                                  <a:pt x="57" y="1031"/>
                                </a:lnTo>
                                <a:close/>
                                <a:moveTo>
                                  <a:pt x="142" y="1154"/>
                                </a:moveTo>
                                <a:lnTo>
                                  <a:pt x="157" y="1171"/>
                                </a:lnTo>
                                <a:lnTo>
                                  <a:pt x="157" y="1171"/>
                                </a:lnTo>
                                <a:lnTo>
                                  <a:pt x="204" y="1214"/>
                                </a:lnTo>
                                <a:lnTo>
                                  <a:pt x="203" y="1213"/>
                                </a:lnTo>
                                <a:lnTo>
                                  <a:pt x="227" y="1232"/>
                                </a:lnTo>
                                <a:lnTo>
                                  <a:pt x="218" y="1243"/>
                                </a:lnTo>
                                <a:lnTo>
                                  <a:pt x="194" y="1225"/>
                                </a:lnTo>
                                <a:lnTo>
                                  <a:pt x="147" y="1181"/>
                                </a:lnTo>
                                <a:lnTo>
                                  <a:pt x="132" y="1163"/>
                                </a:lnTo>
                                <a:lnTo>
                                  <a:pt x="142" y="1154"/>
                                </a:lnTo>
                                <a:close/>
                                <a:moveTo>
                                  <a:pt x="250" y="1249"/>
                                </a:moveTo>
                                <a:lnTo>
                                  <a:pt x="258" y="1255"/>
                                </a:lnTo>
                                <a:lnTo>
                                  <a:pt x="258" y="1255"/>
                                </a:lnTo>
                                <a:lnTo>
                                  <a:pt x="319" y="1295"/>
                                </a:lnTo>
                                <a:lnTo>
                                  <a:pt x="318" y="1295"/>
                                </a:lnTo>
                                <a:lnTo>
                                  <a:pt x="347" y="1312"/>
                                </a:lnTo>
                                <a:lnTo>
                                  <a:pt x="340" y="1323"/>
                                </a:lnTo>
                                <a:lnTo>
                                  <a:pt x="310" y="1307"/>
                                </a:lnTo>
                                <a:lnTo>
                                  <a:pt x="250" y="1267"/>
                                </a:lnTo>
                                <a:lnTo>
                                  <a:pt x="241" y="1261"/>
                                </a:lnTo>
                                <a:lnTo>
                                  <a:pt x="250" y="1249"/>
                                </a:lnTo>
                                <a:close/>
                                <a:moveTo>
                                  <a:pt x="372" y="1325"/>
                                </a:moveTo>
                                <a:lnTo>
                                  <a:pt x="385" y="1333"/>
                                </a:lnTo>
                                <a:lnTo>
                                  <a:pt x="385" y="1332"/>
                                </a:lnTo>
                                <a:lnTo>
                                  <a:pt x="458" y="1369"/>
                                </a:lnTo>
                                <a:lnTo>
                                  <a:pt x="457" y="1369"/>
                                </a:lnTo>
                                <a:lnTo>
                                  <a:pt x="476" y="1376"/>
                                </a:lnTo>
                                <a:lnTo>
                                  <a:pt x="470" y="1390"/>
                                </a:lnTo>
                                <a:lnTo>
                                  <a:pt x="451" y="1382"/>
                                </a:lnTo>
                                <a:lnTo>
                                  <a:pt x="379" y="1346"/>
                                </a:lnTo>
                                <a:lnTo>
                                  <a:pt x="365" y="1338"/>
                                </a:lnTo>
                                <a:lnTo>
                                  <a:pt x="372" y="1325"/>
                                </a:lnTo>
                                <a:close/>
                                <a:moveTo>
                                  <a:pt x="503" y="1387"/>
                                </a:moveTo>
                                <a:lnTo>
                                  <a:pt x="610" y="1431"/>
                                </a:lnTo>
                                <a:lnTo>
                                  <a:pt x="605" y="1445"/>
                                </a:lnTo>
                                <a:lnTo>
                                  <a:pt x="498" y="1401"/>
                                </a:lnTo>
                                <a:lnTo>
                                  <a:pt x="503" y="1387"/>
                                </a:lnTo>
                                <a:close/>
                                <a:moveTo>
                                  <a:pt x="637" y="1440"/>
                                </a:moveTo>
                                <a:lnTo>
                                  <a:pt x="749" y="1473"/>
                                </a:lnTo>
                                <a:lnTo>
                                  <a:pt x="745" y="1487"/>
                                </a:lnTo>
                                <a:lnTo>
                                  <a:pt x="633" y="1454"/>
                                </a:lnTo>
                                <a:lnTo>
                                  <a:pt x="637" y="1440"/>
                                </a:lnTo>
                                <a:close/>
                                <a:moveTo>
                                  <a:pt x="776" y="1481"/>
                                </a:moveTo>
                                <a:lnTo>
                                  <a:pt x="789" y="1485"/>
                                </a:lnTo>
                                <a:lnTo>
                                  <a:pt x="788" y="1485"/>
                                </a:lnTo>
                                <a:lnTo>
                                  <a:pt x="890" y="1505"/>
                                </a:lnTo>
                                <a:lnTo>
                                  <a:pt x="887" y="1520"/>
                                </a:lnTo>
                                <a:lnTo>
                                  <a:pt x="786" y="1499"/>
                                </a:lnTo>
                                <a:lnTo>
                                  <a:pt x="773" y="1495"/>
                                </a:lnTo>
                                <a:lnTo>
                                  <a:pt x="776" y="1481"/>
                                </a:lnTo>
                                <a:close/>
                                <a:moveTo>
                                  <a:pt x="918" y="1510"/>
                                </a:moveTo>
                                <a:lnTo>
                                  <a:pt x="974" y="1522"/>
                                </a:lnTo>
                                <a:lnTo>
                                  <a:pt x="973" y="1522"/>
                                </a:lnTo>
                                <a:lnTo>
                                  <a:pt x="1033" y="1529"/>
                                </a:lnTo>
                                <a:lnTo>
                                  <a:pt x="1031" y="1543"/>
                                </a:lnTo>
                                <a:lnTo>
                                  <a:pt x="971" y="1536"/>
                                </a:lnTo>
                                <a:lnTo>
                                  <a:pt x="915" y="1525"/>
                                </a:lnTo>
                                <a:lnTo>
                                  <a:pt x="918" y="1510"/>
                                </a:lnTo>
                                <a:close/>
                                <a:moveTo>
                                  <a:pt x="1062" y="1532"/>
                                </a:moveTo>
                                <a:lnTo>
                                  <a:pt x="1163" y="1544"/>
                                </a:lnTo>
                                <a:lnTo>
                                  <a:pt x="1163" y="1543"/>
                                </a:lnTo>
                                <a:lnTo>
                                  <a:pt x="1176" y="1544"/>
                                </a:lnTo>
                                <a:lnTo>
                                  <a:pt x="1176" y="1559"/>
                                </a:lnTo>
                                <a:lnTo>
                                  <a:pt x="1163" y="1558"/>
                                </a:lnTo>
                                <a:lnTo>
                                  <a:pt x="1060" y="1547"/>
                                </a:lnTo>
                                <a:lnTo>
                                  <a:pt x="1062" y="1532"/>
                                </a:lnTo>
                                <a:close/>
                                <a:moveTo>
                                  <a:pt x="1205" y="1544"/>
                                </a:moveTo>
                                <a:lnTo>
                                  <a:pt x="1322" y="1546"/>
                                </a:lnTo>
                                <a:lnTo>
                                  <a:pt x="1322" y="1560"/>
                                </a:lnTo>
                                <a:lnTo>
                                  <a:pt x="1205" y="1559"/>
                                </a:lnTo>
                                <a:lnTo>
                                  <a:pt x="1205" y="1544"/>
                                </a:lnTo>
                                <a:close/>
                                <a:moveTo>
                                  <a:pt x="1350" y="1546"/>
                                </a:moveTo>
                                <a:lnTo>
                                  <a:pt x="1466" y="1536"/>
                                </a:lnTo>
                                <a:lnTo>
                                  <a:pt x="1467" y="1550"/>
                                </a:lnTo>
                                <a:lnTo>
                                  <a:pt x="1352" y="1560"/>
                                </a:lnTo>
                                <a:lnTo>
                                  <a:pt x="1350" y="1546"/>
                                </a:lnTo>
                                <a:close/>
                                <a:moveTo>
                                  <a:pt x="1495" y="1533"/>
                                </a:moveTo>
                                <a:lnTo>
                                  <a:pt x="1510" y="1531"/>
                                </a:lnTo>
                                <a:lnTo>
                                  <a:pt x="1510" y="1532"/>
                                </a:lnTo>
                                <a:lnTo>
                                  <a:pt x="1585" y="1519"/>
                                </a:lnTo>
                                <a:lnTo>
                                  <a:pt x="1584" y="1519"/>
                                </a:lnTo>
                                <a:lnTo>
                                  <a:pt x="1608" y="1512"/>
                                </a:lnTo>
                                <a:lnTo>
                                  <a:pt x="1611" y="1527"/>
                                </a:lnTo>
                                <a:lnTo>
                                  <a:pt x="1588" y="1532"/>
                                </a:lnTo>
                                <a:lnTo>
                                  <a:pt x="1512" y="1546"/>
                                </a:lnTo>
                                <a:lnTo>
                                  <a:pt x="1496" y="1548"/>
                                </a:lnTo>
                                <a:lnTo>
                                  <a:pt x="1495" y="1533"/>
                                </a:lnTo>
                                <a:close/>
                                <a:moveTo>
                                  <a:pt x="1636" y="1505"/>
                                </a:moveTo>
                                <a:lnTo>
                                  <a:pt x="1654" y="1500"/>
                                </a:lnTo>
                                <a:lnTo>
                                  <a:pt x="1654" y="1500"/>
                                </a:lnTo>
                                <a:lnTo>
                                  <a:pt x="1718" y="1478"/>
                                </a:lnTo>
                                <a:lnTo>
                                  <a:pt x="1717" y="1478"/>
                                </a:lnTo>
                                <a:lnTo>
                                  <a:pt x="1744" y="1466"/>
                                </a:lnTo>
                                <a:lnTo>
                                  <a:pt x="1749" y="1479"/>
                                </a:lnTo>
                                <a:lnTo>
                                  <a:pt x="1722" y="1491"/>
                                </a:lnTo>
                                <a:lnTo>
                                  <a:pt x="1659" y="1514"/>
                                </a:lnTo>
                                <a:lnTo>
                                  <a:pt x="1639" y="1520"/>
                                </a:lnTo>
                                <a:lnTo>
                                  <a:pt x="1636" y="1505"/>
                                </a:lnTo>
                                <a:close/>
                                <a:moveTo>
                                  <a:pt x="1770" y="1453"/>
                                </a:moveTo>
                                <a:lnTo>
                                  <a:pt x="1784" y="1447"/>
                                </a:lnTo>
                                <a:lnTo>
                                  <a:pt x="1784" y="1459"/>
                                </a:lnTo>
                                <a:lnTo>
                                  <a:pt x="1773" y="1453"/>
                                </a:lnTo>
                                <a:lnTo>
                                  <a:pt x="1868" y="1396"/>
                                </a:lnTo>
                                <a:lnTo>
                                  <a:pt x="1877" y="1409"/>
                                </a:lnTo>
                                <a:lnTo>
                                  <a:pt x="1769" y="1471"/>
                                </a:lnTo>
                                <a:lnTo>
                                  <a:pt x="1769" y="1458"/>
                                </a:lnTo>
                                <a:lnTo>
                                  <a:pt x="1780" y="1465"/>
                                </a:lnTo>
                                <a:lnTo>
                                  <a:pt x="1776" y="1467"/>
                                </a:lnTo>
                                <a:lnTo>
                                  <a:pt x="1770" y="1453"/>
                                </a:lnTo>
                                <a:close/>
                                <a:moveTo>
                                  <a:pt x="1894" y="1381"/>
                                </a:moveTo>
                                <a:lnTo>
                                  <a:pt x="1902" y="1377"/>
                                </a:lnTo>
                                <a:lnTo>
                                  <a:pt x="1902" y="1377"/>
                                </a:lnTo>
                                <a:lnTo>
                                  <a:pt x="1987" y="1314"/>
                                </a:lnTo>
                                <a:lnTo>
                                  <a:pt x="1996" y="1326"/>
                                </a:lnTo>
                                <a:lnTo>
                                  <a:pt x="1910" y="1389"/>
                                </a:lnTo>
                                <a:lnTo>
                                  <a:pt x="1901" y="1394"/>
                                </a:lnTo>
                                <a:lnTo>
                                  <a:pt x="1894" y="1381"/>
                                </a:lnTo>
                                <a:close/>
                                <a:moveTo>
                                  <a:pt x="2011" y="1297"/>
                                </a:moveTo>
                                <a:lnTo>
                                  <a:pt x="2019" y="1292"/>
                                </a:lnTo>
                                <a:lnTo>
                                  <a:pt x="2027" y="1303"/>
                                </a:lnTo>
                                <a:lnTo>
                                  <a:pt x="2020" y="1309"/>
                                </a:lnTo>
                                <a:lnTo>
                                  <a:pt x="2011" y="1297"/>
                                </a:lnTo>
                                <a:close/>
                                <a:moveTo>
                                  <a:pt x="2018" y="1292"/>
                                </a:moveTo>
                                <a:lnTo>
                                  <a:pt x="2076" y="1236"/>
                                </a:lnTo>
                                <a:lnTo>
                                  <a:pt x="2076" y="1237"/>
                                </a:lnTo>
                                <a:lnTo>
                                  <a:pt x="2091" y="1216"/>
                                </a:lnTo>
                                <a:lnTo>
                                  <a:pt x="2103" y="1225"/>
                                </a:lnTo>
                                <a:lnTo>
                                  <a:pt x="2086" y="1246"/>
                                </a:lnTo>
                                <a:lnTo>
                                  <a:pt x="2028" y="1302"/>
                                </a:lnTo>
                                <a:lnTo>
                                  <a:pt x="2018" y="1292"/>
                                </a:lnTo>
                                <a:close/>
                                <a:moveTo>
                                  <a:pt x="2108" y="1193"/>
                                </a:moveTo>
                                <a:lnTo>
                                  <a:pt x="2127" y="1168"/>
                                </a:lnTo>
                                <a:lnTo>
                                  <a:pt x="2126" y="1169"/>
                                </a:lnTo>
                                <a:lnTo>
                                  <a:pt x="2168" y="1094"/>
                                </a:lnTo>
                                <a:lnTo>
                                  <a:pt x="2181" y="1102"/>
                                </a:lnTo>
                                <a:lnTo>
                                  <a:pt x="2139" y="1176"/>
                                </a:lnTo>
                                <a:lnTo>
                                  <a:pt x="2120" y="1202"/>
                                </a:lnTo>
                                <a:lnTo>
                                  <a:pt x="2108" y="1193"/>
                                </a:lnTo>
                                <a:close/>
                                <a:moveTo>
                                  <a:pt x="2179" y="1068"/>
                                </a:moveTo>
                                <a:lnTo>
                                  <a:pt x="2204" y="1007"/>
                                </a:lnTo>
                                <a:lnTo>
                                  <a:pt x="2204" y="1008"/>
                                </a:lnTo>
                                <a:lnTo>
                                  <a:pt x="2216" y="959"/>
                                </a:lnTo>
                                <a:lnTo>
                                  <a:pt x="2231" y="964"/>
                                </a:lnTo>
                                <a:lnTo>
                                  <a:pt x="2217" y="1013"/>
                                </a:lnTo>
                                <a:lnTo>
                                  <a:pt x="2193" y="1074"/>
                                </a:lnTo>
                                <a:lnTo>
                                  <a:pt x="2179" y="1068"/>
                                </a:lnTo>
                                <a:close/>
                                <a:moveTo>
                                  <a:pt x="2224" y="932"/>
                                </a:moveTo>
                                <a:lnTo>
                                  <a:pt x="2227" y="919"/>
                                </a:lnTo>
                                <a:lnTo>
                                  <a:pt x="2227" y="920"/>
                                </a:lnTo>
                                <a:lnTo>
                                  <a:pt x="2241" y="830"/>
                                </a:lnTo>
                                <a:lnTo>
                                  <a:pt x="2240" y="831"/>
                                </a:lnTo>
                                <a:lnTo>
                                  <a:pt x="2241" y="818"/>
                                </a:lnTo>
                                <a:lnTo>
                                  <a:pt x="2255" y="818"/>
                                </a:lnTo>
                                <a:lnTo>
                                  <a:pt x="2254" y="832"/>
                                </a:lnTo>
                                <a:lnTo>
                                  <a:pt x="2241" y="923"/>
                                </a:lnTo>
                                <a:lnTo>
                                  <a:pt x="2238" y="935"/>
                                </a:lnTo>
                                <a:lnTo>
                                  <a:pt x="2224" y="932"/>
                                </a:lnTo>
                                <a:close/>
                                <a:moveTo>
                                  <a:pt x="2241" y="789"/>
                                </a:moveTo>
                                <a:lnTo>
                                  <a:pt x="2242" y="742"/>
                                </a:lnTo>
                                <a:lnTo>
                                  <a:pt x="2243" y="743"/>
                                </a:lnTo>
                                <a:lnTo>
                                  <a:pt x="2234" y="675"/>
                                </a:lnTo>
                                <a:lnTo>
                                  <a:pt x="2248" y="673"/>
                                </a:lnTo>
                                <a:lnTo>
                                  <a:pt x="2256" y="742"/>
                                </a:lnTo>
                                <a:lnTo>
                                  <a:pt x="2255" y="789"/>
                                </a:lnTo>
                                <a:lnTo>
                                  <a:pt x="2241" y="789"/>
                                </a:lnTo>
                                <a:close/>
                                <a:moveTo>
                                  <a:pt x="2228" y="648"/>
                                </a:moveTo>
                                <a:lnTo>
                                  <a:pt x="2197" y="556"/>
                                </a:lnTo>
                                <a:lnTo>
                                  <a:pt x="2208" y="556"/>
                                </a:lnTo>
                                <a:lnTo>
                                  <a:pt x="2202" y="567"/>
                                </a:lnTo>
                                <a:lnTo>
                                  <a:pt x="2189" y="541"/>
                                </a:lnTo>
                                <a:lnTo>
                                  <a:pt x="2202" y="534"/>
                                </a:lnTo>
                                <a:lnTo>
                                  <a:pt x="2221" y="570"/>
                                </a:lnTo>
                                <a:lnTo>
                                  <a:pt x="2207" y="570"/>
                                </a:lnTo>
                                <a:lnTo>
                                  <a:pt x="2214" y="561"/>
                                </a:lnTo>
                                <a:lnTo>
                                  <a:pt x="2242" y="643"/>
                                </a:lnTo>
                                <a:lnTo>
                                  <a:pt x="2228" y="648"/>
                                </a:lnTo>
                                <a:close/>
                                <a:moveTo>
                                  <a:pt x="2175" y="515"/>
                                </a:moveTo>
                                <a:lnTo>
                                  <a:pt x="2175" y="513"/>
                                </a:lnTo>
                                <a:lnTo>
                                  <a:pt x="2188" y="507"/>
                                </a:lnTo>
                                <a:lnTo>
                                  <a:pt x="2189" y="509"/>
                                </a:lnTo>
                                <a:lnTo>
                                  <a:pt x="2175" y="515"/>
                                </a:lnTo>
                                <a:close/>
                                <a:moveTo>
                                  <a:pt x="2175" y="513"/>
                                </a:moveTo>
                                <a:lnTo>
                                  <a:pt x="2135" y="441"/>
                                </a:lnTo>
                                <a:lnTo>
                                  <a:pt x="2135" y="442"/>
                                </a:lnTo>
                                <a:lnTo>
                                  <a:pt x="2116" y="416"/>
                                </a:lnTo>
                                <a:lnTo>
                                  <a:pt x="2129" y="408"/>
                                </a:lnTo>
                                <a:lnTo>
                                  <a:pt x="2146" y="434"/>
                                </a:lnTo>
                                <a:lnTo>
                                  <a:pt x="2187" y="507"/>
                                </a:lnTo>
                                <a:lnTo>
                                  <a:pt x="2175" y="513"/>
                                </a:lnTo>
                                <a:close/>
                                <a:moveTo>
                                  <a:pt x="2101" y="391"/>
                                </a:moveTo>
                                <a:lnTo>
                                  <a:pt x="2087" y="371"/>
                                </a:lnTo>
                                <a:lnTo>
                                  <a:pt x="2099" y="363"/>
                                </a:lnTo>
                                <a:lnTo>
                                  <a:pt x="2113" y="383"/>
                                </a:lnTo>
                                <a:lnTo>
                                  <a:pt x="2101" y="391"/>
                                </a:lnTo>
                                <a:close/>
                                <a:moveTo>
                                  <a:pt x="2087" y="371"/>
                                </a:moveTo>
                                <a:lnTo>
                                  <a:pt x="2055" y="331"/>
                                </a:lnTo>
                                <a:lnTo>
                                  <a:pt x="2056" y="331"/>
                                </a:lnTo>
                                <a:lnTo>
                                  <a:pt x="2027" y="303"/>
                                </a:lnTo>
                                <a:lnTo>
                                  <a:pt x="2038" y="293"/>
                                </a:lnTo>
                                <a:lnTo>
                                  <a:pt x="2066" y="321"/>
                                </a:lnTo>
                                <a:lnTo>
                                  <a:pt x="2099" y="362"/>
                                </a:lnTo>
                                <a:lnTo>
                                  <a:pt x="2087" y="371"/>
                                </a:lnTo>
                                <a:close/>
                                <a:moveTo>
                                  <a:pt x="2006" y="284"/>
                                </a:moveTo>
                                <a:lnTo>
                                  <a:pt x="1972" y="256"/>
                                </a:lnTo>
                                <a:lnTo>
                                  <a:pt x="1973" y="256"/>
                                </a:lnTo>
                                <a:lnTo>
                                  <a:pt x="1923" y="221"/>
                                </a:lnTo>
                                <a:lnTo>
                                  <a:pt x="1924" y="221"/>
                                </a:lnTo>
                                <a:lnTo>
                                  <a:pt x="1915" y="216"/>
                                </a:lnTo>
                                <a:lnTo>
                                  <a:pt x="1921" y="203"/>
                                </a:lnTo>
                                <a:lnTo>
                                  <a:pt x="1931" y="209"/>
                                </a:lnTo>
                                <a:lnTo>
                                  <a:pt x="1981" y="244"/>
                                </a:lnTo>
                                <a:lnTo>
                                  <a:pt x="2016" y="272"/>
                                </a:lnTo>
                                <a:lnTo>
                                  <a:pt x="2006" y="284"/>
                                </a:lnTo>
                                <a:close/>
                                <a:moveTo>
                                  <a:pt x="1889" y="202"/>
                                </a:moveTo>
                                <a:lnTo>
                                  <a:pt x="1810" y="157"/>
                                </a:lnTo>
                                <a:lnTo>
                                  <a:pt x="1810" y="158"/>
                                </a:lnTo>
                                <a:lnTo>
                                  <a:pt x="1787" y="148"/>
                                </a:lnTo>
                                <a:lnTo>
                                  <a:pt x="1793" y="134"/>
                                </a:lnTo>
                                <a:lnTo>
                                  <a:pt x="1817" y="144"/>
                                </a:lnTo>
                                <a:lnTo>
                                  <a:pt x="1897" y="189"/>
                                </a:lnTo>
                                <a:lnTo>
                                  <a:pt x="1889" y="202"/>
                                </a:lnTo>
                                <a:close/>
                                <a:moveTo>
                                  <a:pt x="1760" y="136"/>
                                </a:moveTo>
                                <a:lnTo>
                                  <a:pt x="1681" y="103"/>
                                </a:lnTo>
                                <a:lnTo>
                                  <a:pt x="1682" y="103"/>
                                </a:lnTo>
                                <a:lnTo>
                                  <a:pt x="1653" y="94"/>
                                </a:lnTo>
                                <a:lnTo>
                                  <a:pt x="1657" y="81"/>
                                </a:lnTo>
                                <a:lnTo>
                                  <a:pt x="1687" y="90"/>
                                </a:lnTo>
                                <a:lnTo>
                                  <a:pt x="1766" y="123"/>
                                </a:lnTo>
                                <a:lnTo>
                                  <a:pt x="1760" y="136"/>
                                </a:lnTo>
                                <a:close/>
                                <a:moveTo>
                                  <a:pt x="1625" y="86"/>
                                </a:moveTo>
                                <a:lnTo>
                                  <a:pt x="1541" y="61"/>
                                </a:lnTo>
                                <a:lnTo>
                                  <a:pt x="1542" y="61"/>
                                </a:lnTo>
                                <a:lnTo>
                                  <a:pt x="1514" y="55"/>
                                </a:lnTo>
                                <a:lnTo>
                                  <a:pt x="1517" y="41"/>
                                </a:lnTo>
                                <a:lnTo>
                                  <a:pt x="1545" y="47"/>
                                </a:lnTo>
                                <a:lnTo>
                                  <a:pt x="1629" y="73"/>
                                </a:lnTo>
                                <a:lnTo>
                                  <a:pt x="1625" y="86"/>
                                </a:lnTo>
                                <a:close/>
                                <a:moveTo>
                                  <a:pt x="1485" y="50"/>
                                </a:moveTo>
                                <a:lnTo>
                                  <a:pt x="1395" y="31"/>
                                </a:lnTo>
                                <a:lnTo>
                                  <a:pt x="1396" y="31"/>
                                </a:lnTo>
                                <a:lnTo>
                                  <a:pt x="1371" y="29"/>
                                </a:lnTo>
                                <a:lnTo>
                                  <a:pt x="1373" y="14"/>
                                </a:lnTo>
                                <a:lnTo>
                                  <a:pt x="1398" y="17"/>
                                </a:lnTo>
                                <a:lnTo>
                                  <a:pt x="1488" y="35"/>
                                </a:lnTo>
                                <a:lnTo>
                                  <a:pt x="1485" y="50"/>
                                </a:lnTo>
                                <a:close/>
                                <a:moveTo>
                                  <a:pt x="1342" y="25"/>
                                </a:moveTo>
                                <a:lnTo>
                                  <a:pt x="1244" y="14"/>
                                </a:lnTo>
                                <a:lnTo>
                                  <a:pt x="1244" y="14"/>
                                </a:lnTo>
                                <a:lnTo>
                                  <a:pt x="1228" y="14"/>
                                </a:lnTo>
                                <a:lnTo>
                                  <a:pt x="1228" y="0"/>
                                </a:lnTo>
                                <a:lnTo>
                                  <a:pt x="1245" y="0"/>
                                </a:lnTo>
                                <a:lnTo>
                                  <a:pt x="1344" y="11"/>
                                </a:lnTo>
                                <a:lnTo>
                                  <a:pt x="1342" y="25"/>
                                </a:lnTo>
                                <a:close/>
                                <a:moveTo>
                                  <a:pt x="1199" y="14"/>
                                </a:moveTo>
                                <a:lnTo>
                                  <a:pt x="1094" y="14"/>
                                </a:lnTo>
                                <a:lnTo>
                                  <a:pt x="1095" y="14"/>
                                </a:lnTo>
                                <a:lnTo>
                                  <a:pt x="1084" y="16"/>
                                </a:lnTo>
                                <a:lnTo>
                                  <a:pt x="1082" y="2"/>
                                </a:lnTo>
                                <a:lnTo>
                                  <a:pt x="1094" y="0"/>
                                </a:lnTo>
                                <a:lnTo>
                                  <a:pt x="1199" y="0"/>
                                </a:lnTo>
                                <a:lnTo>
                                  <a:pt x="1199" y="14"/>
                                </a:lnTo>
                                <a:close/>
                                <a:moveTo>
                                  <a:pt x="1054" y="18"/>
                                </a:moveTo>
                                <a:lnTo>
                                  <a:pt x="1004" y="23"/>
                                </a:lnTo>
                                <a:lnTo>
                                  <a:pt x="1004" y="23"/>
                                </a:lnTo>
                                <a:lnTo>
                                  <a:pt x="940" y="34"/>
                                </a:lnTo>
                                <a:lnTo>
                                  <a:pt x="937" y="21"/>
                                </a:lnTo>
                                <a:lnTo>
                                  <a:pt x="1002" y="9"/>
                                </a:lnTo>
                                <a:lnTo>
                                  <a:pt x="1053" y="4"/>
                                </a:lnTo>
                                <a:lnTo>
                                  <a:pt x="1054" y="18"/>
                                </a:lnTo>
                                <a:close/>
                                <a:moveTo>
                                  <a:pt x="913" y="39"/>
                                </a:moveTo>
                                <a:lnTo>
                                  <a:pt x="800" y="69"/>
                                </a:lnTo>
                                <a:lnTo>
                                  <a:pt x="796" y="55"/>
                                </a:lnTo>
                                <a:lnTo>
                                  <a:pt x="909" y="25"/>
                                </a:lnTo>
                                <a:lnTo>
                                  <a:pt x="913" y="39"/>
                                </a:lnTo>
                                <a:close/>
                                <a:moveTo>
                                  <a:pt x="773" y="77"/>
                                </a:moveTo>
                                <a:lnTo>
                                  <a:pt x="663" y="115"/>
                                </a:lnTo>
                                <a:lnTo>
                                  <a:pt x="658" y="102"/>
                                </a:lnTo>
                                <a:lnTo>
                                  <a:pt x="768" y="63"/>
                                </a:lnTo>
                                <a:lnTo>
                                  <a:pt x="773" y="77"/>
                                </a:lnTo>
                                <a:close/>
                                <a:moveTo>
                                  <a:pt x="637" y="125"/>
                                </a:moveTo>
                                <a:lnTo>
                                  <a:pt x="537" y="167"/>
                                </a:lnTo>
                                <a:lnTo>
                                  <a:pt x="537" y="167"/>
                                </a:lnTo>
                                <a:lnTo>
                                  <a:pt x="529" y="171"/>
                                </a:lnTo>
                                <a:lnTo>
                                  <a:pt x="523" y="157"/>
                                </a:lnTo>
                                <a:lnTo>
                                  <a:pt x="530" y="153"/>
                                </a:lnTo>
                                <a:lnTo>
                                  <a:pt x="631" y="113"/>
                                </a:lnTo>
                                <a:lnTo>
                                  <a:pt x="637" y="125"/>
                                </a:lnTo>
                                <a:close/>
                                <a:moveTo>
                                  <a:pt x="504" y="183"/>
                                </a:moveTo>
                                <a:lnTo>
                                  <a:pt x="409" y="232"/>
                                </a:lnTo>
                                <a:lnTo>
                                  <a:pt x="409" y="219"/>
                                </a:lnTo>
                                <a:lnTo>
                                  <a:pt x="421" y="225"/>
                                </a:lnTo>
                                <a:lnTo>
                                  <a:pt x="402" y="236"/>
                                </a:lnTo>
                                <a:lnTo>
                                  <a:pt x="395" y="224"/>
                                </a:lnTo>
                                <a:lnTo>
                                  <a:pt x="424" y="206"/>
                                </a:lnTo>
                                <a:lnTo>
                                  <a:pt x="424" y="220"/>
                                </a:lnTo>
                                <a:lnTo>
                                  <a:pt x="414" y="213"/>
                                </a:lnTo>
                                <a:lnTo>
                                  <a:pt x="498" y="171"/>
                                </a:lnTo>
                                <a:lnTo>
                                  <a:pt x="504" y="183"/>
                                </a:lnTo>
                                <a:close/>
                                <a:moveTo>
                                  <a:pt x="379" y="252"/>
                                </a:moveTo>
                                <a:lnTo>
                                  <a:pt x="315" y="297"/>
                                </a:lnTo>
                                <a:lnTo>
                                  <a:pt x="316" y="296"/>
                                </a:lnTo>
                                <a:lnTo>
                                  <a:pt x="287" y="322"/>
                                </a:lnTo>
                                <a:lnTo>
                                  <a:pt x="278" y="311"/>
                                </a:lnTo>
                                <a:lnTo>
                                  <a:pt x="307" y="285"/>
                                </a:lnTo>
                                <a:lnTo>
                                  <a:pt x="370" y="241"/>
                                </a:lnTo>
                                <a:lnTo>
                                  <a:pt x="379" y="252"/>
                                </a:lnTo>
                                <a:close/>
                                <a:moveTo>
                                  <a:pt x="265" y="341"/>
                                </a:moveTo>
                                <a:lnTo>
                                  <a:pt x="240" y="364"/>
                                </a:lnTo>
                                <a:lnTo>
                                  <a:pt x="240" y="364"/>
                                </a:lnTo>
                                <a:lnTo>
                                  <a:pt x="186" y="425"/>
                                </a:lnTo>
                                <a:lnTo>
                                  <a:pt x="175" y="416"/>
                                </a:lnTo>
                                <a:lnTo>
                                  <a:pt x="230" y="354"/>
                                </a:lnTo>
                                <a:lnTo>
                                  <a:pt x="256" y="331"/>
                                </a:lnTo>
                                <a:lnTo>
                                  <a:pt x="265" y="341"/>
                                </a:lnTo>
                                <a:close/>
                                <a:moveTo>
                                  <a:pt x="168" y="447"/>
                                </a:moveTo>
                                <a:lnTo>
                                  <a:pt x="114" y="523"/>
                                </a:lnTo>
                                <a:lnTo>
                                  <a:pt x="115" y="522"/>
                                </a:lnTo>
                                <a:lnTo>
                                  <a:pt x="104" y="542"/>
                                </a:lnTo>
                                <a:lnTo>
                                  <a:pt x="92" y="536"/>
                                </a:lnTo>
                                <a:lnTo>
                                  <a:pt x="102" y="515"/>
                                </a:lnTo>
                                <a:lnTo>
                                  <a:pt x="156" y="439"/>
                                </a:lnTo>
                                <a:lnTo>
                                  <a:pt x="168" y="447"/>
                                </a:lnTo>
                                <a:close/>
                                <a:moveTo>
                                  <a:pt x="90" y="569"/>
                                </a:moveTo>
                                <a:lnTo>
                                  <a:pt x="69" y="608"/>
                                </a:lnTo>
                                <a:lnTo>
                                  <a:pt x="69" y="608"/>
                                </a:lnTo>
                                <a:lnTo>
                                  <a:pt x="43" y="674"/>
                                </a:lnTo>
                                <a:lnTo>
                                  <a:pt x="30" y="668"/>
                                </a:lnTo>
                                <a:lnTo>
                                  <a:pt x="55" y="602"/>
                                </a:lnTo>
                                <a:lnTo>
                                  <a:pt x="77" y="561"/>
                                </a:lnTo>
                                <a:lnTo>
                                  <a:pt x="90" y="569"/>
                                </a:lnTo>
                                <a:close/>
                                <a:moveTo>
                                  <a:pt x="34" y="699"/>
                                </a:moveTo>
                                <a:lnTo>
                                  <a:pt x="17" y="779"/>
                                </a:lnTo>
                                <a:lnTo>
                                  <a:pt x="17" y="778"/>
                                </a:lnTo>
                                <a:lnTo>
                                  <a:pt x="16" y="813"/>
                                </a:lnTo>
                                <a:lnTo>
                                  <a:pt x="2" y="813"/>
                                </a:lnTo>
                                <a:lnTo>
                                  <a:pt x="3" y="777"/>
                                </a:lnTo>
                                <a:lnTo>
                                  <a:pt x="20" y="697"/>
                                </a:lnTo>
                                <a:lnTo>
                                  <a:pt x="34" y="699"/>
                                </a:lnTo>
                                <a:close/>
                                <a:moveTo>
                                  <a:pt x="15" y="842"/>
                                </a:moveTo>
                                <a:lnTo>
                                  <a:pt x="14" y="859"/>
                                </a:lnTo>
                                <a:lnTo>
                                  <a:pt x="14" y="857"/>
                                </a:lnTo>
                                <a:lnTo>
                                  <a:pt x="26" y="922"/>
                                </a:lnTo>
                                <a:lnTo>
                                  <a:pt x="16" y="922"/>
                                </a:lnTo>
                                <a:lnTo>
                                  <a:pt x="23" y="913"/>
                                </a:lnTo>
                                <a:lnTo>
                                  <a:pt x="36" y="952"/>
                                </a:lnTo>
                                <a:lnTo>
                                  <a:pt x="22" y="956"/>
                                </a:lnTo>
                                <a:lnTo>
                                  <a:pt x="6" y="907"/>
                                </a:lnTo>
                                <a:lnTo>
                                  <a:pt x="17" y="907"/>
                                </a:lnTo>
                                <a:lnTo>
                                  <a:pt x="11" y="916"/>
                                </a:lnTo>
                                <a:lnTo>
                                  <a:pt x="0" y="859"/>
                                </a:lnTo>
                                <a:lnTo>
                                  <a:pt x="1" y="842"/>
                                </a:lnTo>
                                <a:lnTo>
                                  <a:pt x="15" y="842"/>
                                </a:lnTo>
                                <a:close/>
                                <a:moveTo>
                                  <a:pt x="45" y="979"/>
                                </a:moveTo>
                                <a:lnTo>
                                  <a:pt x="64" y="1036"/>
                                </a:lnTo>
                                <a:lnTo>
                                  <a:pt x="51" y="1041"/>
                                </a:lnTo>
                                <a:lnTo>
                                  <a:pt x="32" y="984"/>
                                </a:lnTo>
                                <a:lnTo>
                                  <a:pt x="45" y="97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FF"/>
                          </a:solidFill>
                          <a:ln w="15" cap="flat">
                            <a:solidFill>
                              <a:srgbClr val="0000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26" name="Freeform 399"/>
                        <wps:cNvSpPr>
                          <a:spLocks noEditPoints="1"/>
                        </wps:cNvSpPr>
                        <wps:spPr bwMode="auto">
                          <a:xfrm>
                            <a:off x="1587500" y="810260"/>
                            <a:ext cx="93345" cy="91440"/>
                          </a:xfrm>
                          <a:custGeom>
                            <a:avLst/>
                            <a:gdLst>
                              <a:gd name="T0" fmla="*/ 127 w 147"/>
                              <a:gd name="T1" fmla="*/ 94 h 144"/>
                              <a:gd name="T2" fmla="*/ 133 w 147"/>
                              <a:gd name="T3" fmla="*/ 69 h 144"/>
                              <a:gd name="T4" fmla="*/ 133 w 147"/>
                              <a:gd name="T5" fmla="*/ 71 h 144"/>
                              <a:gd name="T6" fmla="*/ 127 w 147"/>
                              <a:gd name="T7" fmla="*/ 46 h 144"/>
                              <a:gd name="T8" fmla="*/ 128 w 147"/>
                              <a:gd name="T9" fmla="*/ 49 h 144"/>
                              <a:gd name="T10" fmla="*/ 114 w 147"/>
                              <a:gd name="T11" fmla="*/ 28 h 144"/>
                              <a:gd name="T12" fmla="*/ 116 w 147"/>
                              <a:gd name="T13" fmla="*/ 30 h 144"/>
                              <a:gd name="T14" fmla="*/ 94 w 147"/>
                              <a:gd name="T15" fmla="*/ 15 h 144"/>
                              <a:gd name="T16" fmla="*/ 97 w 147"/>
                              <a:gd name="T17" fmla="*/ 16 h 144"/>
                              <a:gd name="T18" fmla="*/ 84 w 147"/>
                              <a:gd name="T19" fmla="*/ 13 h 144"/>
                              <a:gd name="T20" fmla="*/ 87 w 147"/>
                              <a:gd name="T21" fmla="*/ 0 h 144"/>
                              <a:gd name="T22" fmla="*/ 102 w 147"/>
                              <a:gd name="T23" fmla="*/ 2 h 144"/>
                              <a:gd name="T24" fmla="*/ 125 w 147"/>
                              <a:gd name="T25" fmla="*/ 19 h 144"/>
                              <a:gd name="T26" fmla="*/ 141 w 147"/>
                              <a:gd name="T27" fmla="*/ 41 h 144"/>
                              <a:gd name="T28" fmla="*/ 147 w 147"/>
                              <a:gd name="T29" fmla="*/ 70 h 144"/>
                              <a:gd name="T30" fmla="*/ 141 w 147"/>
                              <a:gd name="T31" fmla="*/ 97 h 144"/>
                              <a:gd name="T32" fmla="*/ 127 w 147"/>
                              <a:gd name="T33" fmla="*/ 94 h 144"/>
                              <a:gd name="T34" fmla="*/ 59 w 147"/>
                              <a:gd name="T35" fmla="*/ 14 h 144"/>
                              <a:gd name="T36" fmla="*/ 49 w 147"/>
                              <a:gd name="T37" fmla="*/ 16 h 144"/>
                              <a:gd name="T38" fmla="*/ 52 w 147"/>
                              <a:gd name="T39" fmla="*/ 15 h 144"/>
                              <a:gd name="T40" fmla="*/ 31 w 147"/>
                              <a:gd name="T41" fmla="*/ 30 h 144"/>
                              <a:gd name="T42" fmla="*/ 33 w 147"/>
                              <a:gd name="T43" fmla="*/ 28 h 144"/>
                              <a:gd name="T44" fmla="*/ 20 w 147"/>
                              <a:gd name="T45" fmla="*/ 47 h 144"/>
                              <a:gd name="T46" fmla="*/ 8 w 147"/>
                              <a:gd name="T47" fmla="*/ 39 h 144"/>
                              <a:gd name="T48" fmla="*/ 22 w 147"/>
                              <a:gd name="T49" fmla="*/ 19 h 144"/>
                              <a:gd name="T50" fmla="*/ 44 w 147"/>
                              <a:gd name="T51" fmla="*/ 2 h 144"/>
                              <a:gd name="T52" fmla="*/ 55 w 147"/>
                              <a:gd name="T53" fmla="*/ 0 h 144"/>
                              <a:gd name="T54" fmla="*/ 59 w 147"/>
                              <a:gd name="T55" fmla="*/ 14 h 144"/>
                              <a:gd name="T56" fmla="*/ 14 w 147"/>
                              <a:gd name="T57" fmla="*/ 69 h 144"/>
                              <a:gd name="T58" fmla="*/ 19 w 147"/>
                              <a:gd name="T59" fmla="*/ 94 h 144"/>
                              <a:gd name="T60" fmla="*/ 18 w 147"/>
                              <a:gd name="T61" fmla="*/ 91 h 144"/>
                              <a:gd name="T62" fmla="*/ 33 w 147"/>
                              <a:gd name="T63" fmla="*/ 113 h 144"/>
                              <a:gd name="T64" fmla="*/ 31 w 147"/>
                              <a:gd name="T65" fmla="*/ 111 h 144"/>
                              <a:gd name="T66" fmla="*/ 52 w 147"/>
                              <a:gd name="T67" fmla="*/ 125 h 144"/>
                              <a:gd name="T68" fmla="*/ 49 w 147"/>
                              <a:gd name="T69" fmla="*/ 124 h 144"/>
                              <a:gd name="T70" fmla="*/ 74 w 147"/>
                              <a:gd name="T71" fmla="*/ 129 h 144"/>
                              <a:gd name="T72" fmla="*/ 72 w 147"/>
                              <a:gd name="T73" fmla="*/ 129 h 144"/>
                              <a:gd name="T74" fmla="*/ 84 w 147"/>
                              <a:gd name="T75" fmla="*/ 127 h 144"/>
                              <a:gd name="T76" fmla="*/ 88 w 147"/>
                              <a:gd name="T77" fmla="*/ 140 h 144"/>
                              <a:gd name="T78" fmla="*/ 73 w 147"/>
                              <a:gd name="T79" fmla="*/ 144 h 144"/>
                              <a:gd name="T80" fmla="*/ 44 w 147"/>
                              <a:gd name="T81" fmla="*/ 138 h 144"/>
                              <a:gd name="T82" fmla="*/ 22 w 147"/>
                              <a:gd name="T83" fmla="*/ 122 h 144"/>
                              <a:gd name="T84" fmla="*/ 5 w 147"/>
                              <a:gd name="T85" fmla="*/ 99 h 144"/>
                              <a:gd name="T86" fmla="*/ 0 w 147"/>
                              <a:gd name="T87" fmla="*/ 72 h 144"/>
                              <a:gd name="T88" fmla="*/ 14 w 147"/>
                              <a:gd name="T89" fmla="*/ 69 h 144"/>
                              <a:gd name="T90" fmla="*/ 109 w 147"/>
                              <a:gd name="T91" fmla="*/ 116 h 144"/>
                              <a:gd name="T92" fmla="*/ 116 w 147"/>
                              <a:gd name="T93" fmla="*/ 111 h 144"/>
                              <a:gd name="T94" fmla="*/ 114 w 147"/>
                              <a:gd name="T95" fmla="*/ 113 h 144"/>
                              <a:gd name="T96" fmla="*/ 128 w 147"/>
                              <a:gd name="T97" fmla="*/ 91 h 144"/>
                              <a:gd name="T98" fmla="*/ 140 w 147"/>
                              <a:gd name="T99" fmla="*/ 99 h 144"/>
                              <a:gd name="T100" fmla="*/ 125 w 147"/>
                              <a:gd name="T101" fmla="*/ 122 h 144"/>
                              <a:gd name="T102" fmla="*/ 116 w 147"/>
                              <a:gd name="T103" fmla="*/ 129 h 144"/>
                              <a:gd name="T104" fmla="*/ 109 w 147"/>
                              <a:gd name="T105" fmla="*/ 116 h 1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47" h="144">
                                <a:moveTo>
                                  <a:pt x="127" y="94"/>
                                </a:moveTo>
                                <a:lnTo>
                                  <a:pt x="133" y="69"/>
                                </a:lnTo>
                                <a:lnTo>
                                  <a:pt x="133" y="71"/>
                                </a:lnTo>
                                <a:lnTo>
                                  <a:pt x="127" y="46"/>
                                </a:lnTo>
                                <a:lnTo>
                                  <a:pt x="128" y="49"/>
                                </a:lnTo>
                                <a:lnTo>
                                  <a:pt x="114" y="28"/>
                                </a:lnTo>
                                <a:lnTo>
                                  <a:pt x="116" y="30"/>
                                </a:lnTo>
                                <a:lnTo>
                                  <a:pt x="94" y="15"/>
                                </a:lnTo>
                                <a:lnTo>
                                  <a:pt x="97" y="16"/>
                                </a:lnTo>
                                <a:lnTo>
                                  <a:pt x="84" y="13"/>
                                </a:lnTo>
                                <a:lnTo>
                                  <a:pt x="87" y="0"/>
                                </a:lnTo>
                                <a:lnTo>
                                  <a:pt x="102" y="2"/>
                                </a:lnTo>
                                <a:lnTo>
                                  <a:pt x="125" y="19"/>
                                </a:lnTo>
                                <a:lnTo>
                                  <a:pt x="141" y="41"/>
                                </a:lnTo>
                                <a:lnTo>
                                  <a:pt x="147" y="70"/>
                                </a:lnTo>
                                <a:lnTo>
                                  <a:pt x="141" y="97"/>
                                </a:lnTo>
                                <a:lnTo>
                                  <a:pt x="127" y="94"/>
                                </a:lnTo>
                                <a:close/>
                                <a:moveTo>
                                  <a:pt x="59" y="14"/>
                                </a:moveTo>
                                <a:lnTo>
                                  <a:pt x="49" y="16"/>
                                </a:lnTo>
                                <a:lnTo>
                                  <a:pt x="52" y="15"/>
                                </a:lnTo>
                                <a:lnTo>
                                  <a:pt x="31" y="30"/>
                                </a:lnTo>
                                <a:lnTo>
                                  <a:pt x="33" y="28"/>
                                </a:lnTo>
                                <a:lnTo>
                                  <a:pt x="20" y="47"/>
                                </a:lnTo>
                                <a:lnTo>
                                  <a:pt x="8" y="39"/>
                                </a:lnTo>
                                <a:lnTo>
                                  <a:pt x="22" y="19"/>
                                </a:lnTo>
                                <a:lnTo>
                                  <a:pt x="44" y="2"/>
                                </a:lnTo>
                                <a:lnTo>
                                  <a:pt x="55" y="0"/>
                                </a:lnTo>
                                <a:lnTo>
                                  <a:pt x="59" y="14"/>
                                </a:lnTo>
                                <a:close/>
                                <a:moveTo>
                                  <a:pt x="14" y="69"/>
                                </a:moveTo>
                                <a:lnTo>
                                  <a:pt x="19" y="94"/>
                                </a:lnTo>
                                <a:lnTo>
                                  <a:pt x="18" y="91"/>
                                </a:lnTo>
                                <a:lnTo>
                                  <a:pt x="33" y="113"/>
                                </a:lnTo>
                                <a:lnTo>
                                  <a:pt x="31" y="111"/>
                                </a:lnTo>
                                <a:lnTo>
                                  <a:pt x="52" y="125"/>
                                </a:lnTo>
                                <a:lnTo>
                                  <a:pt x="49" y="124"/>
                                </a:lnTo>
                                <a:lnTo>
                                  <a:pt x="74" y="129"/>
                                </a:lnTo>
                                <a:lnTo>
                                  <a:pt x="72" y="129"/>
                                </a:lnTo>
                                <a:lnTo>
                                  <a:pt x="84" y="127"/>
                                </a:lnTo>
                                <a:lnTo>
                                  <a:pt x="88" y="140"/>
                                </a:lnTo>
                                <a:lnTo>
                                  <a:pt x="73" y="144"/>
                                </a:lnTo>
                                <a:lnTo>
                                  <a:pt x="44" y="138"/>
                                </a:lnTo>
                                <a:lnTo>
                                  <a:pt x="22" y="122"/>
                                </a:lnTo>
                                <a:lnTo>
                                  <a:pt x="5" y="99"/>
                                </a:lnTo>
                                <a:lnTo>
                                  <a:pt x="0" y="72"/>
                                </a:lnTo>
                                <a:lnTo>
                                  <a:pt x="14" y="69"/>
                                </a:lnTo>
                                <a:close/>
                                <a:moveTo>
                                  <a:pt x="109" y="116"/>
                                </a:moveTo>
                                <a:lnTo>
                                  <a:pt x="116" y="111"/>
                                </a:lnTo>
                                <a:lnTo>
                                  <a:pt x="114" y="113"/>
                                </a:lnTo>
                                <a:lnTo>
                                  <a:pt x="128" y="91"/>
                                </a:lnTo>
                                <a:lnTo>
                                  <a:pt x="140" y="99"/>
                                </a:lnTo>
                                <a:lnTo>
                                  <a:pt x="125" y="122"/>
                                </a:lnTo>
                                <a:lnTo>
                                  <a:pt x="116" y="129"/>
                                </a:lnTo>
                                <a:lnTo>
                                  <a:pt x="109" y="11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27" name="Freeform 400"/>
                        <wps:cNvSpPr>
                          <a:spLocks noEditPoints="1"/>
                        </wps:cNvSpPr>
                        <wps:spPr bwMode="auto">
                          <a:xfrm>
                            <a:off x="1877695" y="1360805"/>
                            <a:ext cx="432435" cy="484505"/>
                          </a:xfrm>
                          <a:custGeom>
                            <a:avLst/>
                            <a:gdLst>
                              <a:gd name="T0" fmla="*/ 666 w 681"/>
                              <a:gd name="T1" fmla="*/ 489 h 763"/>
                              <a:gd name="T2" fmla="*/ 679 w 681"/>
                              <a:gd name="T3" fmla="*/ 422 h 763"/>
                              <a:gd name="T4" fmla="*/ 661 w 681"/>
                              <a:gd name="T5" fmla="*/ 530 h 763"/>
                              <a:gd name="T6" fmla="*/ 658 w 681"/>
                              <a:gd name="T7" fmla="*/ 381 h 763"/>
                              <a:gd name="T8" fmla="*/ 672 w 681"/>
                              <a:gd name="T9" fmla="*/ 378 h 763"/>
                              <a:gd name="T10" fmla="*/ 615 w 681"/>
                              <a:gd name="T11" fmla="*/ 264 h 763"/>
                              <a:gd name="T12" fmla="*/ 629 w 681"/>
                              <a:gd name="T13" fmla="*/ 258 h 763"/>
                              <a:gd name="T14" fmla="*/ 540 w 681"/>
                              <a:gd name="T15" fmla="*/ 154 h 763"/>
                              <a:gd name="T16" fmla="*/ 552 w 681"/>
                              <a:gd name="T17" fmla="*/ 144 h 763"/>
                              <a:gd name="T18" fmla="*/ 493 w 681"/>
                              <a:gd name="T19" fmla="*/ 105 h 763"/>
                              <a:gd name="T20" fmla="*/ 421 w 681"/>
                              <a:gd name="T21" fmla="*/ 54 h 763"/>
                              <a:gd name="T22" fmla="*/ 521 w 681"/>
                              <a:gd name="T23" fmla="*/ 114 h 763"/>
                              <a:gd name="T24" fmla="*/ 386 w 681"/>
                              <a:gd name="T25" fmla="*/ 34 h 763"/>
                              <a:gd name="T26" fmla="*/ 403 w 681"/>
                              <a:gd name="T27" fmla="*/ 27 h 763"/>
                              <a:gd name="T28" fmla="*/ 284 w 681"/>
                              <a:gd name="T29" fmla="*/ 0 h 763"/>
                              <a:gd name="T30" fmla="*/ 261 w 681"/>
                              <a:gd name="T31" fmla="*/ 17 h 763"/>
                              <a:gd name="T32" fmla="*/ 262 w 681"/>
                              <a:gd name="T33" fmla="*/ 17 h 763"/>
                              <a:gd name="T34" fmla="*/ 207 w 681"/>
                              <a:gd name="T35" fmla="*/ 32 h 763"/>
                              <a:gd name="T36" fmla="*/ 146 w 681"/>
                              <a:gd name="T37" fmla="*/ 26 h 763"/>
                              <a:gd name="T38" fmla="*/ 179 w 681"/>
                              <a:gd name="T39" fmla="*/ 44 h 763"/>
                              <a:gd name="T40" fmla="*/ 137 w 681"/>
                              <a:gd name="T41" fmla="*/ 76 h 763"/>
                              <a:gd name="T42" fmla="*/ 175 w 681"/>
                              <a:gd name="T43" fmla="*/ 29 h 763"/>
                              <a:gd name="T44" fmla="*/ 108 w 681"/>
                              <a:gd name="T45" fmla="*/ 108 h 763"/>
                              <a:gd name="T46" fmla="*/ 45 w 681"/>
                              <a:gd name="T47" fmla="*/ 188 h 763"/>
                              <a:gd name="T48" fmla="*/ 118 w 681"/>
                              <a:gd name="T49" fmla="*/ 98 h 763"/>
                              <a:gd name="T50" fmla="*/ 31 w 681"/>
                              <a:gd name="T51" fmla="*/ 275 h 763"/>
                              <a:gd name="T52" fmla="*/ 48 w 681"/>
                              <a:gd name="T53" fmla="*/ 221 h 763"/>
                              <a:gd name="T54" fmla="*/ 14 w 681"/>
                              <a:gd name="T55" fmla="*/ 396 h 763"/>
                              <a:gd name="T56" fmla="*/ 0 w 681"/>
                              <a:gd name="T57" fmla="*/ 395 h 763"/>
                              <a:gd name="T58" fmla="*/ 17 w 681"/>
                              <a:gd name="T59" fmla="*/ 447 h 763"/>
                              <a:gd name="T60" fmla="*/ 12 w 681"/>
                              <a:gd name="T61" fmla="*/ 506 h 763"/>
                              <a:gd name="T62" fmla="*/ 33 w 681"/>
                              <a:gd name="T63" fmla="*/ 530 h 763"/>
                              <a:gd name="T64" fmla="*/ 68 w 681"/>
                              <a:gd name="T65" fmla="*/ 622 h 763"/>
                              <a:gd name="T66" fmla="*/ 53 w 681"/>
                              <a:gd name="T67" fmla="*/ 608 h 763"/>
                              <a:gd name="T68" fmla="*/ 20 w 681"/>
                              <a:gd name="T69" fmla="*/ 535 h 763"/>
                              <a:gd name="T70" fmla="*/ 139 w 681"/>
                              <a:gd name="T71" fmla="*/ 699 h 763"/>
                              <a:gd name="T72" fmla="*/ 190 w 681"/>
                              <a:gd name="T73" fmla="*/ 716 h 763"/>
                              <a:gd name="T74" fmla="*/ 277 w 681"/>
                              <a:gd name="T75" fmla="*/ 744 h 763"/>
                              <a:gd name="T76" fmla="*/ 274 w 681"/>
                              <a:gd name="T77" fmla="*/ 758 h 763"/>
                              <a:gd name="T78" fmla="*/ 172 w 681"/>
                              <a:gd name="T79" fmla="*/ 704 h 763"/>
                              <a:gd name="T80" fmla="*/ 362 w 681"/>
                              <a:gd name="T81" fmla="*/ 748 h 763"/>
                              <a:gd name="T82" fmla="*/ 305 w 681"/>
                              <a:gd name="T83" fmla="*/ 747 h 763"/>
                              <a:gd name="T84" fmla="*/ 479 w 681"/>
                              <a:gd name="T85" fmla="*/ 725 h 763"/>
                              <a:gd name="T86" fmla="*/ 483 w 681"/>
                              <a:gd name="T87" fmla="*/ 739 h 763"/>
                              <a:gd name="T88" fmla="*/ 525 w 681"/>
                              <a:gd name="T89" fmla="*/ 703 h 763"/>
                              <a:gd name="T90" fmla="*/ 525 w 681"/>
                              <a:gd name="T91" fmla="*/ 703 h 763"/>
                              <a:gd name="T92" fmla="*/ 602 w 681"/>
                              <a:gd name="T93" fmla="*/ 659 h 763"/>
                              <a:gd name="T94" fmla="*/ 661 w 681"/>
                              <a:gd name="T95" fmla="*/ 558 h 76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</a:cxnLst>
                            <a:rect l="0" t="0" r="r" b="b"/>
                            <a:pathLst>
                              <a:path w="681" h="763">
                                <a:moveTo>
                                  <a:pt x="662" y="544"/>
                                </a:moveTo>
                                <a:lnTo>
                                  <a:pt x="652" y="544"/>
                                </a:lnTo>
                                <a:lnTo>
                                  <a:pt x="667" y="488"/>
                                </a:lnTo>
                                <a:lnTo>
                                  <a:pt x="666" y="489"/>
                                </a:lnTo>
                                <a:lnTo>
                                  <a:pt x="667" y="435"/>
                                </a:lnTo>
                                <a:lnTo>
                                  <a:pt x="668" y="437"/>
                                </a:lnTo>
                                <a:lnTo>
                                  <a:pt x="665" y="424"/>
                                </a:lnTo>
                                <a:lnTo>
                                  <a:pt x="679" y="422"/>
                                </a:lnTo>
                                <a:lnTo>
                                  <a:pt x="681" y="435"/>
                                </a:lnTo>
                                <a:lnTo>
                                  <a:pt x="680" y="491"/>
                                </a:lnTo>
                                <a:lnTo>
                                  <a:pt x="668" y="539"/>
                                </a:lnTo>
                                <a:lnTo>
                                  <a:pt x="661" y="530"/>
                                </a:lnTo>
                                <a:lnTo>
                                  <a:pt x="662" y="530"/>
                                </a:lnTo>
                                <a:lnTo>
                                  <a:pt x="662" y="544"/>
                                </a:lnTo>
                                <a:close/>
                                <a:moveTo>
                                  <a:pt x="660" y="396"/>
                                </a:moveTo>
                                <a:lnTo>
                                  <a:pt x="658" y="381"/>
                                </a:lnTo>
                                <a:lnTo>
                                  <a:pt x="658" y="382"/>
                                </a:lnTo>
                                <a:lnTo>
                                  <a:pt x="647" y="341"/>
                                </a:lnTo>
                                <a:lnTo>
                                  <a:pt x="660" y="336"/>
                                </a:lnTo>
                                <a:lnTo>
                                  <a:pt x="672" y="378"/>
                                </a:lnTo>
                                <a:lnTo>
                                  <a:pt x="675" y="393"/>
                                </a:lnTo>
                                <a:lnTo>
                                  <a:pt x="660" y="396"/>
                                </a:lnTo>
                                <a:close/>
                                <a:moveTo>
                                  <a:pt x="638" y="314"/>
                                </a:moveTo>
                                <a:lnTo>
                                  <a:pt x="615" y="264"/>
                                </a:lnTo>
                                <a:lnTo>
                                  <a:pt x="616" y="265"/>
                                </a:lnTo>
                                <a:lnTo>
                                  <a:pt x="584" y="212"/>
                                </a:lnTo>
                                <a:lnTo>
                                  <a:pt x="597" y="204"/>
                                </a:lnTo>
                                <a:lnTo>
                                  <a:pt x="629" y="258"/>
                                </a:lnTo>
                                <a:lnTo>
                                  <a:pt x="650" y="308"/>
                                </a:lnTo>
                                <a:lnTo>
                                  <a:pt x="638" y="314"/>
                                </a:lnTo>
                                <a:close/>
                                <a:moveTo>
                                  <a:pt x="568" y="189"/>
                                </a:moveTo>
                                <a:lnTo>
                                  <a:pt x="540" y="154"/>
                                </a:lnTo>
                                <a:lnTo>
                                  <a:pt x="541" y="154"/>
                                </a:lnTo>
                                <a:lnTo>
                                  <a:pt x="531" y="144"/>
                                </a:lnTo>
                                <a:lnTo>
                                  <a:pt x="542" y="134"/>
                                </a:lnTo>
                                <a:lnTo>
                                  <a:pt x="552" y="144"/>
                                </a:lnTo>
                                <a:lnTo>
                                  <a:pt x="579" y="181"/>
                                </a:lnTo>
                                <a:lnTo>
                                  <a:pt x="568" y="189"/>
                                </a:lnTo>
                                <a:close/>
                                <a:moveTo>
                                  <a:pt x="511" y="124"/>
                                </a:moveTo>
                                <a:lnTo>
                                  <a:pt x="493" y="105"/>
                                </a:lnTo>
                                <a:lnTo>
                                  <a:pt x="494" y="106"/>
                                </a:lnTo>
                                <a:lnTo>
                                  <a:pt x="440" y="64"/>
                                </a:lnTo>
                                <a:lnTo>
                                  <a:pt x="440" y="64"/>
                                </a:lnTo>
                                <a:lnTo>
                                  <a:pt x="421" y="54"/>
                                </a:lnTo>
                                <a:lnTo>
                                  <a:pt x="429" y="41"/>
                                </a:lnTo>
                                <a:lnTo>
                                  <a:pt x="448" y="52"/>
                                </a:lnTo>
                                <a:lnTo>
                                  <a:pt x="503" y="95"/>
                                </a:lnTo>
                                <a:lnTo>
                                  <a:pt x="521" y="114"/>
                                </a:lnTo>
                                <a:lnTo>
                                  <a:pt x="511" y="124"/>
                                </a:lnTo>
                                <a:close/>
                                <a:moveTo>
                                  <a:pt x="396" y="40"/>
                                </a:moveTo>
                                <a:lnTo>
                                  <a:pt x="385" y="33"/>
                                </a:lnTo>
                                <a:lnTo>
                                  <a:pt x="386" y="34"/>
                                </a:lnTo>
                                <a:lnTo>
                                  <a:pt x="343" y="21"/>
                                </a:lnTo>
                                <a:lnTo>
                                  <a:pt x="348" y="6"/>
                                </a:lnTo>
                                <a:lnTo>
                                  <a:pt x="391" y="20"/>
                                </a:lnTo>
                                <a:lnTo>
                                  <a:pt x="403" y="27"/>
                                </a:lnTo>
                                <a:lnTo>
                                  <a:pt x="396" y="40"/>
                                </a:lnTo>
                                <a:close/>
                                <a:moveTo>
                                  <a:pt x="316" y="16"/>
                                </a:moveTo>
                                <a:lnTo>
                                  <a:pt x="283" y="15"/>
                                </a:lnTo>
                                <a:lnTo>
                                  <a:pt x="284" y="0"/>
                                </a:lnTo>
                                <a:lnTo>
                                  <a:pt x="317" y="2"/>
                                </a:lnTo>
                                <a:lnTo>
                                  <a:pt x="316" y="16"/>
                                </a:lnTo>
                                <a:close/>
                                <a:moveTo>
                                  <a:pt x="284" y="15"/>
                                </a:moveTo>
                                <a:lnTo>
                                  <a:pt x="261" y="17"/>
                                </a:lnTo>
                                <a:lnTo>
                                  <a:pt x="260" y="4"/>
                                </a:lnTo>
                                <a:lnTo>
                                  <a:pt x="283" y="1"/>
                                </a:lnTo>
                                <a:lnTo>
                                  <a:pt x="284" y="15"/>
                                </a:lnTo>
                                <a:close/>
                                <a:moveTo>
                                  <a:pt x="262" y="17"/>
                                </a:moveTo>
                                <a:lnTo>
                                  <a:pt x="218" y="26"/>
                                </a:lnTo>
                                <a:lnTo>
                                  <a:pt x="216" y="12"/>
                                </a:lnTo>
                                <a:lnTo>
                                  <a:pt x="254" y="12"/>
                                </a:lnTo>
                                <a:lnTo>
                                  <a:pt x="207" y="32"/>
                                </a:lnTo>
                                <a:lnTo>
                                  <a:pt x="202" y="18"/>
                                </a:lnTo>
                                <a:lnTo>
                                  <a:pt x="214" y="13"/>
                                </a:lnTo>
                                <a:lnTo>
                                  <a:pt x="217" y="26"/>
                                </a:lnTo>
                                <a:lnTo>
                                  <a:pt x="146" y="26"/>
                                </a:lnTo>
                                <a:lnTo>
                                  <a:pt x="259" y="4"/>
                                </a:lnTo>
                                <a:lnTo>
                                  <a:pt x="262" y="17"/>
                                </a:lnTo>
                                <a:close/>
                                <a:moveTo>
                                  <a:pt x="181" y="43"/>
                                </a:moveTo>
                                <a:lnTo>
                                  <a:pt x="179" y="44"/>
                                </a:lnTo>
                                <a:lnTo>
                                  <a:pt x="180" y="43"/>
                                </a:lnTo>
                                <a:lnTo>
                                  <a:pt x="142" y="71"/>
                                </a:lnTo>
                                <a:lnTo>
                                  <a:pt x="143" y="70"/>
                                </a:lnTo>
                                <a:lnTo>
                                  <a:pt x="137" y="76"/>
                                </a:lnTo>
                                <a:lnTo>
                                  <a:pt x="126" y="66"/>
                                </a:lnTo>
                                <a:lnTo>
                                  <a:pt x="133" y="60"/>
                                </a:lnTo>
                                <a:lnTo>
                                  <a:pt x="172" y="30"/>
                                </a:lnTo>
                                <a:lnTo>
                                  <a:pt x="175" y="29"/>
                                </a:lnTo>
                                <a:lnTo>
                                  <a:pt x="181" y="43"/>
                                </a:lnTo>
                                <a:close/>
                                <a:moveTo>
                                  <a:pt x="118" y="98"/>
                                </a:moveTo>
                                <a:lnTo>
                                  <a:pt x="107" y="109"/>
                                </a:lnTo>
                                <a:lnTo>
                                  <a:pt x="108" y="108"/>
                                </a:lnTo>
                                <a:lnTo>
                                  <a:pt x="77" y="155"/>
                                </a:lnTo>
                                <a:lnTo>
                                  <a:pt x="78" y="154"/>
                                </a:lnTo>
                                <a:lnTo>
                                  <a:pt x="58" y="194"/>
                                </a:lnTo>
                                <a:lnTo>
                                  <a:pt x="45" y="188"/>
                                </a:lnTo>
                                <a:lnTo>
                                  <a:pt x="64" y="148"/>
                                </a:lnTo>
                                <a:lnTo>
                                  <a:pt x="96" y="100"/>
                                </a:lnTo>
                                <a:lnTo>
                                  <a:pt x="107" y="88"/>
                                </a:lnTo>
                                <a:lnTo>
                                  <a:pt x="118" y="98"/>
                                </a:lnTo>
                                <a:close/>
                                <a:moveTo>
                                  <a:pt x="48" y="221"/>
                                </a:moveTo>
                                <a:lnTo>
                                  <a:pt x="33" y="268"/>
                                </a:lnTo>
                                <a:lnTo>
                                  <a:pt x="33" y="267"/>
                                </a:lnTo>
                                <a:lnTo>
                                  <a:pt x="31" y="275"/>
                                </a:lnTo>
                                <a:lnTo>
                                  <a:pt x="17" y="273"/>
                                </a:lnTo>
                                <a:lnTo>
                                  <a:pt x="19" y="263"/>
                                </a:lnTo>
                                <a:lnTo>
                                  <a:pt x="33" y="216"/>
                                </a:lnTo>
                                <a:lnTo>
                                  <a:pt x="48" y="221"/>
                                </a:lnTo>
                                <a:close/>
                                <a:moveTo>
                                  <a:pt x="25" y="304"/>
                                </a:moveTo>
                                <a:lnTo>
                                  <a:pt x="20" y="331"/>
                                </a:lnTo>
                                <a:lnTo>
                                  <a:pt x="20" y="330"/>
                                </a:lnTo>
                                <a:lnTo>
                                  <a:pt x="14" y="396"/>
                                </a:lnTo>
                                <a:lnTo>
                                  <a:pt x="14" y="395"/>
                                </a:lnTo>
                                <a:lnTo>
                                  <a:pt x="15" y="418"/>
                                </a:lnTo>
                                <a:lnTo>
                                  <a:pt x="2" y="419"/>
                                </a:lnTo>
                                <a:lnTo>
                                  <a:pt x="0" y="395"/>
                                </a:lnTo>
                                <a:lnTo>
                                  <a:pt x="6" y="328"/>
                                </a:lnTo>
                                <a:lnTo>
                                  <a:pt x="12" y="301"/>
                                </a:lnTo>
                                <a:lnTo>
                                  <a:pt x="25" y="304"/>
                                </a:lnTo>
                                <a:close/>
                                <a:moveTo>
                                  <a:pt x="17" y="447"/>
                                </a:moveTo>
                                <a:lnTo>
                                  <a:pt x="17" y="461"/>
                                </a:lnTo>
                                <a:lnTo>
                                  <a:pt x="17" y="460"/>
                                </a:lnTo>
                                <a:lnTo>
                                  <a:pt x="26" y="503"/>
                                </a:lnTo>
                                <a:lnTo>
                                  <a:pt x="12" y="506"/>
                                </a:lnTo>
                                <a:lnTo>
                                  <a:pt x="4" y="461"/>
                                </a:lnTo>
                                <a:lnTo>
                                  <a:pt x="3" y="447"/>
                                </a:lnTo>
                                <a:lnTo>
                                  <a:pt x="17" y="447"/>
                                </a:lnTo>
                                <a:close/>
                                <a:moveTo>
                                  <a:pt x="33" y="530"/>
                                </a:moveTo>
                                <a:lnTo>
                                  <a:pt x="49" y="570"/>
                                </a:lnTo>
                                <a:lnTo>
                                  <a:pt x="48" y="568"/>
                                </a:lnTo>
                                <a:lnTo>
                                  <a:pt x="83" y="622"/>
                                </a:lnTo>
                                <a:lnTo>
                                  <a:pt x="68" y="622"/>
                                </a:lnTo>
                                <a:lnTo>
                                  <a:pt x="74" y="610"/>
                                </a:lnTo>
                                <a:lnTo>
                                  <a:pt x="88" y="627"/>
                                </a:lnTo>
                                <a:lnTo>
                                  <a:pt x="77" y="637"/>
                                </a:lnTo>
                                <a:lnTo>
                                  <a:pt x="53" y="608"/>
                                </a:lnTo>
                                <a:lnTo>
                                  <a:pt x="69" y="608"/>
                                </a:lnTo>
                                <a:lnTo>
                                  <a:pt x="63" y="620"/>
                                </a:lnTo>
                                <a:lnTo>
                                  <a:pt x="35" y="575"/>
                                </a:lnTo>
                                <a:lnTo>
                                  <a:pt x="20" y="535"/>
                                </a:lnTo>
                                <a:lnTo>
                                  <a:pt x="33" y="530"/>
                                </a:lnTo>
                                <a:close/>
                                <a:moveTo>
                                  <a:pt x="108" y="647"/>
                                </a:moveTo>
                                <a:lnTo>
                                  <a:pt x="150" y="688"/>
                                </a:lnTo>
                                <a:lnTo>
                                  <a:pt x="139" y="699"/>
                                </a:lnTo>
                                <a:lnTo>
                                  <a:pt x="98" y="658"/>
                                </a:lnTo>
                                <a:lnTo>
                                  <a:pt x="108" y="647"/>
                                </a:lnTo>
                                <a:close/>
                                <a:moveTo>
                                  <a:pt x="172" y="704"/>
                                </a:moveTo>
                                <a:lnTo>
                                  <a:pt x="190" y="716"/>
                                </a:lnTo>
                                <a:lnTo>
                                  <a:pt x="189" y="715"/>
                                </a:lnTo>
                                <a:lnTo>
                                  <a:pt x="232" y="733"/>
                                </a:lnTo>
                                <a:lnTo>
                                  <a:pt x="230" y="733"/>
                                </a:lnTo>
                                <a:lnTo>
                                  <a:pt x="277" y="744"/>
                                </a:lnTo>
                                <a:lnTo>
                                  <a:pt x="276" y="744"/>
                                </a:lnTo>
                                <a:lnTo>
                                  <a:pt x="276" y="744"/>
                                </a:lnTo>
                                <a:lnTo>
                                  <a:pt x="275" y="758"/>
                                </a:lnTo>
                                <a:lnTo>
                                  <a:pt x="274" y="758"/>
                                </a:lnTo>
                                <a:lnTo>
                                  <a:pt x="226" y="747"/>
                                </a:lnTo>
                                <a:lnTo>
                                  <a:pt x="182" y="729"/>
                                </a:lnTo>
                                <a:lnTo>
                                  <a:pt x="163" y="716"/>
                                </a:lnTo>
                                <a:lnTo>
                                  <a:pt x="172" y="704"/>
                                </a:lnTo>
                                <a:close/>
                                <a:moveTo>
                                  <a:pt x="305" y="747"/>
                                </a:moveTo>
                                <a:lnTo>
                                  <a:pt x="326" y="749"/>
                                </a:lnTo>
                                <a:lnTo>
                                  <a:pt x="325" y="749"/>
                                </a:lnTo>
                                <a:lnTo>
                                  <a:pt x="362" y="748"/>
                                </a:lnTo>
                                <a:lnTo>
                                  <a:pt x="362" y="762"/>
                                </a:lnTo>
                                <a:lnTo>
                                  <a:pt x="325" y="763"/>
                                </a:lnTo>
                                <a:lnTo>
                                  <a:pt x="303" y="761"/>
                                </a:lnTo>
                                <a:lnTo>
                                  <a:pt x="305" y="747"/>
                                </a:lnTo>
                                <a:close/>
                                <a:moveTo>
                                  <a:pt x="391" y="745"/>
                                </a:moveTo>
                                <a:lnTo>
                                  <a:pt x="429" y="739"/>
                                </a:lnTo>
                                <a:lnTo>
                                  <a:pt x="428" y="739"/>
                                </a:lnTo>
                                <a:lnTo>
                                  <a:pt x="479" y="725"/>
                                </a:lnTo>
                                <a:lnTo>
                                  <a:pt x="478" y="725"/>
                                </a:lnTo>
                                <a:lnTo>
                                  <a:pt x="500" y="715"/>
                                </a:lnTo>
                                <a:lnTo>
                                  <a:pt x="506" y="729"/>
                                </a:lnTo>
                                <a:lnTo>
                                  <a:pt x="483" y="739"/>
                                </a:lnTo>
                                <a:lnTo>
                                  <a:pt x="431" y="753"/>
                                </a:lnTo>
                                <a:lnTo>
                                  <a:pt x="392" y="759"/>
                                </a:lnTo>
                                <a:lnTo>
                                  <a:pt x="391" y="745"/>
                                </a:lnTo>
                                <a:close/>
                                <a:moveTo>
                                  <a:pt x="525" y="703"/>
                                </a:moveTo>
                                <a:lnTo>
                                  <a:pt x="573" y="669"/>
                                </a:lnTo>
                                <a:lnTo>
                                  <a:pt x="581" y="682"/>
                                </a:lnTo>
                                <a:lnTo>
                                  <a:pt x="533" y="715"/>
                                </a:lnTo>
                                <a:lnTo>
                                  <a:pt x="525" y="703"/>
                                </a:lnTo>
                                <a:close/>
                                <a:moveTo>
                                  <a:pt x="591" y="650"/>
                                </a:moveTo>
                                <a:lnTo>
                                  <a:pt x="618" y="617"/>
                                </a:lnTo>
                                <a:lnTo>
                                  <a:pt x="629" y="625"/>
                                </a:lnTo>
                                <a:lnTo>
                                  <a:pt x="602" y="659"/>
                                </a:lnTo>
                                <a:lnTo>
                                  <a:pt x="591" y="650"/>
                                </a:lnTo>
                                <a:close/>
                                <a:moveTo>
                                  <a:pt x="617" y="618"/>
                                </a:moveTo>
                                <a:lnTo>
                                  <a:pt x="648" y="551"/>
                                </a:lnTo>
                                <a:lnTo>
                                  <a:pt x="661" y="558"/>
                                </a:lnTo>
                                <a:lnTo>
                                  <a:pt x="630" y="624"/>
                                </a:lnTo>
                                <a:lnTo>
                                  <a:pt x="617" y="6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28" name="Freeform 401"/>
                        <wps:cNvSpPr>
                          <a:spLocks noEditPoints="1"/>
                        </wps:cNvSpPr>
                        <wps:spPr bwMode="auto">
                          <a:xfrm>
                            <a:off x="1179830" y="777240"/>
                            <a:ext cx="93345" cy="91440"/>
                          </a:xfrm>
                          <a:custGeom>
                            <a:avLst/>
                            <a:gdLst>
                              <a:gd name="T0" fmla="*/ 127 w 147"/>
                              <a:gd name="T1" fmla="*/ 94 h 144"/>
                              <a:gd name="T2" fmla="*/ 132 w 147"/>
                              <a:gd name="T3" fmla="*/ 69 h 144"/>
                              <a:gd name="T4" fmla="*/ 132 w 147"/>
                              <a:gd name="T5" fmla="*/ 72 h 144"/>
                              <a:gd name="T6" fmla="*/ 127 w 147"/>
                              <a:gd name="T7" fmla="*/ 46 h 144"/>
                              <a:gd name="T8" fmla="*/ 128 w 147"/>
                              <a:gd name="T9" fmla="*/ 49 h 144"/>
                              <a:gd name="T10" fmla="*/ 114 w 147"/>
                              <a:gd name="T11" fmla="*/ 28 h 144"/>
                              <a:gd name="T12" fmla="*/ 116 w 147"/>
                              <a:gd name="T13" fmla="*/ 30 h 144"/>
                              <a:gd name="T14" fmla="*/ 94 w 147"/>
                              <a:gd name="T15" fmla="*/ 15 h 144"/>
                              <a:gd name="T16" fmla="*/ 97 w 147"/>
                              <a:gd name="T17" fmla="*/ 16 h 144"/>
                              <a:gd name="T18" fmla="*/ 84 w 147"/>
                              <a:gd name="T19" fmla="*/ 13 h 144"/>
                              <a:gd name="T20" fmla="*/ 87 w 147"/>
                              <a:gd name="T21" fmla="*/ 0 h 144"/>
                              <a:gd name="T22" fmla="*/ 101 w 147"/>
                              <a:gd name="T23" fmla="*/ 3 h 144"/>
                              <a:gd name="T24" fmla="*/ 125 w 147"/>
                              <a:gd name="T25" fmla="*/ 19 h 144"/>
                              <a:gd name="T26" fmla="*/ 141 w 147"/>
                              <a:gd name="T27" fmla="*/ 42 h 144"/>
                              <a:gd name="T28" fmla="*/ 147 w 147"/>
                              <a:gd name="T29" fmla="*/ 70 h 144"/>
                              <a:gd name="T30" fmla="*/ 141 w 147"/>
                              <a:gd name="T31" fmla="*/ 97 h 144"/>
                              <a:gd name="T32" fmla="*/ 127 w 147"/>
                              <a:gd name="T33" fmla="*/ 94 h 144"/>
                              <a:gd name="T34" fmla="*/ 59 w 147"/>
                              <a:gd name="T35" fmla="*/ 14 h 144"/>
                              <a:gd name="T36" fmla="*/ 49 w 147"/>
                              <a:gd name="T37" fmla="*/ 16 h 144"/>
                              <a:gd name="T38" fmla="*/ 51 w 147"/>
                              <a:gd name="T39" fmla="*/ 15 h 144"/>
                              <a:gd name="T40" fmla="*/ 31 w 147"/>
                              <a:gd name="T41" fmla="*/ 30 h 144"/>
                              <a:gd name="T42" fmla="*/ 32 w 147"/>
                              <a:gd name="T43" fmla="*/ 28 h 144"/>
                              <a:gd name="T44" fmla="*/ 20 w 147"/>
                              <a:gd name="T45" fmla="*/ 47 h 144"/>
                              <a:gd name="T46" fmla="*/ 8 w 147"/>
                              <a:gd name="T47" fmla="*/ 39 h 144"/>
                              <a:gd name="T48" fmla="*/ 22 w 147"/>
                              <a:gd name="T49" fmla="*/ 19 h 144"/>
                              <a:gd name="T50" fmla="*/ 44 w 147"/>
                              <a:gd name="T51" fmla="*/ 3 h 144"/>
                              <a:gd name="T52" fmla="*/ 55 w 147"/>
                              <a:gd name="T53" fmla="*/ 0 h 144"/>
                              <a:gd name="T54" fmla="*/ 59 w 147"/>
                              <a:gd name="T55" fmla="*/ 14 h 144"/>
                              <a:gd name="T56" fmla="*/ 13 w 147"/>
                              <a:gd name="T57" fmla="*/ 69 h 144"/>
                              <a:gd name="T58" fmla="*/ 19 w 147"/>
                              <a:gd name="T59" fmla="*/ 94 h 144"/>
                              <a:gd name="T60" fmla="*/ 18 w 147"/>
                              <a:gd name="T61" fmla="*/ 92 h 144"/>
                              <a:gd name="T62" fmla="*/ 32 w 147"/>
                              <a:gd name="T63" fmla="*/ 113 h 144"/>
                              <a:gd name="T64" fmla="*/ 31 w 147"/>
                              <a:gd name="T65" fmla="*/ 112 h 144"/>
                              <a:gd name="T66" fmla="*/ 51 w 147"/>
                              <a:gd name="T67" fmla="*/ 125 h 144"/>
                              <a:gd name="T68" fmla="*/ 49 w 147"/>
                              <a:gd name="T69" fmla="*/ 124 h 144"/>
                              <a:gd name="T70" fmla="*/ 74 w 147"/>
                              <a:gd name="T71" fmla="*/ 130 h 144"/>
                              <a:gd name="T72" fmla="*/ 71 w 147"/>
                              <a:gd name="T73" fmla="*/ 130 h 144"/>
                              <a:gd name="T74" fmla="*/ 84 w 147"/>
                              <a:gd name="T75" fmla="*/ 127 h 144"/>
                              <a:gd name="T76" fmla="*/ 88 w 147"/>
                              <a:gd name="T77" fmla="*/ 141 h 144"/>
                              <a:gd name="T78" fmla="*/ 72 w 147"/>
                              <a:gd name="T79" fmla="*/ 144 h 144"/>
                              <a:gd name="T80" fmla="*/ 44 w 147"/>
                              <a:gd name="T81" fmla="*/ 138 h 144"/>
                              <a:gd name="T82" fmla="*/ 22 w 147"/>
                              <a:gd name="T83" fmla="*/ 122 h 144"/>
                              <a:gd name="T84" fmla="*/ 5 w 147"/>
                              <a:gd name="T85" fmla="*/ 99 h 144"/>
                              <a:gd name="T86" fmla="*/ 0 w 147"/>
                              <a:gd name="T87" fmla="*/ 72 h 144"/>
                              <a:gd name="T88" fmla="*/ 13 w 147"/>
                              <a:gd name="T89" fmla="*/ 69 h 144"/>
                              <a:gd name="T90" fmla="*/ 109 w 147"/>
                              <a:gd name="T91" fmla="*/ 116 h 144"/>
                              <a:gd name="T92" fmla="*/ 116 w 147"/>
                              <a:gd name="T93" fmla="*/ 112 h 144"/>
                              <a:gd name="T94" fmla="*/ 114 w 147"/>
                              <a:gd name="T95" fmla="*/ 113 h 144"/>
                              <a:gd name="T96" fmla="*/ 128 w 147"/>
                              <a:gd name="T97" fmla="*/ 92 h 144"/>
                              <a:gd name="T98" fmla="*/ 140 w 147"/>
                              <a:gd name="T99" fmla="*/ 100 h 144"/>
                              <a:gd name="T100" fmla="*/ 125 w 147"/>
                              <a:gd name="T101" fmla="*/ 122 h 144"/>
                              <a:gd name="T102" fmla="*/ 116 w 147"/>
                              <a:gd name="T103" fmla="*/ 129 h 144"/>
                              <a:gd name="T104" fmla="*/ 109 w 147"/>
                              <a:gd name="T105" fmla="*/ 116 h 1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47" h="144">
                                <a:moveTo>
                                  <a:pt x="127" y="94"/>
                                </a:moveTo>
                                <a:lnTo>
                                  <a:pt x="132" y="69"/>
                                </a:lnTo>
                                <a:lnTo>
                                  <a:pt x="132" y="72"/>
                                </a:lnTo>
                                <a:lnTo>
                                  <a:pt x="127" y="46"/>
                                </a:lnTo>
                                <a:lnTo>
                                  <a:pt x="128" y="49"/>
                                </a:lnTo>
                                <a:lnTo>
                                  <a:pt x="114" y="28"/>
                                </a:lnTo>
                                <a:lnTo>
                                  <a:pt x="116" y="30"/>
                                </a:lnTo>
                                <a:lnTo>
                                  <a:pt x="94" y="15"/>
                                </a:lnTo>
                                <a:lnTo>
                                  <a:pt x="97" y="16"/>
                                </a:lnTo>
                                <a:lnTo>
                                  <a:pt x="84" y="13"/>
                                </a:lnTo>
                                <a:lnTo>
                                  <a:pt x="87" y="0"/>
                                </a:lnTo>
                                <a:lnTo>
                                  <a:pt x="101" y="3"/>
                                </a:lnTo>
                                <a:lnTo>
                                  <a:pt x="125" y="19"/>
                                </a:lnTo>
                                <a:lnTo>
                                  <a:pt x="141" y="42"/>
                                </a:lnTo>
                                <a:lnTo>
                                  <a:pt x="147" y="70"/>
                                </a:lnTo>
                                <a:lnTo>
                                  <a:pt x="141" y="97"/>
                                </a:lnTo>
                                <a:lnTo>
                                  <a:pt x="127" y="94"/>
                                </a:lnTo>
                                <a:close/>
                                <a:moveTo>
                                  <a:pt x="59" y="14"/>
                                </a:moveTo>
                                <a:lnTo>
                                  <a:pt x="49" y="16"/>
                                </a:lnTo>
                                <a:lnTo>
                                  <a:pt x="51" y="15"/>
                                </a:lnTo>
                                <a:lnTo>
                                  <a:pt x="31" y="30"/>
                                </a:lnTo>
                                <a:lnTo>
                                  <a:pt x="32" y="28"/>
                                </a:lnTo>
                                <a:lnTo>
                                  <a:pt x="20" y="47"/>
                                </a:lnTo>
                                <a:lnTo>
                                  <a:pt x="8" y="39"/>
                                </a:lnTo>
                                <a:lnTo>
                                  <a:pt x="22" y="19"/>
                                </a:lnTo>
                                <a:lnTo>
                                  <a:pt x="44" y="3"/>
                                </a:lnTo>
                                <a:lnTo>
                                  <a:pt x="55" y="0"/>
                                </a:lnTo>
                                <a:lnTo>
                                  <a:pt x="59" y="14"/>
                                </a:lnTo>
                                <a:close/>
                                <a:moveTo>
                                  <a:pt x="13" y="69"/>
                                </a:moveTo>
                                <a:lnTo>
                                  <a:pt x="19" y="94"/>
                                </a:lnTo>
                                <a:lnTo>
                                  <a:pt x="18" y="92"/>
                                </a:lnTo>
                                <a:lnTo>
                                  <a:pt x="32" y="113"/>
                                </a:lnTo>
                                <a:lnTo>
                                  <a:pt x="31" y="112"/>
                                </a:lnTo>
                                <a:lnTo>
                                  <a:pt x="51" y="125"/>
                                </a:lnTo>
                                <a:lnTo>
                                  <a:pt x="49" y="124"/>
                                </a:lnTo>
                                <a:lnTo>
                                  <a:pt x="74" y="130"/>
                                </a:lnTo>
                                <a:lnTo>
                                  <a:pt x="71" y="130"/>
                                </a:lnTo>
                                <a:lnTo>
                                  <a:pt x="84" y="127"/>
                                </a:lnTo>
                                <a:lnTo>
                                  <a:pt x="88" y="141"/>
                                </a:lnTo>
                                <a:lnTo>
                                  <a:pt x="72" y="144"/>
                                </a:lnTo>
                                <a:lnTo>
                                  <a:pt x="44" y="138"/>
                                </a:lnTo>
                                <a:lnTo>
                                  <a:pt x="22" y="122"/>
                                </a:lnTo>
                                <a:lnTo>
                                  <a:pt x="5" y="99"/>
                                </a:lnTo>
                                <a:lnTo>
                                  <a:pt x="0" y="72"/>
                                </a:lnTo>
                                <a:lnTo>
                                  <a:pt x="13" y="69"/>
                                </a:lnTo>
                                <a:close/>
                                <a:moveTo>
                                  <a:pt x="109" y="116"/>
                                </a:moveTo>
                                <a:lnTo>
                                  <a:pt x="116" y="112"/>
                                </a:lnTo>
                                <a:lnTo>
                                  <a:pt x="114" y="113"/>
                                </a:lnTo>
                                <a:lnTo>
                                  <a:pt x="128" y="92"/>
                                </a:lnTo>
                                <a:lnTo>
                                  <a:pt x="140" y="100"/>
                                </a:lnTo>
                                <a:lnTo>
                                  <a:pt x="125" y="122"/>
                                </a:lnTo>
                                <a:lnTo>
                                  <a:pt x="116" y="129"/>
                                </a:lnTo>
                                <a:lnTo>
                                  <a:pt x="109" y="11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29" name="Freeform 402"/>
                        <wps:cNvSpPr>
                          <a:spLocks noEditPoints="1"/>
                        </wps:cNvSpPr>
                        <wps:spPr bwMode="auto">
                          <a:xfrm>
                            <a:off x="1470660" y="1285240"/>
                            <a:ext cx="92710" cy="91440"/>
                          </a:xfrm>
                          <a:custGeom>
                            <a:avLst/>
                            <a:gdLst>
                              <a:gd name="T0" fmla="*/ 126 w 146"/>
                              <a:gd name="T1" fmla="*/ 95 h 144"/>
                              <a:gd name="T2" fmla="*/ 131 w 146"/>
                              <a:gd name="T3" fmla="*/ 69 h 144"/>
                              <a:gd name="T4" fmla="*/ 131 w 146"/>
                              <a:gd name="T5" fmla="*/ 72 h 144"/>
                              <a:gd name="T6" fmla="*/ 126 w 146"/>
                              <a:gd name="T7" fmla="*/ 46 h 144"/>
                              <a:gd name="T8" fmla="*/ 127 w 146"/>
                              <a:gd name="T9" fmla="*/ 49 h 144"/>
                              <a:gd name="T10" fmla="*/ 113 w 146"/>
                              <a:gd name="T11" fmla="*/ 28 h 144"/>
                              <a:gd name="T12" fmla="*/ 115 w 146"/>
                              <a:gd name="T13" fmla="*/ 30 h 144"/>
                              <a:gd name="T14" fmla="*/ 94 w 146"/>
                              <a:gd name="T15" fmla="*/ 15 h 144"/>
                              <a:gd name="T16" fmla="*/ 97 w 146"/>
                              <a:gd name="T17" fmla="*/ 16 h 144"/>
                              <a:gd name="T18" fmla="*/ 83 w 146"/>
                              <a:gd name="T19" fmla="*/ 14 h 144"/>
                              <a:gd name="T20" fmla="*/ 86 w 146"/>
                              <a:gd name="T21" fmla="*/ 0 h 144"/>
                              <a:gd name="T22" fmla="*/ 101 w 146"/>
                              <a:gd name="T23" fmla="*/ 3 h 144"/>
                              <a:gd name="T24" fmla="*/ 124 w 146"/>
                              <a:gd name="T25" fmla="*/ 19 h 144"/>
                              <a:gd name="T26" fmla="*/ 139 w 146"/>
                              <a:gd name="T27" fmla="*/ 42 h 144"/>
                              <a:gd name="T28" fmla="*/ 146 w 146"/>
                              <a:gd name="T29" fmla="*/ 70 h 144"/>
                              <a:gd name="T30" fmla="*/ 139 w 146"/>
                              <a:gd name="T31" fmla="*/ 97 h 144"/>
                              <a:gd name="T32" fmla="*/ 126 w 146"/>
                              <a:gd name="T33" fmla="*/ 95 h 144"/>
                              <a:gd name="T34" fmla="*/ 58 w 146"/>
                              <a:gd name="T35" fmla="*/ 15 h 144"/>
                              <a:gd name="T36" fmla="*/ 48 w 146"/>
                              <a:gd name="T37" fmla="*/ 16 h 144"/>
                              <a:gd name="T38" fmla="*/ 50 w 146"/>
                              <a:gd name="T39" fmla="*/ 15 h 144"/>
                              <a:gd name="T40" fmla="*/ 30 w 146"/>
                              <a:gd name="T41" fmla="*/ 30 h 144"/>
                              <a:gd name="T42" fmla="*/ 31 w 146"/>
                              <a:gd name="T43" fmla="*/ 28 h 144"/>
                              <a:gd name="T44" fmla="*/ 20 w 146"/>
                              <a:gd name="T45" fmla="*/ 47 h 144"/>
                              <a:gd name="T46" fmla="*/ 7 w 146"/>
                              <a:gd name="T47" fmla="*/ 39 h 144"/>
                              <a:gd name="T48" fmla="*/ 20 w 146"/>
                              <a:gd name="T49" fmla="*/ 19 h 144"/>
                              <a:gd name="T50" fmla="*/ 43 w 146"/>
                              <a:gd name="T51" fmla="*/ 3 h 144"/>
                              <a:gd name="T52" fmla="*/ 55 w 146"/>
                              <a:gd name="T53" fmla="*/ 0 h 144"/>
                              <a:gd name="T54" fmla="*/ 58 w 146"/>
                              <a:gd name="T55" fmla="*/ 15 h 144"/>
                              <a:gd name="T56" fmla="*/ 13 w 146"/>
                              <a:gd name="T57" fmla="*/ 70 h 144"/>
                              <a:gd name="T58" fmla="*/ 19 w 146"/>
                              <a:gd name="T59" fmla="*/ 95 h 144"/>
                              <a:gd name="T60" fmla="*/ 18 w 146"/>
                              <a:gd name="T61" fmla="*/ 92 h 144"/>
                              <a:gd name="T62" fmla="*/ 31 w 146"/>
                              <a:gd name="T63" fmla="*/ 114 h 144"/>
                              <a:gd name="T64" fmla="*/ 30 w 146"/>
                              <a:gd name="T65" fmla="*/ 112 h 144"/>
                              <a:gd name="T66" fmla="*/ 50 w 146"/>
                              <a:gd name="T67" fmla="*/ 125 h 144"/>
                              <a:gd name="T68" fmla="*/ 48 w 146"/>
                              <a:gd name="T69" fmla="*/ 124 h 144"/>
                              <a:gd name="T70" fmla="*/ 73 w 146"/>
                              <a:gd name="T71" fmla="*/ 130 h 144"/>
                              <a:gd name="T72" fmla="*/ 70 w 146"/>
                              <a:gd name="T73" fmla="*/ 130 h 144"/>
                              <a:gd name="T74" fmla="*/ 84 w 146"/>
                              <a:gd name="T75" fmla="*/ 126 h 144"/>
                              <a:gd name="T76" fmla="*/ 88 w 146"/>
                              <a:gd name="T77" fmla="*/ 141 h 144"/>
                              <a:gd name="T78" fmla="*/ 71 w 146"/>
                              <a:gd name="T79" fmla="*/ 144 h 144"/>
                              <a:gd name="T80" fmla="*/ 43 w 146"/>
                              <a:gd name="T81" fmla="*/ 138 h 144"/>
                              <a:gd name="T82" fmla="*/ 20 w 146"/>
                              <a:gd name="T83" fmla="*/ 123 h 144"/>
                              <a:gd name="T84" fmla="*/ 5 w 146"/>
                              <a:gd name="T85" fmla="*/ 99 h 144"/>
                              <a:gd name="T86" fmla="*/ 0 w 146"/>
                              <a:gd name="T87" fmla="*/ 73 h 144"/>
                              <a:gd name="T88" fmla="*/ 13 w 146"/>
                              <a:gd name="T89" fmla="*/ 70 h 144"/>
                              <a:gd name="T90" fmla="*/ 108 w 146"/>
                              <a:gd name="T91" fmla="*/ 116 h 144"/>
                              <a:gd name="T92" fmla="*/ 115 w 146"/>
                              <a:gd name="T93" fmla="*/ 112 h 144"/>
                              <a:gd name="T94" fmla="*/ 113 w 146"/>
                              <a:gd name="T95" fmla="*/ 114 h 144"/>
                              <a:gd name="T96" fmla="*/ 127 w 146"/>
                              <a:gd name="T97" fmla="*/ 92 h 144"/>
                              <a:gd name="T98" fmla="*/ 139 w 146"/>
                              <a:gd name="T99" fmla="*/ 100 h 144"/>
                              <a:gd name="T100" fmla="*/ 124 w 146"/>
                              <a:gd name="T101" fmla="*/ 123 h 144"/>
                              <a:gd name="T102" fmla="*/ 116 w 146"/>
                              <a:gd name="T103" fmla="*/ 128 h 144"/>
                              <a:gd name="T104" fmla="*/ 108 w 146"/>
                              <a:gd name="T105" fmla="*/ 116 h 1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46" h="144">
                                <a:moveTo>
                                  <a:pt x="126" y="95"/>
                                </a:moveTo>
                                <a:lnTo>
                                  <a:pt x="131" y="69"/>
                                </a:lnTo>
                                <a:lnTo>
                                  <a:pt x="131" y="72"/>
                                </a:lnTo>
                                <a:lnTo>
                                  <a:pt x="126" y="46"/>
                                </a:lnTo>
                                <a:lnTo>
                                  <a:pt x="127" y="49"/>
                                </a:lnTo>
                                <a:lnTo>
                                  <a:pt x="113" y="28"/>
                                </a:lnTo>
                                <a:lnTo>
                                  <a:pt x="115" y="30"/>
                                </a:lnTo>
                                <a:lnTo>
                                  <a:pt x="94" y="15"/>
                                </a:lnTo>
                                <a:lnTo>
                                  <a:pt x="97" y="16"/>
                                </a:lnTo>
                                <a:lnTo>
                                  <a:pt x="83" y="14"/>
                                </a:lnTo>
                                <a:lnTo>
                                  <a:pt x="86" y="0"/>
                                </a:lnTo>
                                <a:lnTo>
                                  <a:pt x="101" y="3"/>
                                </a:lnTo>
                                <a:lnTo>
                                  <a:pt x="124" y="19"/>
                                </a:lnTo>
                                <a:lnTo>
                                  <a:pt x="139" y="42"/>
                                </a:lnTo>
                                <a:lnTo>
                                  <a:pt x="146" y="70"/>
                                </a:lnTo>
                                <a:lnTo>
                                  <a:pt x="139" y="97"/>
                                </a:lnTo>
                                <a:lnTo>
                                  <a:pt x="126" y="95"/>
                                </a:lnTo>
                                <a:close/>
                                <a:moveTo>
                                  <a:pt x="58" y="15"/>
                                </a:moveTo>
                                <a:lnTo>
                                  <a:pt x="48" y="16"/>
                                </a:lnTo>
                                <a:lnTo>
                                  <a:pt x="50" y="15"/>
                                </a:lnTo>
                                <a:lnTo>
                                  <a:pt x="30" y="30"/>
                                </a:lnTo>
                                <a:lnTo>
                                  <a:pt x="31" y="28"/>
                                </a:lnTo>
                                <a:lnTo>
                                  <a:pt x="20" y="47"/>
                                </a:lnTo>
                                <a:lnTo>
                                  <a:pt x="7" y="39"/>
                                </a:lnTo>
                                <a:lnTo>
                                  <a:pt x="20" y="19"/>
                                </a:lnTo>
                                <a:lnTo>
                                  <a:pt x="43" y="3"/>
                                </a:lnTo>
                                <a:lnTo>
                                  <a:pt x="55" y="0"/>
                                </a:lnTo>
                                <a:lnTo>
                                  <a:pt x="58" y="15"/>
                                </a:lnTo>
                                <a:close/>
                                <a:moveTo>
                                  <a:pt x="13" y="70"/>
                                </a:moveTo>
                                <a:lnTo>
                                  <a:pt x="19" y="95"/>
                                </a:lnTo>
                                <a:lnTo>
                                  <a:pt x="18" y="92"/>
                                </a:lnTo>
                                <a:lnTo>
                                  <a:pt x="31" y="114"/>
                                </a:lnTo>
                                <a:lnTo>
                                  <a:pt x="30" y="112"/>
                                </a:lnTo>
                                <a:lnTo>
                                  <a:pt x="50" y="125"/>
                                </a:lnTo>
                                <a:lnTo>
                                  <a:pt x="48" y="124"/>
                                </a:lnTo>
                                <a:lnTo>
                                  <a:pt x="73" y="130"/>
                                </a:lnTo>
                                <a:lnTo>
                                  <a:pt x="70" y="130"/>
                                </a:lnTo>
                                <a:lnTo>
                                  <a:pt x="84" y="126"/>
                                </a:lnTo>
                                <a:lnTo>
                                  <a:pt x="88" y="141"/>
                                </a:lnTo>
                                <a:lnTo>
                                  <a:pt x="71" y="144"/>
                                </a:lnTo>
                                <a:lnTo>
                                  <a:pt x="43" y="138"/>
                                </a:lnTo>
                                <a:lnTo>
                                  <a:pt x="20" y="123"/>
                                </a:lnTo>
                                <a:lnTo>
                                  <a:pt x="5" y="99"/>
                                </a:lnTo>
                                <a:lnTo>
                                  <a:pt x="0" y="73"/>
                                </a:lnTo>
                                <a:lnTo>
                                  <a:pt x="13" y="70"/>
                                </a:lnTo>
                                <a:close/>
                                <a:moveTo>
                                  <a:pt x="108" y="116"/>
                                </a:moveTo>
                                <a:lnTo>
                                  <a:pt x="115" y="112"/>
                                </a:lnTo>
                                <a:lnTo>
                                  <a:pt x="113" y="114"/>
                                </a:lnTo>
                                <a:lnTo>
                                  <a:pt x="127" y="92"/>
                                </a:lnTo>
                                <a:lnTo>
                                  <a:pt x="139" y="100"/>
                                </a:lnTo>
                                <a:lnTo>
                                  <a:pt x="124" y="123"/>
                                </a:lnTo>
                                <a:lnTo>
                                  <a:pt x="116" y="128"/>
                                </a:lnTo>
                                <a:lnTo>
                                  <a:pt x="108" y="11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30" name="Freeform 403"/>
                        <wps:cNvSpPr>
                          <a:spLocks noEditPoints="1"/>
                        </wps:cNvSpPr>
                        <wps:spPr bwMode="auto">
                          <a:xfrm>
                            <a:off x="941705" y="1181735"/>
                            <a:ext cx="92710" cy="92075"/>
                          </a:xfrm>
                          <a:custGeom>
                            <a:avLst/>
                            <a:gdLst>
                              <a:gd name="T0" fmla="*/ 126 w 146"/>
                              <a:gd name="T1" fmla="*/ 95 h 145"/>
                              <a:gd name="T2" fmla="*/ 131 w 146"/>
                              <a:gd name="T3" fmla="*/ 69 h 145"/>
                              <a:gd name="T4" fmla="*/ 131 w 146"/>
                              <a:gd name="T5" fmla="*/ 72 h 145"/>
                              <a:gd name="T6" fmla="*/ 126 w 146"/>
                              <a:gd name="T7" fmla="*/ 47 h 145"/>
                              <a:gd name="T8" fmla="*/ 127 w 146"/>
                              <a:gd name="T9" fmla="*/ 49 h 145"/>
                              <a:gd name="T10" fmla="*/ 113 w 146"/>
                              <a:gd name="T11" fmla="*/ 29 h 145"/>
                              <a:gd name="T12" fmla="*/ 115 w 146"/>
                              <a:gd name="T13" fmla="*/ 30 h 145"/>
                              <a:gd name="T14" fmla="*/ 94 w 146"/>
                              <a:gd name="T15" fmla="*/ 16 h 145"/>
                              <a:gd name="T16" fmla="*/ 97 w 146"/>
                              <a:gd name="T17" fmla="*/ 17 h 145"/>
                              <a:gd name="T18" fmla="*/ 83 w 146"/>
                              <a:gd name="T19" fmla="*/ 14 h 145"/>
                              <a:gd name="T20" fmla="*/ 86 w 146"/>
                              <a:gd name="T21" fmla="*/ 0 h 145"/>
                              <a:gd name="T22" fmla="*/ 101 w 146"/>
                              <a:gd name="T23" fmla="*/ 3 h 145"/>
                              <a:gd name="T24" fmla="*/ 124 w 146"/>
                              <a:gd name="T25" fmla="*/ 20 h 145"/>
                              <a:gd name="T26" fmla="*/ 139 w 146"/>
                              <a:gd name="T27" fmla="*/ 42 h 145"/>
                              <a:gd name="T28" fmla="*/ 146 w 146"/>
                              <a:gd name="T29" fmla="*/ 70 h 145"/>
                              <a:gd name="T30" fmla="*/ 139 w 146"/>
                              <a:gd name="T31" fmla="*/ 98 h 145"/>
                              <a:gd name="T32" fmla="*/ 126 w 146"/>
                              <a:gd name="T33" fmla="*/ 95 h 145"/>
                              <a:gd name="T34" fmla="*/ 58 w 146"/>
                              <a:gd name="T35" fmla="*/ 15 h 145"/>
                              <a:gd name="T36" fmla="*/ 48 w 146"/>
                              <a:gd name="T37" fmla="*/ 17 h 145"/>
                              <a:gd name="T38" fmla="*/ 50 w 146"/>
                              <a:gd name="T39" fmla="*/ 16 h 145"/>
                              <a:gd name="T40" fmla="*/ 30 w 146"/>
                              <a:gd name="T41" fmla="*/ 30 h 145"/>
                              <a:gd name="T42" fmla="*/ 31 w 146"/>
                              <a:gd name="T43" fmla="*/ 29 h 145"/>
                              <a:gd name="T44" fmla="*/ 20 w 146"/>
                              <a:gd name="T45" fmla="*/ 48 h 145"/>
                              <a:gd name="T46" fmla="*/ 7 w 146"/>
                              <a:gd name="T47" fmla="*/ 40 h 145"/>
                              <a:gd name="T48" fmla="*/ 20 w 146"/>
                              <a:gd name="T49" fmla="*/ 20 h 145"/>
                              <a:gd name="T50" fmla="*/ 43 w 146"/>
                              <a:gd name="T51" fmla="*/ 3 h 145"/>
                              <a:gd name="T52" fmla="*/ 55 w 146"/>
                              <a:gd name="T53" fmla="*/ 0 h 145"/>
                              <a:gd name="T54" fmla="*/ 58 w 146"/>
                              <a:gd name="T55" fmla="*/ 15 h 145"/>
                              <a:gd name="T56" fmla="*/ 13 w 146"/>
                              <a:gd name="T57" fmla="*/ 70 h 145"/>
                              <a:gd name="T58" fmla="*/ 19 w 146"/>
                              <a:gd name="T59" fmla="*/ 95 h 145"/>
                              <a:gd name="T60" fmla="*/ 18 w 146"/>
                              <a:gd name="T61" fmla="*/ 92 h 145"/>
                              <a:gd name="T62" fmla="*/ 31 w 146"/>
                              <a:gd name="T63" fmla="*/ 114 h 145"/>
                              <a:gd name="T64" fmla="*/ 30 w 146"/>
                              <a:gd name="T65" fmla="*/ 112 h 145"/>
                              <a:gd name="T66" fmla="*/ 50 w 146"/>
                              <a:gd name="T67" fmla="*/ 126 h 145"/>
                              <a:gd name="T68" fmla="*/ 48 w 146"/>
                              <a:gd name="T69" fmla="*/ 125 h 145"/>
                              <a:gd name="T70" fmla="*/ 73 w 146"/>
                              <a:gd name="T71" fmla="*/ 130 h 145"/>
                              <a:gd name="T72" fmla="*/ 70 w 146"/>
                              <a:gd name="T73" fmla="*/ 130 h 145"/>
                              <a:gd name="T74" fmla="*/ 84 w 146"/>
                              <a:gd name="T75" fmla="*/ 127 h 145"/>
                              <a:gd name="T76" fmla="*/ 88 w 146"/>
                              <a:gd name="T77" fmla="*/ 141 h 145"/>
                              <a:gd name="T78" fmla="*/ 71 w 146"/>
                              <a:gd name="T79" fmla="*/ 145 h 145"/>
                              <a:gd name="T80" fmla="*/ 43 w 146"/>
                              <a:gd name="T81" fmla="*/ 139 h 145"/>
                              <a:gd name="T82" fmla="*/ 20 w 146"/>
                              <a:gd name="T83" fmla="*/ 123 h 145"/>
                              <a:gd name="T84" fmla="*/ 5 w 146"/>
                              <a:gd name="T85" fmla="*/ 99 h 145"/>
                              <a:gd name="T86" fmla="*/ 0 w 146"/>
                              <a:gd name="T87" fmla="*/ 73 h 145"/>
                              <a:gd name="T88" fmla="*/ 13 w 146"/>
                              <a:gd name="T89" fmla="*/ 70 h 145"/>
                              <a:gd name="T90" fmla="*/ 108 w 146"/>
                              <a:gd name="T91" fmla="*/ 117 h 145"/>
                              <a:gd name="T92" fmla="*/ 115 w 146"/>
                              <a:gd name="T93" fmla="*/ 112 h 145"/>
                              <a:gd name="T94" fmla="*/ 113 w 146"/>
                              <a:gd name="T95" fmla="*/ 114 h 145"/>
                              <a:gd name="T96" fmla="*/ 127 w 146"/>
                              <a:gd name="T97" fmla="*/ 92 h 145"/>
                              <a:gd name="T98" fmla="*/ 139 w 146"/>
                              <a:gd name="T99" fmla="*/ 100 h 145"/>
                              <a:gd name="T100" fmla="*/ 124 w 146"/>
                              <a:gd name="T101" fmla="*/ 123 h 145"/>
                              <a:gd name="T102" fmla="*/ 116 w 146"/>
                              <a:gd name="T103" fmla="*/ 129 h 145"/>
                              <a:gd name="T104" fmla="*/ 108 w 146"/>
                              <a:gd name="T105" fmla="*/ 117 h 14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46" h="145">
                                <a:moveTo>
                                  <a:pt x="126" y="95"/>
                                </a:moveTo>
                                <a:lnTo>
                                  <a:pt x="131" y="69"/>
                                </a:lnTo>
                                <a:lnTo>
                                  <a:pt x="131" y="72"/>
                                </a:lnTo>
                                <a:lnTo>
                                  <a:pt x="126" y="47"/>
                                </a:lnTo>
                                <a:lnTo>
                                  <a:pt x="127" y="49"/>
                                </a:lnTo>
                                <a:lnTo>
                                  <a:pt x="113" y="29"/>
                                </a:lnTo>
                                <a:lnTo>
                                  <a:pt x="115" y="30"/>
                                </a:lnTo>
                                <a:lnTo>
                                  <a:pt x="94" y="16"/>
                                </a:lnTo>
                                <a:lnTo>
                                  <a:pt x="97" y="17"/>
                                </a:lnTo>
                                <a:lnTo>
                                  <a:pt x="83" y="14"/>
                                </a:lnTo>
                                <a:lnTo>
                                  <a:pt x="86" y="0"/>
                                </a:lnTo>
                                <a:lnTo>
                                  <a:pt x="101" y="3"/>
                                </a:lnTo>
                                <a:lnTo>
                                  <a:pt x="124" y="20"/>
                                </a:lnTo>
                                <a:lnTo>
                                  <a:pt x="139" y="42"/>
                                </a:lnTo>
                                <a:lnTo>
                                  <a:pt x="146" y="70"/>
                                </a:lnTo>
                                <a:lnTo>
                                  <a:pt x="139" y="98"/>
                                </a:lnTo>
                                <a:lnTo>
                                  <a:pt x="126" y="95"/>
                                </a:lnTo>
                                <a:close/>
                                <a:moveTo>
                                  <a:pt x="58" y="15"/>
                                </a:moveTo>
                                <a:lnTo>
                                  <a:pt x="48" y="17"/>
                                </a:lnTo>
                                <a:lnTo>
                                  <a:pt x="50" y="16"/>
                                </a:lnTo>
                                <a:lnTo>
                                  <a:pt x="30" y="30"/>
                                </a:lnTo>
                                <a:lnTo>
                                  <a:pt x="31" y="29"/>
                                </a:lnTo>
                                <a:lnTo>
                                  <a:pt x="20" y="48"/>
                                </a:lnTo>
                                <a:lnTo>
                                  <a:pt x="7" y="40"/>
                                </a:lnTo>
                                <a:lnTo>
                                  <a:pt x="20" y="20"/>
                                </a:lnTo>
                                <a:lnTo>
                                  <a:pt x="43" y="3"/>
                                </a:lnTo>
                                <a:lnTo>
                                  <a:pt x="55" y="0"/>
                                </a:lnTo>
                                <a:lnTo>
                                  <a:pt x="58" y="15"/>
                                </a:lnTo>
                                <a:close/>
                                <a:moveTo>
                                  <a:pt x="13" y="70"/>
                                </a:moveTo>
                                <a:lnTo>
                                  <a:pt x="19" y="95"/>
                                </a:lnTo>
                                <a:lnTo>
                                  <a:pt x="18" y="92"/>
                                </a:lnTo>
                                <a:lnTo>
                                  <a:pt x="31" y="114"/>
                                </a:lnTo>
                                <a:lnTo>
                                  <a:pt x="30" y="112"/>
                                </a:lnTo>
                                <a:lnTo>
                                  <a:pt x="50" y="126"/>
                                </a:lnTo>
                                <a:lnTo>
                                  <a:pt x="48" y="125"/>
                                </a:lnTo>
                                <a:lnTo>
                                  <a:pt x="73" y="130"/>
                                </a:lnTo>
                                <a:lnTo>
                                  <a:pt x="70" y="130"/>
                                </a:lnTo>
                                <a:lnTo>
                                  <a:pt x="84" y="127"/>
                                </a:lnTo>
                                <a:lnTo>
                                  <a:pt x="88" y="141"/>
                                </a:lnTo>
                                <a:lnTo>
                                  <a:pt x="71" y="145"/>
                                </a:lnTo>
                                <a:lnTo>
                                  <a:pt x="43" y="139"/>
                                </a:lnTo>
                                <a:lnTo>
                                  <a:pt x="20" y="123"/>
                                </a:lnTo>
                                <a:lnTo>
                                  <a:pt x="5" y="99"/>
                                </a:lnTo>
                                <a:lnTo>
                                  <a:pt x="0" y="73"/>
                                </a:lnTo>
                                <a:lnTo>
                                  <a:pt x="13" y="70"/>
                                </a:lnTo>
                                <a:close/>
                                <a:moveTo>
                                  <a:pt x="108" y="117"/>
                                </a:moveTo>
                                <a:lnTo>
                                  <a:pt x="115" y="112"/>
                                </a:lnTo>
                                <a:lnTo>
                                  <a:pt x="113" y="114"/>
                                </a:lnTo>
                                <a:lnTo>
                                  <a:pt x="127" y="92"/>
                                </a:lnTo>
                                <a:lnTo>
                                  <a:pt x="139" y="100"/>
                                </a:lnTo>
                                <a:lnTo>
                                  <a:pt x="124" y="123"/>
                                </a:lnTo>
                                <a:lnTo>
                                  <a:pt x="116" y="129"/>
                                </a:lnTo>
                                <a:lnTo>
                                  <a:pt x="108" y="11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31" name="Freeform 404"/>
                        <wps:cNvSpPr>
                          <a:spLocks noEditPoints="1"/>
                        </wps:cNvSpPr>
                        <wps:spPr bwMode="auto">
                          <a:xfrm>
                            <a:off x="456565" y="1999615"/>
                            <a:ext cx="453390" cy="561340"/>
                          </a:xfrm>
                          <a:custGeom>
                            <a:avLst/>
                            <a:gdLst>
                              <a:gd name="T0" fmla="*/ 487 w 714"/>
                              <a:gd name="T1" fmla="*/ 40 h 884"/>
                              <a:gd name="T2" fmla="*/ 455 w 714"/>
                              <a:gd name="T3" fmla="*/ 39 h 884"/>
                              <a:gd name="T4" fmla="*/ 401 w 714"/>
                              <a:gd name="T5" fmla="*/ 21 h 884"/>
                              <a:gd name="T6" fmla="*/ 461 w 714"/>
                              <a:gd name="T7" fmla="*/ 25 h 884"/>
                              <a:gd name="T8" fmla="*/ 347 w 714"/>
                              <a:gd name="T9" fmla="*/ 15 h 884"/>
                              <a:gd name="T10" fmla="*/ 300 w 714"/>
                              <a:gd name="T11" fmla="*/ 18 h 884"/>
                              <a:gd name="T12" fmla="*/ 298 w 714"/>
                              <a:gd name="T13" fmla="*/ 4 h 884"/>
                              <a:gd name="T14" fmla="*/ 374 w 714"/>
                              <a:gd name="T15" fmla="*/ 18 h 884"/>
                              <a:gd name="T16" fmla="*/ 206 w 714"/>
                              <a:gd name="T17" fmla="*/ 42 h 884"/>
                              <a:gd name="T18" fmla="*/ 199 w 714"/>
                              <a:gd name="T19" fmla="*/ 29 h 884"/>
                              <a:gd name="T20" fmla="*/ 156 w 714"/>
                              <a:gd name="T21" fmla="*/ 68 h 884"/>
                              <a:gd name="T22" fmla="*/ 87 w 714"/>
                              <a:gd name="T23" fmla="*/ 126 h 884"/>
                              <a:gd name="T24" fmla="*/ 62 w 714"/>
                              <a:gd name="T25" fmla="*/ 137 h 884"/>
                              <a:gd name="T26" fmla="*/ 148 w 714"/>
                              <a:gd name="T27" fmla="*/ 56 h 884"/>
                              <a:gd name="T28" fmla="*/ 39 w 714"/>
                              <a:gd name="T29" fmla="*/ 221 h 884"/>
                              <a:gd name="T30" fmla="*/ 60 w 714"/>
                              <a:gd name="T31" fmla="*/ 167 h 884"/>
                              <a:gd name="T32" fmla="*/ 10 w 714"/>
                              <a:gd name="T33" fmla="*/ 257 h 884"/>
                              <a:gd name="T34" fmla="*/ 23 w 714"/>
                              <a:gd name="T35" fmla="*/ 260 h 884"/>
                              <a:gd name="T36" fmla="*/ 16 w 714"/>
                              <a:gd name="T37" fmla="*/ 359 h 884"/>
                              <a:gd name="T38" fmla="*/ 10 w 714"/>
                              <a:gd name="T39" fmla="*/ 258 h 884"/>
                              <a:gd name="T40" fmla="*/ 30 w 714"/>
                              <a:gd name="T41" fmla="*/ 442 h 884"/>
                              <a:gd name="T42" fmla="*/ 17 w 714"/>
                              <a:gd name="T43" fmla="*/ 448 h 884"/>
                              <a:gd name="T44" fmla="*/ 19 w 714"/>
                              <a:gd name="T45" fmla="*/ 387 h 884"/>
                              <a:gd name="T46" fmla="*/ 53 w 714"/>
                              <a:gd name="T47" fmla="*/ 508 h 884"/>
                              <a:gd name="T48" fmla="*/ 40 w 714"/>
                              <a:gd name="T49" fmla="*/ 515 h 884"/>
                              <a:gd name="T50" fmla="*/ 100 w 714"/>
                              <a:gd name="T51" fmla="*/ 601 h 884"/>
                              <a:gd name="T52" fmla="*/ 131 w 714"/>
                              <a:gd name="T53" fmla="*/ 649 h 884"/>
                              <a:gd name="T54" fmla="*/ 88 w 714"/>
                              <a:gd name="T55" fmla="*/ 608 h 884"/>
                              <a:gd name="T56" fmla="*/ 176 w 714"/>
                              <a:gd name="T57" fmla="*/ 707 h 884"/>
                              <a:gd name="T58" fmla="*/ 216 w 714"/>
                              <a:gd name="T59" fmla="*/ 768 h 884"/>
                              <a:gd name="T60" fmla="*/ 149 w 714"/>
                              <a:gd name="T61" fmla="*/ 672 h 884"/>
                              <a:gd name="T62" fmla="*/ 285 w 714"/>
                              <a:gd name="T63" fmla="*/ 823 h 884"/>
                              <a:gd name="T64" fmla="*/ 317 w 714"/>
                              <a:gd name="T65" fmla="*/ 825 h 884"/>
                              <a:gd name="T66" fmla="*/ 424 w 714"/>
                              <a:gd name="T67" fmla="*/ 866 h 884"/>
                              <a:gd name="T68" fmla="*/ 310 w 714"/>
                              <a:gd name="T69" fmla="*/ 838 h 884"/>
                              <a:gd name="T70" fmla="*/ 470 w 714"/>
                              <a:gd name="T71" fmla="*/ 870 h 884"/>
                              <a:gd name="T72" fmla="*/ 501 w 714"/>
                              <a:gd name="T73" fmla="*/ 879 h 884"/>
                              <a:gd name="T74" fmla="*/ 450 w 714"/>
                              <a:gd name="T75" fmla="*/ 870 h 884"/>
                              <a:gd name="T76" fmla="*/ 509 w 714"/>
                              <a:gd name="T77" fmla="*/ 876 h 884"/>
                              <a:gd name="T78" fmla="*/ 533 w 714"/>
                              <a:gd name="T79" fmla="*/ 854 h 884"/>
                              <a:gd name="T80" fmla="*/ 526 w 714"/>
                              <a:gd name="T81" fmla="*/ 858 h 884"/>
                              <a:gd name="T82" fmla="*/ 613 w 714"/>
                              <a:gd name="T83" fmla="*/ 794 h 884"/>
                              <a:gd name="T84" fmla="*/ 630 w 714"/>
                              <a:gd name="T85" fmla="*/ 794 h 884"/>
                              <a:gd name="T86" fmla="*/ 541 w 714"/>
                              <a:gd name="T87" fmla="*/ 865 h 884"/>
                              <a:gd name="T88" fmla="*/ 537 w 714"/>
                              <a:gd name="T89" fmla="*/ 868 h 884"/>
                              <a:gd name="T90" fmla="*/ 644 w 714"/>
                              <a:gd name="T91" fmla="*/ 746 h 884"/>
                              <a:gd name="T92" fmla="*/ 672 w 714"/>
                              <a:gd name="T93" fmla="*/ 717 h 884"/>
                              <a:gd name="T94" fmla="*/ 634 w 714"/>
                              <a:gd name="T95" fmla="*/ 762 h 884"/>
                              <a:gd name="T96" fmla="*/ 687 w 714"/>
                              <a:gd name="T97" fmla="*/ 624 h 884"/>
                              <a:gd name="T98" fmla="*/ 701 w 714"/>
                              <a:gd name="T99" fmla="*/ 626 h 884"/>
                              <a:gd name="T100" fmla="*/ 698 w 714"/>
                              <a:gd name="T101" fmla="*/ 545 h 884"/>
                              <a:gd name="T102" fmla="*/ 713 w 714"/>
                              <a:gd name="T103" fmla="*/ 545 h 884"/>
                              <a:gd name="T104" fmla="*/ 694 w 714"/>
                              <a:gd name="T105" fmla="*/ 395 h 884"/>
                              <a:gd name="T106" fmla="*/ 699 w 714"/>
                              <a:gd name="T107" fmla="*/ 341 h 884"/>
                              <a:gd name="T108" fmla="*/ 699 w 714"/>
                              <a:gd name="T109" fmla="*/ 458 h 884"/>
                              <a:gd name="T110" fmla="*/ 678 w 714"/>
                              <a:gd name="T111" fmla="*/ 308 h 884"/>
                              <a:gd name="T112" fmla="*/ 692 w 714"/>
                              <a:gd name="T113" fmla="*/ 304 h 884"/>
                              <a:gd name="T114" fmla="*/ 652 w 714"/>
                              <a:gd name="T115" fmla="*/ 234 h 884"/>
                              <a:gd name="T116" fmla="*/ 615 w 714"/>
                              <a:gd name="T117" fmla="*/ 167 h 884"/>
                              <a:gd name="T118" fmla="*/ 602 w 714"/>
                              <a:gd name="T119" fmla="*/ 129 h 884"/>
                              <a:gd name="T120" fmla="*/ 665 w 714"/>
                              <a:gd name="T121" fmla="*/ 229 h 88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</a:cxnLst>
                            <a:rect l="0" t="0" r="r" b="b"/>
                            <a:pathLst>
                              <a:path w="714" h="884">
                                <a:moveTo>
                                  <a:pt x="574" y="119"/>
                                </a:moveTo>
                                <a:lnTo>
                                  <a:pt x="479" y="51"/>
                                </a:lnTo>
                                <a:lnTo>
                                  <a:pt x="487" y="40"/>
                                </a:lnTo>
                                <a:lnTo>
                                  <a:pt x="582" y="108"/>
                                </a:lnTo>
                                <a:lnTo>
                                  <a:pt x="574" y="119"/>
                                </a:lnTo>
                                <a:close/>
                                <a:moveTo>
                                  <a:pt x="455" y="39"/>
                                </a:moveTo>
                                <a:lnTo>
                                  <a:pt x="434" y="30"/>
                                </a:lnTo>
                                <a:lnTo>
                                  <a:pt x="436" y="30"/>
                                </a:lnTo>
                                <a:lnTo>
                                  <a:pt x="401" y="21"/>
                                </a:lnTo>
                                <a:lnTo>
                                  <a:pt x="405" y="7"/>
                                </a:lnTo>
                                <a:lnTo>
                                  <a:pt x="439" y="16"/>
                                </a:lnTo>
                                <a:lnTo>
                                  <a:pt x="461" y="25"/>
                                </a:lnTo>
                                <a:lnTo>
                                  <a:pt x="455" y="39"/>
                                </a:lnTo>
                                <a:close/>
                                <a:moveTo>
                                  <a:pt x="374" y="18"/>
                                </a:moveTo>
                                <a:lnTo>
                                  <a:pt x="347" y="15"/>
                                </a:lnTo>
                                <a:lnTo>
                                  <a:pt x="347" y="15"/>
                                </a:lnTo>
                                <a:lnTo>
                                  <a:pt x="299" y="18"/>
                                </a:lnTo>
                                <a:lnTo>
                                  <a:pt x="300" y="18"/>
                                </a:lnTo>
                                <a:lnTo>
                                  <a:pt x="260" y="26"/>
                                </a:lnTo>
                                <a:lnTo>
                                  <a:pt x="258" y="11"/>
                                </a:lnTo>
                                <a:lnTo>
                                  <a:pt x="298" y="4"/>
                                </a:lnTo>
                                <a:lnTo>
                                  <a:pt x="347" y="0"/>
                                </a:lnTo>
                                <a:lnTo>
                                  <a:pt x="375" y="3"/>
                                </a:lnTo>
                                <a:lnTo>
                                  <a:pt x="374" y="18"/>
                                </a:lnTo>
                                <a:close/>
                                <a:moveTo>
                                  <a:pt x="233" y="33"/>
                                </a:moveTo>
                                <a:lnTo>
                                  <a:pt x="205" y="42"/>
                                </a:lnTo>
                                <a:lnTo>
                                  <a:pt x="206" y="42"/>
                                </a:lnTo>
                                <a:lnTo>
                                  <a:pt x="180" y="54"/>
                                </a:lnTo>
                                <a:lnTo>
                                  <a:pt x="174" y="41"/>
                                </a:lnTo>
                                <a:lnTo>
                                  <a:pt x="199" y="29"/>
                                </a:lnTo>
                                <a:lnTo>
                                  <a:pt x="228" y="20"/>
                                </a:lnTo>
                                <a:lnTo>
                                  <a:pt x="233" y="33"/>
                                </a:lnTo>
                                <a:close/>
                                <a:moveTo>
                                  <a:pt x="156" y="68"/>
                                </a:moveTo>
                                <a:lnTo>
                                  <a:pt x="122" y="90"/>
                                </a:lnTo>
                                <a:lnTo>
                                  <a:pt x="123" y="89"/>
                                </a:lnTo>
                                <a:lnTo>
                                  <a:pt x="87" y="126"/>
                                </a:lnTo>
                                <a:lnTo>
                                  <a:pt x="88" y="125"/>
                                </a:lnTo>
                                <a:lnTo>
                                  <a:pt x="74" y="145"/>
                                </a:lnTo>
                                <a:lnTo>
                                  <a:pt x="62" y="137"/>
                                </a:lnTo>
                                <a:lnTo>
                                  <a:pt x="76" y="116"/>
                                </a:lnTo>
                                <a:lnTo>
                                  <a:pt x="113" y="79"/>
                                </a:lnTo>
                                <a:lnTo>
                                  <a:pt x="148" y="56"/>
                                </a:lnTo>
                                <a:lnTo>
                                  <a:pt x="156" y="68"/>
                                </a:lnTo>
                                <a:close/>
                                <a:moveTo>
                                  <a:pt x="60" y="167"/>
                                </a:moveTo>
                                <a:lnTo>
                                  <a:pt x="39" y="221"/>
                                </a:lnTo>
                                <a:lnTo>
                                  <a:pt x="25" y="216"/>
                                </a:lnTo>
                                <a:lnTo>
                                  <a:pt x="47" y="161"/>
                                </a:lnTo>
                                <a:lnTo>
                                  <a:pt x="60" y="167"/>
                                </a:lnTo>
                                <a:close/>
                                <a:moveTo>
                                  <a:pt x="29" y="248"/>
                                </a:moveTo>
                                <a:lnTo>
                                  <a:pt x="23" y="261"/>
                                </a:lnTo>
                                <a:lnTo>
                                  <a:pt x="10" y="257"/>
                                </a:lnTo>
                                <a:lnTo>
                                  <a:pt x="15" y="243"/>
                                </a:lnTo>
                                <a:lnTo>
                                  <a:pt x="29" y="248"/>
                                </a:lnTo>
                                <a:close/>
                                <a:moveTo>
                                  <a:pt x="23" y="260"/>
                                </a:moveTo>
                                <a:lnTo>
                                  <a:pt x="14" y="316"/>
                                </a:lnTo>
                                <a:lnTo>
                                  <a:pt x="14" y="314"/>
                                </a:lnTo>
                                <a:lnTo>
                                  <a:pt x="16" y="359"/>
                                </a:lnTo>
                                <a:lnTo>
                                  <a:pt x="1" y="360"/>
                                </a:lnTo>
                                <a:lnTo>
                                  <a:pt x="0" y="314"/>
                                </a:lnTo>
                                <a:lnTo>
                                  <a:pt x="10" y="258"/>
                                </a:lnTo>
                                <a:lnTo>
                                  <a:pt x="23" y="260"/>
                                </a:lnTo>
                                <a:close/>
                                <a:moveTo>
                                  <a:pt x="19" y="387"/>
                                </a:moveTo>
                                <a:lnTo>
                                  <a:pt x="30" y="442"/>
                                </a:lnTo>
                                <a:lnTo>
                                  <a:pt x="30" y="441"/>
                                </a:lnTo>
                                <a:lnTo>
                                  <a:pt x="30" y="443"/>
                                </a:lnTo>
                                <a:lnTo>
                                  <a:pt x="17" y="448"/>
                                </a:lnTo>
                                <a:lnTo>
                                  <a:pt x="16" y="446"/>
                                </a:lnTo>
                                <a:lnTo>
                                  <a:pt x="4" y="390"/>
                                </a:lnTo>
                                <a:lnTo>
                                  <a:pt x="19" y="387"/>
                                </a:lnTo>
                                <a:close/>
                                <a:moveTo>
                                  <a:pt x="40" y="471"/>
                                </a:moveTo>
                                <a:lnTo>
                                  <a:pt x="53" y="509"/>
                                </a:lnTo>
                                <a:lnTo>
                                  <a:pt x="53" y="508"/>
                                </a:lnTo>
                                <a:lnTo>
                                  <a:pt x="85" y="576"/>
                                </a:lnTo>
                                <a:lnTo>
                                  <a:pt x="72" y="583"/>
                                </a:lnTo>
                                <a:lnTo>
                                  <a:pt x="40" y="515"/>
                                </a:lnTo>
                                <a:lnTo>
                                  <a:pt x="26" y="476"/>
                                </a:lnTo>
                                <a:lnTo>
                                  <a:pt x="40" y="471"/>
                                </a:lnTo>
                                <a:close/>
                                <a:moveTo>
                                  <a:pt x="100" y="601"/>
                                </a:moveTo>
                                <a:lnTo>
                                  <a:pt x="127" y="644"/>
                                </a:lnTo>
                                <a:lnTo>
                                  <a:pt x="127" y="644"/>
                                </a:lnTo>
                                <a:lnTo>
                                  <a:pt x="131" y="649"/>
                                </a:lnTo>
                                <a:lnTo>
                                  <a:pt x="119" y="658"/>
                                </a:lnTo>
                                <a:lnTo>
                                  <a:pt x="115" y="652"/>
                                </a:lnTo>
                                <a:lnTo>
                                  <a:pt x="88" y="608"/>
                                </a:lnTo>
                                <a:lnTo>
                                  <a:pt x="100" y="601"/>
                                </a:lnTo>
                                <a:close/>
                                <a:moveTo>
                                  <a:pt x="149" y="672"/>
                                </a:moveTo>
                                <a:lnTo>
                                  <a:pt x="176" y="707"/>
                                </a:lnTo>
                                <a:lnTo>
                                  <a:pt x="175" y="706"/>
                                </a:lnTo>
                                <a:lnTo>
                                  <a:pt x="226" y="758"/>
                                </a:lnTo>
                                <a:lnTo>
                                  <a:pt x="216" y="768"/>
                                </a:lnTo>
                                <a:lnTo>
                                  <a:pt x="164" y="716"/>
                                </a:lnTo>
                                <a:lnTo>
                                  <a:pt x="138" y="681"/>
                                </a:lnTo>
                                <a:lnTo>
                                  <a:pt x="149" y="672"/>
                                </a:lnTo>
                                <a:close/>
                                <a:moveTo>
                                  <a:pt x="248" y="775"/>
                                </a:moveTo>
                                <a:lnTo>
                                  <a:pt x="294" y="811"/>
                                </a:lnTo>
                                <a:lnTo>
                                  <a:pt x="285" y="823"/>
                                </a:lnTo>
                                <a:lnTo>
                                  <a:pt x="238" y="787"/>
                                </a:lnTo>
                                <a:lnTo>
                                  <a:pt x="248" y="775"/>
                                </a:lnTo>
                                <a:close/>
                                <a:moveTo>
                                  <a:pt x="317" y="825"/>
                                </a:moveTo>
                                <a:lnTo>
                                  <a:pt x="375" y="854"/>
                                </a:lnTo>
                                <a:lnTo>
                                  <a:pt x="373" y="854"/>
                                </a:lnTo>
                                <a:lnTo>
                                  <a:pt x="424" y="866"/>
                                </a:lnTo>
                                <a:lnTo>
                                  <a:pt x="420" y="881"/>
                                </a:lnTo>
                                <a:lnTo>
                                  <a:pt x="369" y="868"/>
                                </a:lnTo>
                                <a:lnTo>
                                  <a:pt x="310" y="838"/>
                                </a:lnTo>
                                <a:lnTo>
                                  <a:pt x="317" y="825"/>
                                </a:lnTo>
                                <a:close/>
                                <a:moveTo>
                                  <a:pt x="450" y="870"/>
                                </a:moveTo>
                                <a:lnTo>
                                  <a:pt x="470" y="870"/>
                                </a:lnTo>
                                <a:lnTo>
                                  <a:pt x="469" y="871"/>
                                </a:lnTo>
                                <a:lnTo>
                                  <a:pt x="498" y="865"/>
                                </a:lnTo>
                                <a:lnTo>
                                  <a:pt x="501" y="879"/>
                                </a:lnTo>
                                <a:lnTo>
                                  <a:pt x="471" y="884"/>
                                </a:lnTo>
                                <a:lnTo>
                                  <a:pt x="450" y="884"/>
                                </a:lnTo>
                                <a:lnTo>
                                  <a:pt x="450" y="870"/>
                                </a:lnTo>
                                <a:close/>
                                <a:moveTo>
                                  <a:pt x="497" y="865"/>
                                </a:moveTo>
                                <a:lnTo>
                                  <a:pt x="506" y="862"/>
                                </a:lnTo>
                                <a:lnTo>
                                  <a:pt x="509" y="876"/>
                                </a:lnTo>
                                <a:lnTo>
                                  <a:pt x="502" y="879"/>
                                </a:lnTo>
                                <a:lnTo>
                                  <a:pt x="497" y="865"/>
                                </a:lnTo>
                                <a:close/>
                                <a:moveTo>
                                  <a:pt x="533" y="854"/>
                                </a:moveTo>
                                <a:lnTo>
                                  <a:pt x="536" y="853"/>
                                </a:lnTo>
                                <a:lnTo>
                                  <a:pt x="534" y="865"/>
                                </a:lnTo>
                                <a:lnTo>
                                  <a:pt x="526" y="858"/>
                                </a:lnTo>
                                <a:lnTo>
                                  <a:pt x="577" y="829"/>
                                </a:lnTo>
                                <a:lnTo>
                                  <a:pt x="575" y="831"/>
                                </a:lnTo>
                                <a:lnTo>
                                  <a:pt x="613" y="794"/>
                                </a:lnTo>
                                <a:lnTo>
                                  <a:pt x="612" y="795"/>
                                </a:lnTo>
                                <a:lnTo>
                                  <a:pt x="617" y="786"/>
                                </a:lnTo>
                                <a:lnTo>
                                  <a:pt x="630" y="794"/>
                                </a:lnTo>
                                <a:lnTo>
                                  <a:pt x="624" y="804"/>
                                </a:lnTo>
                                <a:lnTo>
                                  <a:pt x="585" y="842"/>
                                </a:lnTo>
                                <a:lnTo>
                                  <a:pt x="541" y="865"/>
                                </a:lnTo>
                                <a:lnTo>
                                  <a:pt x="543" y="854"/>
                                </a:lnTo>
                                <a:lnTo>
                                  <a:pt x="553" y="863"/>
                                </a:lnTo>
                                <a:lnTo>
                                  <a:pt x="537" y="868"/>
                                </a:lnTo>
                                <a:lnTo>
                                  <a:pt x="533" y="854"/>
                                </a:lnTo>
                                <a:close/>
                                <a:moveTo>
                                  <a:pt x="634" y="762"/>
                                </a:moveTo>
                                <a:lnTo>
                                  <a:pt x="644" y="746"/>
                                </a:lnTo>
                                <a:lnTo>
                                  <a:pt x="643" y="747"/>
                                </a:lnTo>
                                <a:lnTo>
                                  <a:pt x="658" y="711"/>
                                </a:lnTo>
                                <a:lnTo>
                                  <a:pt x="672" y="717"/>
                                </a:lnTo>
                                <a:lnTo>
                                  <a:pt x="656" y="753"/>
                                </a:lnTo>
                                <a:lnTo>
                                  <a:pt x="645" y="770"/>
                                </a:lnTo>
                                <a:lnTo>
                                  <a:pt x="634" y="762"/>
                                </a:lnTo>
                                <a:close/>
                                <a:moveTo>
                                  <a:pt x="669" y="685"/>
                                </a:moveTo>
                                <a:lnTo>
                                  <a:pt x="687" y="623"/>
                                </a:lnTo>
                                <a:lnTo>
                                  <a:pt x="687" y="624"/>
                                </a:lnTo>
                                <a:lnTo>
                                  <a:pt x="694" y="573"/>
                                </a:lnTo>
                                <a:lnTo>
                                  <a:pt x="709" y="575"/>
                                </a:lnTo>
                                <a:lnTo>
                                  <a:pt x="701" y="626"/>
                                </a:lnTo>
                                <a:lnTo>
                                  <a:pt x="683" y="689"/>
                                </a:lnTo>
                                <a:lnTo>
                                  <a:pt x="669" y="685"/>
                                </a:lnTo>
                                <a:close/>
                                <a:moveTo>
                                  <a:pt x="698" y="545"/>
                                </a:moveTo>
                                <a:lnTo>
                                  <a:pt x="700" y="486"/>
                                </a:lnTo>
                                <a:lnTo>
                                  <a:pt x="714" y="487"/>
                                </a:lnTo>
                                <a:lnTo>
                                  <a:pt x="713" y="545"/>
                                </a:lnTo>
                                <a:lnTo>
                                  <a:pt x="698" y="545"/>
                                </a:lnTo>
                                <a:close/>
                                <a:moveTo>
                                  <a:pt x="699" y="458"/>
                                </a:moveTo>
                                <a:lnTo>
                                  <a:pt x="694" y="395"/>
                                </a:lnTo>
                                <a:lnTo>
                                  <a:pt x="695" y="396"/>
                                </a:lnTo>
                                <a:lnTo>
                                  <a:pt x="685" y="345"/>
                                </a:lnTo>
                                <a:lnTo>
                                  <a:pt x="699" y="341"/>
                                </a:lnTo>
                                <a:lnTo>
                                  <a:pt x="709" y="393"/>
                                </a:lnTo>
                                <a:lnTo>
                                  <a:pt x="714" y="457"/>
                                </a:lnTo>
                                <a:lnTo>
                                  <a:pt x="699" y="458"/>
                                </a:lnTo>
                                <a:close/>
                                <a:moveTo>
                                  <a:pt x="679" y="316"/>
                                </a:moveTo>
                                <a:lnTo>
                                  <a:pt x="678" y="307"/>
                                </a:lnTo>
                                <a:lnTo>
                                  <a:pt x="678" y="308"/>
                                </a:lnTo>
                                <a:lnTo>
                                  <a:pt x="662" y="261"/>
                                </a:lnTo>
                                <a:lnTo>
                                  <a:pt x="675" y="257"/>
                                </a:lnTo>
                                <a:lnTo>
                                  <a:pt x="692" y="304"/>
                                </a:lnTo>
                                <a:lnTo>
                                  <a:pt x="694" y="313"/>
                                </a:lnTo>
                                <a:lnTo>
                                  <a:pt x="679" y="316"/>
                                </a:lnTo>
                                <a:close/>
                                <a:moveTo>
                                  <a:pt x="652" y="234"/>
                                </a:moveTo>
                                <a:lnTo>
                                  <a:pt x="651" y="230"/>
                                </a:lnTo>
                                <a:lnTo>
                                  <a:pt x="651" y="231"/>
                                </a:lnTo>
                                <a:lnTo>
                                  <a:pt x="615" y="167"/>
                                </a:lnTo>
                                <a:lnTo>
                                  <a:pt x="615" y="169"/>
                                </a:lnTo>
                                <a:lnTo>
                                  <a:pt x="591" y="139"/>
                                </a:lnTo>
                                <a:lnTo>
                                  <a:pt x="602" y="129"/>
                                </a:lnTo>
                                <a:lnTo>
                                  <a:pt x="627" y="159"/>
                                </a:lnTo>
                                <a:lnTo>
                                  <a:pt x="665" y="225"/>
                                </a:lnTo>
                                <a:lnTo>
                                  <a:pt x="665" y="229"/>
                                </a:lnTo>
                                <a:lnTo>
                                  <a:pt x="652" y="2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32" name="Freeform 405"/>
                        <wps:cNvSpPr>
                          <a:spLocks noEditPoints="1"/>
                        </wps:cNvSpPr>
                        <wps:spPr bwMode="auto">
                          <a:xfrm>
                            <a:off x="1287780" y="2714625"/>
                            <a:ext cx="92710" cy="91440"/>
                          </a:xfrm>
                          <a:custGeom>
                            <a:avLst/>
                            <a:gdLst>
                              <a:gd name="T0" fmla="*/ 126 w 146"/>
                              <a:gd name="T1" fmla="*/ 94 h 144"/>
                              <a:gd name="T2" fmla="*/ 131 w 146"/>
                              <a:gd name="T3" fmla="*/ 69 h 144"/>
                              <a:gd name="T4" fmla="*/ 131 w 146"/>
                              <a:gd name="T5" fmla="*/ 72 h 144"/>
                              <a:gd name="T6" fmla="*/ 126 w 146"/>
                              <a:gd name="T7" fmla="*/ 46 h 144"/>
                              <a:gd name="T8" fmla="*/ 127 w 146"/>
                              <a:gd name="T9" fmla="*/ 49 h 144"/>
                              <a:gd name="T10" fmla="*/ 113 w 146"/>
                              <a:gd name="T11" fmla="*/ 28 h 144"/>
                              <a:gd name="T12" fmla="*/ 115 w 146"/>
                              <a:gd name="T13" fmla="*/ 30 h 144"/>
                              <a:gd name="T14" fmla="*/ 94 w 146"/>
                              <a:gd name="T15" fmla="*/ 15 h 144"/>
                              <a:gd name="T16" fmla="*/ 97 w 146"/>
                              <a:gd name="T17" fmla="*/ 16 h 144"/>
                              <a:gd name="T18" fmla="*/ 83 w 146"/>
                              <a:gd name="T19" fmla="*/ 14 h 144"/>
                              <a:gd name="T20" fmla="*/ 86 w 146"/>
                              <a:gd name="T21" fmla="*/ 0 h 144"/>
                              <a:gd name="T22" fmla="*/ 101 w 146"/>
                              <a:gd name="T23" fmla="*/ 3 h 144"/>
                              <a:gd name="T24" fmla="*/ 124 w 146"/>
                              <a:gd name="T25" fmla="*/ 19 h 144"/>
                              <a:gd name="T26" fmla="*/ 139 w 146"/>
                              <a:gd name="T27" fmla="*/ 42 h 144"/>
                              <a:gd name="T28" fmla="*/ 146 w 146"/>
                              <a:gd name="T29" fmla="*/ 70 h 144"/>
                              <a:gd name="T30" fmla="*/ 139 w 146"/>
                              <a:gd name="T31" fmla="*/ 97 h 144"/>
                              <a:gd name="T32" fmla="*/ 126 w 146"/>
                              <a:gd name="T33" fmla="*/ 94 h 144"/>
                              <a:gd name="T34" fmla="*/ 58 w 146"/>
                              <a:gd name="T35" fmla="*/ 14 h 144"/>
                              <a:gd name="T36" fmla="*/ 48 w 146"/>
                              <a:gd name="T37" fmla="*/ 16 h 144"/>
                              <a:gd name="T38" fmla="*/ 50 w 146"/>
                              <a:gd name="T39" fmla="*/ 15 h 144"/>
                              <a:gd name="T40" fmla="*/ 30 w 146"/>
                              <a:gd name="T41" fmla="*/ 30 h 144"/>
                              <a:gd name="T42" fmla="*/ 31 w 146"/>
                              <a:gd name="T43" fmla="*/ 28 h 144"/>
                              <a:gd name="T44" fmla="*/ 20 w 146"/>
                              <a:gd name="T45" fmla="*/ 47 h 144"/>
                              <a:gd name="T46" fmla="*/ 7 w 146"/>
                              <a:gd name="T47" fmla="*/ 39 h 144"/>
                              <a:gd name="T48" fmla="*/ 20 w 146"/>
                              <a:gd name="T49" fmla="*/ 19 h 144"/>
                              <a:gd name="T50" fmla="*/ 43 w 146"/>
                              <a:gd name="T51" fmla="*/ 3 h 144"/>
                              <a:gd name="T52" fmla="*/ 55 w 146"/>
                              <a:gd name="T53" fmla="*/ 0 h 144"/>
                              <a:gd name="T54" fmla="*/ 58 w 146"/>
                              <a:gd name="T55" fmla="*/ 14 h 144"/>
                              <a:gd name="T56" fmla="*/ 13 w 146"/>
                              <a:gd name="T57" fmla="*/ 70 h 144"/>
                              <a:gd name="T58" fmla="*/ 19 w 146"/>
                              <a:gd name="T59" fmla="*/ 94 h 144"/>
                              <a:gd name="T60" fmla="*/ 18 w 146"/>
                              <a:gd name="T61" fmla="*/ 92 h 144"/>
                              <a:gd name="T62" fmla="*/ 31 w 146"/>
                              <a:gd name="T63" fmla="*/ 113 h 144"/>
                              <a:gd name="T64" fmla="*/ 30 w 146"/>
                              <a:gd name="T65" fmla="*/ 112 h 144"/>
                              <a:gd name="T66" fmla="*/ 50 w 146"/>
                              <a:gd name="T67" fmla="*/ 125 h 144"/>
                              <a:gd name="T68" fmla="*/ 48 w 146"/>
                              <a:gd name="T69" fmla="*/ 124 h 144"/>
                              <a:gd name="T70" fmla="*/ 73 w 146"/>
                              <a:gd name="T71" fmla="*/ 130 h 144"/>
                              <a:gd name="T72" fmla="*/ 70 w 146"/>
                              <a:gd name="T73" fmla="*/ 130 h 144"/>
                              <a:gd name="T74" fmla="*/ 84 w 146"/>
                              <a:gd name="T75" fmla="*/ 126 h 144"/>
                              <a:gd name="T76" fmla="*/ 88 w 146"/>
                              <a:gd name="T77" fmla="*/ 141 h 144"/>
                              <a:gd name="T78" fmla="*/ 71 w 146"/>
                              <a:gd name="T79" fmla="*/ 144 h 144"/>
                              <a:gd name="T80" fmla="*/ 43 w 146"/>
                              <a:gd name="T81" fmla="*/ 138 h 144"/>
                              <a:gd name="T82" fmla="*/ 20 w 146"/>
                              <a:gd name="T83" fmla="*/ 123 h 144"/>
                              <a:gd name="T84" fmla="*/ 5 w 146"/>
                              <a:gd name="T85" fmla="*/ 99 h 144"/>
                              <a:gd name="T86" fmla="*/ 0 w 146"/>
                              <a:gd name="T87" fmla="*/ 73 h 144"/>
                              <a:gd name="T88" fmla="*/ 13 w 146"/>
                              <a:gd name="T89" fmla="*/ 70 h 144"/>
                              <a:gd name="T90" fmla="*/ 108 w 146"/>
                              <a:gd name="T91" fmla="*/ 116 h 144"/>
                              <a:gd name="T92" fmla="*/ 115 w 146"/>
                              <a:gd name="T93" fmla="*/ 112 h 144"/>
                              <a:gd name="T94" fmla="*/ 113 w 146"/>
                              <a:gd name="T95" fmla="*/ 113 h 144"/>
                              <a:gd name="T96" fmla="*/ 127 w 146"/>
                              <a:gd name="T97" fmla="*/ 92 h 144"/>
                              <a:gd name="T98" fmla="*/ 139 w 146"/>
                              <a:gd name="T99" fmla="*/ 100 h 144"/>
                              <a:gd name="T100" fmla="*/ 124 w 146"/>
                              <a:gd name="T101" fmla="*/ 123 h 144"/>
                              <a:gd name="T102" fmla="*/ 116 w 146"/>
                              <a:gd name="T103" fmla="*/ 128 h 144"/>
                              <a:gd name="T104" fmla="*/ 108 w 146"/>
                              <a:gd name="T105" fmla="*/ 116 h 1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46" h="144">
                                <a:moveTo>
                                  <a:pt x="126" y="94"/>
                                </a:moveTo>
                                <a:lnTo>
                                  <a:pt x="131" y="69"/>
                                </a:lnTo>
                                <a:lnTo>
                                  <a:pt x="131" y="72"/>
                                </a:lnTo>
                                <a:lnTo>
                                  <a:pt x="126" y="46"/>
                                </a:lnTo>
                                <a:lnTo>
                                  <a:pt x="127" y="49"/>
                                </a:lnTo>
                                <a:lnTo>
                                  <a:pt x="113" y="28"/>
                                </a:lnTo>
                                <a:lnTo>
                                  <a:pt x="115" y="30"/>
                                </a:lnTo>
                                <a:lnTo>
                                  <a:pt x="94" y="15"/>
                                </a:lnTo>
                                <a:lnTo>
                                  <a:pt x="97" y="16"/>
                                </a:lnTo>
                                <a:lnTo>
                                  <a:pt x="83" y="14"/>
                                </a:lnTo>
                                <a:lnTo>
                                  <a:pt x="86" y="0"/>
                                </a:lnTo>
                                <a:lnTo>
                                  <a:pt x="101" y="3"/>
                                </a:lnTo>
                                <a:lnTo>
                                  <a:pt x="124" y="19"/>
                                </a:lnTo>
                                <a:lnTo>
                                  <a:pt x="139" y="42"/>
                                </a:lnTo>
                                <a:lnTo>
                                  <a:pt x="146" y="70"/>
                                </a:lnTo>
                                <a:lnTo>
                                  <a:pt x="139" y="97"/>
                                </a:lnTo>
                                <a:lnTo>
                                  <a:pt x="126" y="94"/>
                                </a:lnTo>
                                <a:close/>
                                <a:moveTo>
                                  <a:pt x="58" y="14"/>
                                </a:moveTo>
                                <a:lnTo>
                                  <a:pt x="48" y="16"/>
                                </a:lnTo>
                                <a:lnTo>
                                  <a:pt x="50" y="15"/>
                                </a:lnTo>
                                <a:lnTo>
                                  <a:pt x="30" y="30"/>
                                </a:lnTo>
                                <a:lnTo>
                                  <a:pt x="31" y="28"/>
                                </a:lnTo>
                                <a:lnTo>
                                  <a:pt x="20" y="47"/>
                                </a:lnTo>
                                <a:lnTo>
                                  <a:pt x="7" y="39"/>
                                </a:lnTo>
                                <a:lnTo>
                                  <a:pt x="20" y="19"/>
                                </a:lnTo>
                                <a:lnTo>
                                  <a:pt x="43" y="3"/>
                                </a:lnTo>
                                <a:lnTo>
                                  <a:pt x="55" y="0"/>
                                </a:lnTo>
                                <a:lnTo>
                                  <a:pt x="58" y="14"/>
                                </a:lnTo>
                                <a:close/>
                                <a:moveTo>
                                  <a:pt x="13" y="70"/>
                                </a:moveTo>
                                <a:lnTo>
                                  <a:pt x="19" y="94"/>
                                </a:lnTo>
                                <a:lnTo>
                                  <a:pt x="18" y="92"/>
                                </a:lnTo>
                                <a:lnTo>
                                  <a:pt x="31" y="113"/>
                                </a:lnTo>
                                <a:lnTo>
                                  <a:pt x="30" y="112"/>
                                </a:lnTo>
                                <a:lnTo>
                                  <a:pt x="50" y="125"/>
                                </a:lnTo>
                                <a:lnTo>
                                  <a:pt x="48" y="124"/>
                                </a:lnTo>
                                <a:lnTo>
                                  <a:pt x="73" y="130"/>
                                </a:lnTo>
                                <a:lnTo>
                                  <a:pt x="70" y="130"/>
                                </a:lnTo>
                                <a:lnTo>
                                  <a:pt x="84" y="126"/>
                                </a:lnTo>
                                <a:lnTo>
                                  <a:pt x="88" y="141"/>
                                </a:lnTo>
                                <a:lnTo>
                                  <a:pt x="71" y="144"/>
                                </a:lnTo>
                                <a:lnTo>
                                  <a:pt x="43" y="138"/>
                                </a:lnTo>
                                <a:lnTo>
                                  <a:pt x="20" y="123"/>
                                </a:lnTo>
                                <a:lnTo>
                                  <a:pt x="5" y="99"/>
                                </a:lnTo>
                                <a:lnTo>
                                  <a:pt x="0" y="73"/>
                                </a:lnTo>
                                <a:lnTo>
                                  <a:pt x="13" y="70"/>
                                </a:lnTo>
                                <a:close/>
                                <a:moveTo>
                                  <a:pt x="108" y="116"/>
                                </a:moveTo>
                                <a:lnTo>
                                  <a:pt x="115" y="112"/>
                                </a:lnTo>
                                <a:lnTo>
                                  <a:pt x="113" y="113"/>
                                </a:lnTo>
                                <a:lnTo>
                                  <a:pt x="127" y="92"/>
                                </a:lnTo>
                                <a:lnTo>
                                  <a:pt x="139" y="100"/>
                                </a:lnTo>
                                <a:lnTo>
                                  <a:pt x="124" y="123"/>
                                </a:lnTo>
                                <a:lnTo>
                                  <a:pt x="116" y="128"/>
                                </a:lnTo>
                                <a:lnTo>
                                  <a:pt x="108" y="11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33" name="Freeform 406"/>
                        <wps:cNvSpPr>
                          <a:spLocks noEditPoints="1"/>
                        </wps:cNvSpPr>
                        <wps:spPr bwMode="auto">
                          <a:xfrm>
                            <a:off x="1036320" y="2484120"/>
                            <a:ext cx="626110" cy="676910"/>
                          </a:xfrm>
                          <a:custGeom>
                            <a:avLst/>
                            <a:gdLst>
                              <a:gd name="T0" fmla="*/ 813 w 986"/>
                              <a:gd name="T1" fmla="*/ 1001 h 1066"/>
                              <a:gd name="T2" fmla="*/ 858 w 986"/>
                              <a:gd name="T3" fmla="*/ 966 h 1066"/>
                              <a:gd name="T4" fmla="*/ 758 w 986"/>
                              <a:gd name="T5" fmla="*/ 1042 h 1066"/>
                              <a:gd name="T6" fmla="*/ 892 w 986"/>
                              <a:gd name="T7" fmla="*/ 927 h 1066"/>
                              <a:gd name="T8" fmla="*/ 903 w 986"/>
                              <a:gd name="T9" fmla="*/ 936 h 1066"/>
                              <a:gd name="T10" fmla="*/ 957 w 986"/>
                              <a:gd name="T11" fmla="*/ 765 h 1066"/>
                              <a:gd name="T12" fmla="*/ 971 w 986"/>
                              <a:gd name="T13" fmla="*/ 769 h 1066"/>
                              <a:gd name="T14" fmla="*/ 967 w 986"/>
                              <a:gd name="T15" fmla="*/ 704 h 1066"/>
                              <a:gd name="T16" fmla="*/ 981 w 986"/>
                              <a:gd name="T17" fmla="*/ 705 h 1066"/>
                              <a:gd name="T18" fmla="*/ 972 w 986"/>
                              <a:gd name="T19" fmla="*/ 639 h 1066"/>
                              <a:gd name="T20" fmla="*/ 972 w 986"/>
                              <a:gd name="T21" fmla="*/ 640 h 1066"/>
                              <a:gd name="T22" fmla="*/ 976 w 986"/>
                              <a:gd name="T23" fmla="*/ 533 h 1066"/>
                              <a:gd name="T24" fmla="*/ 955 w 986"/>
                              <a:gd name="T25" fmla="*/ 507 h 1066"/>
                              <a:gd name="T26" fmla="*/ 952 w 986"/>
                              <a:gd name="T27" fmla="*/ 447 h 1066"/>
                              <a:gd name="T28" fmla="*/ 929 w 986"/>
                              <a:gd name="T29" fmla="*/ 426 h 1066"/>
                              <a:gd name="T30" fmla="*/ 889 w 986"/>
                              <a:gd name="T31" fmla="*/ 317 h 1066"/>
                              <a:gd name="T32" fmla="*/ 861 w 986"/>
                              <a:gd name="T33" fmla="*/ 299 h 1066"/>
                              <a:gd name="T34" fmla="*/ 836 w 986"/>
                              <a:gd name="T35" fmla="*/ 245 h 1066"/>
                              <a:gd name="T36" fmla="*/ 806 w 986"/>
                              <a:gd name="T37" fmla="*/ 233 h 1066"/>
                              <a:gd name="T38" fmla="*/ 806 w 986"/>
                              <a:gd name="T39" fmla="*/ 233 h 1066"/>
                              <a:gd name="T40" fmla="*/ 720 w 986"/>
                              <a:gd name="T41" fmla="*/ 157 h 1066"/>
                              <a:gd name="T42" fmla="*/ 795 w 986"/>
                              <a:gd name="T43" fmla="*/ 221 h 1066"/>
                              <a:gd name="T44" fmla="*/ 650 w 986"/>
                              <a:gd name="T45" fmla="*/ 107 h 1066"/>
                              <a:gd name="T46" fmla="*/ 696 w 986"/>
                              <a:gd name="T47" fmla="*/ 139 h 1066"/>
                              <a:gd name="T48" fmla="*/ 520 w 986"/>
                              <a:gd name="T49" fmla="*/ 42 h 1066"/>
                              <a:gd name="T50" fmla="*/ 624 w 986"/>
                              <a:gd name="T51" fmla="*/ 93 h 1066"/>
                              <a:gd name="T52" fmla="*/ 498 w 986"/>
                              <a:gd name="T53" fmla="*/ 19 h 1066"/>
                              <a:gd name="T54" fmla="*/ 365 w 986"/>
                              <a:gd name="T55" fmla="*/ 15 h 1066"/>
                              <a:gd name="T56" fmla="*/ 412 w 986"/>
                              <a:gd name="T57" fmla="*/ 2 h 1066"/>
                              <a:gd name="T58" fmla="*/ 221 w 986"/>
                              <a:gd name="T59" fmla="*/ 42 h 1066"/>
                              <a:gd name="T60" fmla="*/ 236 w 986"/>
                              <a:gd name="T61" fmla="*/ 29 h 1066"/>
                              <a:gd name="T62" fmla="*/ 271 w 986"/>
                              <a:gd name="T63" fmla="*/ 34 h 1066"/>
                              <a:gd name="T64" fmla="*/ 108 w 986"/>
                              <a:gd name="T65" fmla="*/ 146 h 1066"/>
                              <a:gd name="T66" fmla="*/ 197 w 986"/>
                              <a:gd name="T67" fmla="*/ 73 h 1066"/>
                              <a:gd name="T68" fmla="*/ 57 w 986"/>
                              <a:gd name="T69" fmla="*/ 213 h 1066"/>
                              <a:gd name="T70" fmla="*/ 89 w 986"/>
                              <a:gd name="T71" fmla="*/ 166 h 1066"/>
                              <a:gd name="T72" fmla="*/ 33 w 986"/>
                              <a:gd name="T73" fmla="*/ 234 h 1066"/>
                              <a:gd name="T74" fmla="*/ 4 w 986"/>
                              <a:gd name="T75" fmla="*/ 347 h 1066"/>
                              <a:gd name="T76" fmla="*/ 15 w 986"/>
                              <a:gd name="T77" fmla="*/ 430 h 1066"/>
                              <a:gd name="T78" fmla="*/ 0 w 986"/>
                              <a:gd name="T79" fmla="*/ 430 h 1066"/>
                              <a:gd name="T80" fmla="*/ 22 w 986"/>
                              <a:gd name="T81" fmla="*/ 495 h 1066"/>
                              <a:gd name="T82" fmla="*/ 9 w 986"/>
                              <a:gd name="T83" fmla="*/ 496 h 1066"/>
                              <a:gd name="T84" fmla="*/ 43 w 986"/>
                              <a:gd name="T85" fmla="*/ 575 h 1066"/>
                              <a:gd name="T86" fmla="*/ 53 w 986"/>
                              <a:gd name="T87" fmla="*/ 603 h 1066"/>
                              <a:gd name="T88" fmla="*/ 59 w 986"/>
                              <a:gd name="T89" fmla="*/ 663 h 1066"/>
                              <a:gd name="T90" fmla="*/ 86 w 986"/>
                              <a:gd name="T91" fmla="*/ 683 h 1066"/>
                              <a:gd name="T92" fmla="*/ 86 w 986"/>
                              <a:gd name="T93" fmla="*/ 683 h 1066"/>
                              <a:gd name="T94" fmla="*/ 109 w 986"/>
                              <a:gd name="T95" fmla="*/ 761 h 1066"/>
                              <a:gd name="T96" fmla="*/ 188 w 986"/>
                              <a:gd name="T97" fmla="*/ 846 h 1066"/>
                              <a:gd name="T98" fmla="*/ 147 w 986"/>
                              <a:gd name="T99" fmla="*/ 815 h 1066"/>
                              <a:gd name="T100" fmla="*/ 274 w 986"/>
                              <a:gd name="T101" fmla="*/ 927 h 1066"/>
                              <a:gd name="T102" fmla="*/ 205 w 986"/>
                              <a:gd name="T103" fmla="*/ 882 h 1066"/>
                              <a:gd name="T104" fmla="*/ 370 w 986"/>
                              <a:gd name="T105" fmla="*/ 992 h 1066"/>
                              <a:gd name="T106" fmla="*/ 317 w 986"/>
                              <a:gd name="T107" fmla="*/ 974 h 1066"/>
                              <a:gd name="T108" fmla="*/ 420 w 986"/>
                              <a:gd name="T109" fmla="*/ 1018 h 1066"/>
                              <a:gd name="T110" fmla="*/ 393 w 986"/>
                              <a:gd name="T111" fmla="*/ 1021 h 1066"/>
                              <a:gd name="T112" fmla="*/ 504 w 986"/>
                              <a:gd name="T113" fmla="*/ 1060 h 1066"/>
                              <a:gd name="T114" fmla="*/ 555 w 986"/>
                              <a:gd name="T115" fmla="*/ 1052 h 1066"/>
                              <a:gd name="T116" fmla="*/ 554 w 986"/>
                              <a:gd name="T117" fmla="*/ 1051 h 1066"/>
                              <a:gd name="T118" fmla="*/ 554 w 986"/>
                              <a:gd name="T119" fmla="*/ 1051 h 1066"/>
                              <a:gd name="T120" fmla="*/ 734 w 986"/>
                              <a:gd name="T121" fmla="*/ 1031 h 1066"/>
                              <a:gd name="T122" fmla="*/ 621 w 986"/>
                              <a:gd name="T123" fmla="*/ 1049 h 1066"/>
                              <a:gd name="T124" fmla="*/ 765 w 986"/>
                              <a:gd name="T125" fmla="*/ 1038 h 106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986" h="1066">
                                <a:moveTo>
                                  <a:pt x="773" y="1030"/>
                                </a:moveTo>
                                <a:lnTo>
                                  <a:pt x="773" y="1031"/>
                                </a:lnTo>
                                <a:lnTo>
                                  <a:pt x="763" y="1024"/>
                                </a:lnTo>
                                <a:lnTo>
                                  <a:pt x="813" y="1001"/>
                                </a:lnTo>
                                <a:lnTo>
                                  <a:pt x="812" y="1001"/>
                                </a:lnTo>
                                <a:lnTo>
                                  <a:pt x="856" y="968"/>
                                </a:lnTo>
                                <a:lnTo>
                                  <a:pt x="854" y="969"/>
                                </a:lnTo>
                                <a:lnTo>
                                  <a:pt x="858" y="966"/>
                                </a:lnTo>
                                <a:lnTo>
                                  <a:pt x="869" y="975"/>
                                </a:lnTo>
                                <a:lnTo>
                                  <a:pt x="865" y="979"/>
                                </a:lnTo>
                                <a:lnTo>
                                  <a:pt x="820" y="1013"/>
                                </a:lnTo>
                                <a:lnTo>
                                  <a:pt x="758" y="1042"/>
                                </a:lnTo>
                                <a:lnTo>
                                  <a:pt x="758" y="1030"/>
                                </a:lnTo>
                                <a:lnTo>
                                  <a:pt x="773" y="1030"/>
                                </a:lnTo>
                                <a:close/>
                                <a:moveTo>
                                  <a:pt x="877" y="944"/>
                                </a:moveTo>
                                <a:lnTo>
                                  <a:pt x="892" y="927"/>
                                </a:lnTo>
                                <a:lnTo>
                                  <a:pt x="892" y="928"/>
                                </a:lnTo>
                                <a:lnTo>
                                  <a:pt x="909" y="898"/>
                                </a:lnTo>
                                <a:lnTo>
                                  <a:pt x="922" y="905"/>
                                </a:lnTo>
                                <a:lnTo>
                                  <a:pt x="903" y="936"/>
                                </a:lnTo>
                                <a:lnTo>
                                  <a:pt x="888" y="953"/>
                                </a:lnTo>
                                <a:lnTo>
                                  <a:pt x="877" y="944"/>
                                </a:lnTo>
                                <a:close/>
                                <a:moveTo>
                                  <a:pt x="922" y="873"/>
                                </a:moveTo>
                                <a:lnTo>
                                  <a:pt x="957" y="765"/>
                                </a:lnTo>
                                <a:lnTo>
                                  <a:pt x="957" y="766"/>
                                </a:lnTo>
                                <a:lnTo>
                                  <a:pt x="957" y="763"/>
                                </a:lnTo>
                                <a:lnTo>
                                  <a:pt x="972" y="766"/>
                                </a:lnTo>
                                <a:lnTo>
                                  <a:pt x="971" y="769"/>
                                </a:lnTo>
                                <a:lnTo>
                                  <a:pt x="935" y="878"/>
                                </a:lnTo>
                                <a:lnTo>
                                  <a:pt x="922" y="873"/>
                                </a:lnTo>
                                <a:close/>
                                <a:moveTo>
                                  <a:pt x="962" y="735"/>
                                </a:moveTo>
                                <a:lnTo>
                                  <a:pt x="967" y="704"/>
                                </a:lnTo>
                                <a:lnTo>
                                  <a:pt x="966" y="704"/>
                                </a:lnTo>
                                <a:lnTo>
                                  <a:pt x="969" y="678"/>
                                </a:lnTo>
                                <a:lnTo>
                                  <a:pt x="983" y="679"/>
                                </a:lnTo>
                                <a:lnTo>
                                  <a:pt x="981" y="705"/>
                                </a:lnTo>
                                <a:lnTo>
                                  <a:pt x="976" y="737"/>
                                </a:lnTo>
                                <a:lnTo>
                                  <a:pt x="962" y="735"/>
                                </a:lnTo>
                                <a:close/>
                                <a:moveTo>
                                  <a:pt x="972" y="649"/>
                                </a:moveTo>
                                <a:lnTo>
                                  <a:pt x="972" y="639"/>
                                </a:lnTo>
                                <a:lnTo>
                                  <a:pt x="986" y="640"/>
                                </a:lnTo>
                                <a:lnTo>
                                  <a:pt x="986" y="650"/>
                                </a:lnTo>
                                <a:lnTo>
                                  <a:pt x="972" y="649"/>
                                </a:lnTo>
                                <a:close/>
                                <a:moveTo>
                                  <a:pt x="972" y="640"/>
                                </a:moveTo>
                                <a:lnTo>
                                  <a:pt x="970" y="585"/>
                                </a:lnTo>
                                <a:lnTo>
                                  <a:pt x="971" y="586"/>
                                </a:lnTo>
                                <a:lnTo>
                                  <a:pt x="962" y="536"/>
                                </a:lnTo>
                                <a:lnTo>
                                  <a:pt x="976" y="533"/>
                                </a:lnTo>
                                <a:lnTo>
                                  <a:pt x="984" y="585"/>
                                </a:lnTo>
                                <a:lnTo>
                                  <a:pt x="986" y="639"/>
                                </a:lnTo>
                                <a:lnTo>
                                  <a:pt x="972" y="640"/>
                                </a:lnTo>
                                <a:close/>
                                <a:moveTo>
                                  <a:pt x="955" y="507"/>
                                </a:moveTo>
                                <a:lnTo>
                                  <a:pt x="947" y="473"/>
                                </a:lnTo>
                                <a:lnTo>
                                  <a:pt x="947" y="474"/>
                                </a:lnTo>
                                <a:lnTo>
                                  <a:pt x="939" y="453"/>
                                </a:lnTo>
                                <a:lnTo>
                                  <a:pt x="952" y="447"/>
                                </a:lnTo>
                                <a:lnTo>
                                  <a:pt x="961" y="469"/>
                                </a:lnTo>
                                <a:lnTo>
                                  <a:pt x="970" y="504"/>
                                </a:lnTo>
                                <a:lnTo>
                                  <a:pt x="955" y="507"/>
                                </a:lnTo>
                                <a:close/>
                                <a:moveTo>
                                  <a:pt x="929" y="426"/>
                                </a:moveTo>
                                <a:lnTo>
                                  <a:pt x="926" y="417"/>
                                </a:lnTo>
                                <a:lnTo>
                                  <a:pt x="926" y="418"/>
                                </a:lnTo>
                                <a:lnTo>
                                  <a:pt x="875" y="323"/>
                                </a:lnTo>
                                <a:lnTo>
                                  <a:pt x="889" y="317"/>
                                </a:lnTo>
                                <a:lnTo>
                                  <a:pt x="940" y="412"/>
                                </a:lnTo>
                                <a:lnTo>
                                  <a:pt x="942" y="420"/>
                                </a:lnTo>
                                <a:lnTo>
                                  <a:pt x="929" y="426"/>
                                </a:lnTo>
                                <a:close/>
                                <a:moveTo>
                                  <a:pt x="861" y="299"/>
                                </a:moveTo>
                                <a:lnTo>
                                  <a:pt x="834" y="264"/>
                                </a:lnTo>
                                <a:lnTo>
                                  <a:pt x="835" y="265"/>
                                </a:lnTo>
                                <a:lnTo>
                                  <a:pt x="825" y="255"/>
                                </a:lnTo>
                                <a:lnTo>
                                  <a:pt x="836" y="245"/>
                                </a:lnTo>
                                <a:lnTo>
                                  <a:pt x="846" y="255"/>
                                </a:lnTo>
                                <a:lnTo>
                                  <a:pt x="872" y="291"/>
                                </a:lnTo>
                                <a:lnTo>
                                  <a:pt x="861" y="299"/>
                                </a:lnTo>
                                <a:close/>
                                <a:moveTo>
                                  <a:pt x="806" y="233"/>
                                </a:moveTo>
                                <a:lnTo>
                                  <a:pt x="795" y="221"/>
                                </a:lnTo>
                                <a:lnTo>
                                  <a:pt x="805" y="211"/>
                                </a:lnTo>
                                <a:lnTo>
                                  <a:pt x="816" y="223"/>
                                </a:lnTo>
                                <a:lnTo>
                                  <a:pt x="806" y="233"/>
                                </a:lnTo>
                                <a:close/>
                                <a:moveTo>
                                  <a:pt x="795" y="221"/>
                                </a:moveTo>
                                <a:lnTo>
                                  <a:pt x="728" y="162"/>
                                </a:lnTo>
                                <a:lnTo>
                                  <a:pt x="729" y="163"/>
                                </a:lnTo>
                                <a:lnTo>
                                  <a:pt x="720" y="157"/>
                                </a:lnTo>
                                <a:lnTo>
                                  <a:pt x="729" y="145"/>
                                </a:lnTo>
                                <a:lnTo>
                                  <a:pt x="737" y="151"/>
                                </a:lnTo>
                                <a:lnTo>
                                  <a:pt x="805" y="210"/>
                                </a:lnTo>
                                <a:lnTo>
                                  <a:pt x="795" y="221"/>
                                </a:lnTo>
                                <a:close/>
                                <a:moveTo>
                                  <a:pt x="696" y="139"/>
                                </a:moveTo>
                                <a:lnTo>
                                  <a:pt x="657" y="111"/>
                                </a:lnTo>
                                <a:lnTo>
                                  <a:pt x="658" y="111"/>
                                </a:lnTo>
                                <a:lnTo>
                                  <a:pt x="650" y="107"/>
                                </a:lnTo>
                                <a:lnTo>
                                  <a:pt x="656" y="94"/>
                                </a:lnTo>
                                <a:lnTo>
                                  <a:pt x="665" y="99"/>
                                </a:lnTo>
                                <a:lnTo>
                                  <a:pt x="705" y="128"/>
                                </a:lnTo>
                                <a:lnTo>
                                  <a:pt x="696" y="139"/>
                                </a:lnTo>
                                <a:close/>
                                <a:moveTo>
                                  <a:pt x="624" y="93"/>
                                </a:moveTo>
                                <a:lnTo>
                                  <a:pt x="583" y="69"/>
                                </a:lnTo>
                                <a:lnTo>
                                  <a:pt x="583" y="70"/>
                                </a:lnTo>
                                <a:lnTo>
                                  <a:pt x="520" y="42"/>
                                </a:lnTo>
                                <a:lnTo>
                                  <a:pt x="526" y="30"/>
                                </a:lnTo>
                                <a:lnTo>
                                  <a:pt x="589" y="56"/>
                                </a:lnTo>
                                <a:lnTo>
                                  <a:pt x="632" y="80"/>
                                </a:lnTo>
                                <a:lnTo>
                                  <a:pt x="624" y="93"/>
                                </a:lnTo>
                                <a:close/>
                                <a:moveTo>
                                  <a:pt x="495" y="33"/>
                                </a:moveTo>
                                <a:lnTo>
                                  <a:pt x="438" y="19"/>
                                </a:lnTo>
                                <a:lnTo>
                                  <a:pt x="442" y="5"/>
                                </a:lnTo>
                                <a:lnTo>
                                  <a:pt x="498" y="19"/>
                                </a:lnTo>
                                <a:lnTo>
                                  <a:pt x="495" y="33"/>
                                </a:lnTo>
                                <a:close/>
                                <a:moveTo>
                                  <a:pt x="411" y="17"/>
                                </a:moveTo>
                                <a:lnTo>
                                  <a:pt x="363" y="15"/>
                                </a:lnTo>
                                <a:lnTo>
                                  <a:pt x="365" y="15"/>
                                </a:lnTo>
                                <a:lnTo>
                                  <a:pt x="297" y="25"/>
                                </a:lnTo>
                                <a:lnTo>
                                  <a:pt x="295" y="10"/>
                                </a:lnTo>
                                <a:lnTo>
                                  <a:pt x="363" y="0"/>
                                </a:lnTo>
                                <a:lnTo>
                                  <a:pt x="412" y="2"/>
                                </a:lnTo>
                                <a:lnTo>
                                  <a:pt x="411" y="17"/>
                                </a:lnTo>
                                <a:close/>
                                <a:moveTo>
                                  <a:pt x="271" y="34"/>
                                </a:moveTo>
                                <a:lnTo>
                                  <a:pt x="221" y="54"/>
                                </a:lnTo>
                                <a:lnTo>
                                  <a:pt x="221" y="42"/>
                                </a:lnTo>
                                <a:lnTo>
                                  <a:pt x="233" y="49"/>
                                </a:lnTo>
                                <a:lnTo>
                                  <a:pt x="221" y="57"/>
                                </a:lnTo>
                                <a:lnTo>
                                  <a:pt x="213" y="45"/>
                                </a:lnTo>
                                <a:lnTo>
                                  <a:pt x="236" y="29"/>
                                </a:lnTo>
                                <a:lnTo>
                                  <a:pt x="236" y="43"/>
                                </a:lnTo>
                                <a:lnTo>
                                  <a:pt x="226" y="37"/>
                                </a:lnTo>
                                <a:lnTo>
                                  <a:pt x="266" y="21"/>
                                </a:lnTo>
                                <a:lnTo>
                                  <a:pt x="271" y="34"/>
                                </a:lnTo>
                                <a:close/>
                                <a:moveTo>
                                  <a:pt x="197" y="73"/>
                                </a:moveTo>
                                <a:lnTo>
                                  <a:pt x="159" y="99"/>
                                </a:lnTo>
                                <a:lnTo>
                                  <a:pt x="160" y="98"/>
                                </a:lnTo>
                                <a:lnTo>
                                  <a:pt x="108" y="146"/>
                                </a:lnTo>
                                <a:lnTo>
                                  <a:pt x="99" y="135"/>
                                </a:lnTo>
                                <a:lnTo>
                                  <a:pt x="150" y="87"/>
                                </a:lnTo>
                                <a:lnTo>
                                  <a:pt x="188" y="61"/>
                                </a:lnTo>
                                <a:lnTo>
                                  <a:pt x="197" y="73"/>
                                </a:lnTo>
                                <a:close/>
                                <a:moveTo>
                                  <a:pt x="89" y="166"/>
                                </a:moveTo>
                                <a:lnTo>
                                  <a:pt x="71" y="188"/>
                                </a:lnTo>
                                <a:lnTo>
                                  <a:pt x="71" y="187"/>
                                </a:lnTo>
                                <a:lnTo>
                                  <a:pt x="57" y="213"/>
                                </a:lnTo>
                                <a:lnTo>
                                  <a:pt x="44" y="206"/>
                                </a:lnTo>
                                <a:lnTo>
                                  <a:pt x="59" y="179"/>
                                </a:lnTo>
                                <a:lnTo>
                                  <a:pt x="78" y="157"/>
                                </a:lnTo>
                                <a:lnTo>
                                  <a:pt x="89" y="166"/>
                                </a:lnTo>
                                <a:close/>
                                <a:moveTo>
                                  <a:pt x="47" y="238"/>
                                </a:moveTo>
                                <a:lnTo>
                                  <a:pt x="25" y="303"/>
                                </a:lnTo>
                                <a:lnTo>
                                  <a:pt x="11" y="298"/>
                                </a:lnTo>
                                <a:lnTo>
                                  <a:pt x="33" y="234"/>
                                </a:lnTo>
                                <a:lnTo>
                                  <a:pt x="47" y="238"/>
                                </a:lnTo>
                                <a:close/>
                                <a:moveTo>
                                  <a:pt x="25" y="302"/>
                                </a:moveTo>
                                <a:lnTo>
                                  <a:pt x="19" y="349"/>
                                </a:lnTo>
                                <a:lnTo>
                                  <a:pt x="4" y="347"/>
                                </a:lnTo>
                                <a:lnTo>
                                  <a:pt x="11" y="299"/>
                                </a:lnTo>
                                <a:lnTo>
                                  <a:pt x="25" y="302"/>
                                </a:lnTo>
                                <a:close/>
                                <a:moveTo>
                                  <a:pt x="16" y="377"/>
                                </a:moveTo>
                                <a:lnTo>
                                  <a:pt x="15" y="430"/>
                                </a:lnTo>
                                <a:lnTo>
                                  <a:pt x="15" y="429"/>
                                </a:lnTo>
                                <a:lnTo>
                                  <a:pt x="16" y="435"/>
                                </a:lnTo>
                                <a:lnTo>
                                  <a:pt x="1" y="436"/>
                                </a:lnTo>
                                <a:lnTo>
                                  <a:pt x="0" y="430"/>
                                </a:lnTo>
                                <a:lnTo>
                                  <a:pt x="1" y="377"/>
                                </a:lnTo>
                                <a:lnTo>
                                  <a:pt x="16" y="377"/>
                                </a:lnTo>
                                <a:close/>
                                <a:moveTo>
                                  <a:pt x="19" y="464"/>
                                </a:moveTo>
                                <a:lnTo>
                                  <a:pt x="22" y="495"/>
                                </a:lnTo>
                                <a:lnTo>
                                  <a:pt x="22" y="494"/>
                                </a:lnTo>
                                <a:lnTo>
                                  <a:pt x="37" y="558"/>
                                </a:lnTo>
                                <a:lnTo>
                                  <a:pt x="23" y="561"/>
                                </a:lnTo>
                                <a:lnTo>
                                  <a:pt x="9" y="496"/>
                                </a:lnTo>
                                <a:lnTo>
                                  <a:pt x="5" y="466"/>
                                </a:lnTo>
                                <a:lnTo>
                                  <a:pt x="19" y="464"/>
                                </a:lnTo>
                                <a:close/>
                                <a:moveTo>
                                  <a:pt x="37" y="557"/>
                                </a:moveTo>
                                <a:lnTo>
                                  <a:pt x="43" y="575"/>
                                </a:lnTo>
                                <a:lnTo>
                                  <a:pt x="29" y="580"/>
                                </a:lnTo>
                                <a:lnTo>
                                  <a:pt x="23" y="562"/>
                                </a:lnTo>
                                <a:lnTo>
                                  <a:pt x="37" y="557"/>
                                </a:lnTo>
                                <a:close/>
                                <a:moveTo>
                                  <a:pt x="53" y="603"/>
                                </a:moveTo>
                                <a:lnTo>
                                  <a:pt x="73" y="657"/>
                                </a:lnTo>
                                <a:lnTo>
                                  <a:pt x="73" y="656"/>
                                </a:lnTo>
                                <a:lnTo>
                                  <a:pt x="73" y="656"/>
                                </a:lnTo>
                                <a:lnTo>
                                  <a:pt x="59" y="663"/>
                                </a:lnTo>
                                <a:lnTo>
                                  <a:pt x="59" y="663"/>
                                </a:lnTo>
                                <a:lnTo>
                                  <a:pt x="39" y="607"/>
                                </a:lnTo>
                                <a:lnTo>
                                  <a:pt x="53" y="603"/>
                                </a:lnTo>
                                <a:close/>
                                <a:moveTo>
                                  <a:pt x="86" y="683"/>
                                </a:moveTo>
                                <a:lnTo>
                                  <a:pt x="122" y="754"/>
                                </a:lnTo>
                                <a:lnTo>
                                  <a:pt x="109" y="760"/>
                                </a:lnTo>
                                <a:lnTo>
                                  <a:pt x="73" y="689"/>
                                </a:lnTo>
                                <a:lnTo>
                                  <a:pt x="86" y="683"/>
                                </a:lnTo>
                                <a:close/>
                                <a:moveTo>
                                  <a:pt x="121" y="753"/>
                                </a:moveTo>
                                <a:lnTo>
                                  <a:pt x="141" y="783"/>
                                </a:lnTo>
                                <a:lnTo>
                                  <a:pt x="129" y="792"/>
                                </a:lnTo>
                                <a:lnTo>
                                  <a:pt x="109" y="761"/>
                                </a:lnTo>
                                <a:lnTo>
                                  <a:pt x="121" y="753"/>
                                </a:lnTo>
                                <a:close/>
                                <a:moveTo>
                                  <a:pt x="158" y="807"/>
                                </a:moveTo>
                                <a:lnTo>
                                  <a:pt x="189" y="847"/>
                                </a:lnTo>
                                <a:lnTo>
                                  <a:pt x="188" y="846"/>
                                </a:lnTo>
                                <a:lnTo>
                                  <a:pt x="194" y="851"/>
                                </a:lnTo>
                                <a:lnTo>
                                  <a:pt x="184" y="862"/>
                                </a:lnTo>
                                <a:lnTo>
                                  <a:pt x="178" y="856"/>
                                </a:lnTo>
                                <a:lnTo>
                                  <a:pt x="147" y="815"/>
                                </a:lnTo>
                                <a:lnTo>
                                  <a:pt x="158" y="807"/>
                                </a:lnTo>
                                <a:close/>
                                <a:moveTo>
                                  <a:pt x="215" y="871"/>
                                </a:moveTo>
                                <a:lnTo>
                                  <a:pt x="275" y="928"/>
                                </a:lnTo>
                                <a:lnTo>
                                  <a:pt x="274" y="927"/>
                                </a:lnTo>
                                <a:lnTo>
                                  <a:pt x="302" y="946"/>
                                </a:lnTo>
                                <a:lnTo>
                                  <a:pt x="294" y="958"/>
                                </a:lnTo>
                                <a:lnTo>
                                  <a:pt x="265" y="939"/>
                                </a:lnTo>
                                <a:lnTo>
                                  <a:pt x="205" y="882"/>
                                </a:lnTo>
                                <a:lnTo>
                                  <a:pt x="215" y="871"/>
                                </a:lnTo>
                                <a:close/>
                                <a:moveTo>
                                  <a:pt x="326" y="962"/>
                                </a:moveTo>
                                <a:lnTo>
                                  <a:pt x="371" y="993"/>
                                </a:lnTo>
                                <a:lnTo>
                                  <a:pt x="370" y="992"/>
                                </a:lnTo>
                                <a:lnTo>
                                  <a:pt x="373" y="994"/>
                                </a:lnTo>
                                <a:lnTo>
                                  <a:pt x="367" y="1007"/>
                                </a:lnTo>
                                <a:lnTo>
                                  <a:pt x="363" y="1005"/>
                                </a:lnTo>
                                <a:lnTo>
                                  <a:pt x="317" y="974"/>
                                </a:lnTo>
                                <a:lnTo>
                                  <a:pt x="326" y="962"/>
                                </a:lnTo>
                                <a:close/>
                                <a:moveTo>
                                  <a:pt x="399" y="1007"/>
                                </a:moveTo>
                                <a:lnTo>
                                  <a:pt x="421" y="1018"/>
                                </a:lnTo>
                                <a:lnTo>
                                  <a:pt x="420" y="1018"/>
                                </a:lnTo>
                                <a:lnTo>
                                  <a:pt x="472" y="1037"/>
                                </a:lnTo>
                                <a:lnTo>
                                  <a:pt x="467" y="1051"/>
                                </a:lnTo>
                                <a:lnTo>
                                  <a:pt x="415" y="1031"/>
                                </a:lnTo>
                                <a:lnTo>
                                  <a:pt x="393" y="1021"/>
                                </a:lnTo>
                                <a:lnTo>
                                  <a:pt x="399" y="1007"/>
                                </a:lnTo>
                                <a:close/>
                                <a:moveTo>
                                  <a:pt x="471" y="1037"/>
                                </a:moveTo>
                                <a:lnTo>
                                  <a:pt x="507" y="1046"/>
                                </a:lnTo>
                                <a:lnTo>
                                  <a:pt x="504" y="1060"/>
                                </a:lnTo>
                                <a:lnTo>
                                  <a:pt x="467" y="1051"/>
                                </a:lnTo>
                                <a:lnTo>
                                  <a:pt x="471" y="1037"/>
                                </a:lnTo>
                                <a:close/>
                                <a:moveTo>
                                  <a:pt x="535" y="1050"/>
                                </a:moveTo>
                                <a:lnTo>
                                  <a:pt x="555" y="1052"/>
                                </a:lnTo>
                                <a:lnTo>
                                  <a:pt x="554" y="1066"/>
                                </a:lnTo>
                                <a:lnTo>
                                  <a:pt x="533" y="1064"/>
                                </a:lnTo>
                                <a:lnTo>
                                  <a:pt x="535" y="1050"/>
                                </a:lnTo>
                                <a:close/>
                                <a:moveTo>
                                  <a:pt x="554" y="1051"/>
                                </a:moveTo>
                                <a:lnTo>
                                  <a:pt x="592" y="1051"/>
                                </a:lnTo>
                                <a:lnTo>
                                  <a:pt x="592" y="1065"/>
                                </a:lnTo>
                                <a:lnTo>
                                  <a:pt x="555" y="1066"/>
                                </a:lnTo>
                                <a:lnTo>
                                  <a:pt x="554" y="1051"/>
                                </a:lnTo>
                                <a:close/>
                                <a:moveTo>
                                  <a:pt x="621" y="1049"/>
                                </a:moveTo>
                                <a:lnTo>
                                  <a:pt x="663" y="1047"/>
                                </a:lnTo>
                                <a:lnTo>
                                  <a:pt x="662" y="1048"/>
                                </a:lnTo>
                                <a:lnTo>
                                  <a:pt x="734" y="1031"/>
                                </a:lnTo>
                                <a:lnTo>
                                  <a:pt x="737" y="1044"/>
                                </a:lnTo>
                                <a:lnTo>
                                  <a:pt x="664" y="1061"/>
                                </a:lnTo>
                                <a:lnTo>
                                  <a:pt x="621" y="1063"/>
                                </a:lnTo>
                                <a:lnTo>
                                  <a:pt x="621" y="1049"/>
                                </a:lnTo>
                                <a:close/>
                                <a:moveTo>
                                  <a:pt x="762" y="1023"/>
                                </a:moveTo>
                                <a:lnTo>
                                  <a:pt x="764" y="1023"/>
                                </a:lnTo>
                                <a:lnTo>
                                  <a:pt x="767" y="1037"/>
                                </a:lnTo>
                                <a:lnTo>
                                  <a:pt x="765" y="1038"/>
                                </a:lnTo>
                                <a:lnTo>
                                  <a:pt x="762" y="10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34" name="Freeform 407"/>
                        <wps:cNvSpPr>
                          <a:spLocks noEditPoints="1"/>
                        </wps:cNvSpPr>
                        <wps:spPr bwMode="auto">
                          <a:xfrm>
                            <a:off x="2019300" y="3094355"/>
                            <a:ext cx="93345" cy="91440"/>
                          </a:xfrm>
                          <a:custGeom>
                            <a:avLst/>
                            <a:gdLst>
                              <a:gd name="T0" fmla="*/ 127 w 147"/>
                              <a:gd name="T1" fmla="*/ 94 h 144"/>
                              <a:gd name="T2" fmla="*/ 132 w 147"/>
                              <a:gd name="T3" fmla="*/ 69 h 144"/>
                              <a:gd name="T4" fmla="*/ 132 w 147"/>
                              <a:gd name="T5" fmla="*/ 71 h 144"/>
                              <a:gd name="T6" fmla="*/ 127 w 147"/>
                              <a:gd name="T7" fmla="*/ 46 h 144"/>
                              <a:gd name="T8" fmla="*/ 128 w 147"/>
                              <a:gd name="T9" fmla="*/ 49 h 144"/>
                              <a:gd name="T10" fmla="*/ 114 w 147"/>
                              <a:gd name="T11" fmla="*/ 28 h 144"/>
                              <a:gd name="T12" fmla="*/ 116 w 147"/>
                              <a:gd name="T13" fmla="*/ 30 h 144"/>
                              <a:gd name="T14" fmla="*/ 95 w 147"/>
                              <a:gd name="T15" fmla="*/ 15 h 144"/>
                              <a:gd name="T16" fmla="*/ 98 w 147"/>
                              <a:gd name="T17" fmla="*/ 16 h 144"/>
                              <a:gd name="T18" fmla="*/ 84 w 147"/>
                              <a:gd name="T19" fmla="*/ 13 h 144"/>
                              <a:gd name="T20" fmla="*/ 87 w 147"/>
                              <a:gd name="T21" fmla="*/ 0 h 144"/>
                              <a:gd name="T22" fmla="*/ 102 w 147"/>
                              <a:gd name="T23" fmla="*/ 2 h 144"/>
                              <a:gd name="T24" fmla="*/ 125 w 147"/>
                              <a:gd name="T25" fmla="*/ 19 h 144"/>
                              <a:gd name="T26" fmla="*/ 140 w 147"/>
                              <a:gd name="T27" fmla="*/ 41 h 144"/>
                              <a:gd name="T28" fmla="*/ 147 w 147"/>
                              <a:gd name="T29" fmla="*/ 70 h 144"/>
                              <a:gd name="T30" fmla="*/ 140 w 147"/>
                              <a:gd name="T31" fmla="*/ 97 h 144"/>
                              <a:gd name="T32" fmla="*/ 127 w 147"/>
                              <a:gd name="T33" fmla="*/ 94 h 144"/>
                              <a:gd name="T34" fmla="*/ 58 w 147"/>
                              <a:gd name="T35" fmla="*/ 14 h 144"/>
                              <a:gd name="T36" fmla="*/ 48 w 147"/>
                              <a:gd name="T37" fmla="*/ 16 h 144"/>
                              <a:gd name="T38" fmla="*/ 51 w 147"/>
                              <a:gd name="T39" fmla="*/ 15 h 144"/>
                              <a:gd name="T40" fmla="*/ 30 w 147"/>
                              <a:gd name="T41" fmla="*/ 30 h 144"/>
                              <a:gd name="T42" fmla="*/ 32 w 147"/>
                              <a:gd name="T43" fmla="*/ 28 h 144"/>
                              <a:gd name="T44" fmla="*/ 20 w 147"/>
                              <a:gd name="T45" fmla="*/ 47 h 144"/>
                              <a:gd name="T46" fmla="*/ 8 w 147"/>
                              <a:gd name="T47" fmla="*/ 39 h 144"/>
                              <a:gd name="T48" fmla="*/ 21 w 147"/>
                              <a:gd name="T49" fmla="*/ 19 h 144"/>
                              <a:gd name="T50" fmla="*/ 44 w 147"/>
                              <a:gd name="T51" fmla="*/ 2 h 144"/>
                              <a:gd name="T52" fmla="*/ 56 w 147"/>
                              <a:gd name="T53" fmla="*/ 0 h 144"/>
                              <a:gd name="T54" fmla="*/ 58 w 147"/>
                              <a:gd name="T55" fmla="*/ 14 h 144"/>
                              <a:gd name="T56" fmla="*/ 14 w 147"/>
                              <a:gd name="T57" fmla="*/ 70 h 144"/>
                              <a:gd name="T58" fmla="*/ 19 w 147"/>
                              <a:gd name="T59" fmla="*/ 94 h 144"/>
                              <a:gd name="T60" fmla="*/ 19 w 147"/>
                              <a:gd name="T61" fmla="*/ 91 h 144"/>
                              <a:gd name="T62" fmla="*/ 32 w 147"/>
                              <a:gd name="T63" fmla="*/ 113 h 144"/>
                              <a:gd name="T64" fmla="*/ 30 w 147"/>
                              <a:gd name="T65" fmla="*/ 111 h 144"/>
                              <a:gd name="T66" fmla="*/ 51 w 147"/>
                              <a:gd name="T67" fmla="*/ 125 h 144"/>
                              <a:gd name="T68" fmla="*/ 48 w 147"/>
                              <a:gd name="T69" fmla="*/ 124 h 144"/>
                              <a:gd name="T70" fmla="*/ 74 w 147"/>
                              <a:gd name="T71" fmla="*/ 130 h 144"/>
                              <a:gd name="T72" fmla="*/ 71 w 147"/>
                              <a:gd name="T73" fmla="*/ 130 h 144"/>
                              <a:gd name="T74" fmla="*/ 85 w 147"/>
                              <a:gd name="T75" fmla="*/ 126 h 144"/>
                              <a:gd name="T76" fmla="*/ 88 w 147"/>
                              <a:gd name="T77" fmla="*/ 140 h 144"/>
                              <a:gd name="T78" fmla="*/ 72 w 147"/>
                              <a:gd name="T79" fmla="*/ 144 h 144"/>
                              <a:gd name="T80" fmla="*/ 44 w 147"/>
                              <a:gd name="T81" fmla="*/ 138 h 144"/>
                              <a:gd name="T82" fmla="*/ 21 w 147"/>
                              <a:gd name="T83" fmla="*/ 122 h 144"/>
                              <a:gd name="T84" fmla="*/ 6 w 147"/>
                              <a:gd name="T85" fmla="*/ 99 h 144"/>
                              <a:gd name="T86" fmla="*/ 0 w 147"/>
                              <a:gd name="T87" fmla="*/ 72 h 144"/>
                              <a:gd name="T88" fmla="*/ 14 w 147"/>
                              <a:gd name="T89" fmla="*/ 70 h 144"/>
                              <a:gd name="T90" fmla="*/ 108 w 147"/>
                              <a:gd name="T91" fmla="*/ 116 h 144"/>
                              <a:gd name="T92" fmla="*/ 116 w 147"/>
                              <a:gd name="T93" fmla="*/ 111 h 144"/>
                              <a:gd name="T94" fmla="*/ 114 w 147"/>
                              <a:gd name="T95" fmla="*/ 113 h 144"/>
                              <a:gd name="T96" fmla="*/ 128 w 147"/>
                              <a:gd name="T97" fmla="*/ 91 h 144"/>
                              <a:gd name="T98" fmla="*/ 139 w 147"/>
                              <a:gd name="T99" fmla="*/ 100 h 144"/>
                              <a:gd name="T100" fmla="*/ 125 w 147"/>
                              <a:gd name="T101" fmla="*/ 122 h 144"/>
                              <a:gd name="T102" fmla="*/ 117 w 147"/>
                              <a:gd name="T103" fmla="*/ 128 h 144"/>
                              <a:gd name="T104" fmla="*/ 108 w 147"/>
                              <a:gd name="T105" fmla="*/ 116 h 1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47" h="144">
                                <a:moveTo>
                                  <a:pt x="127" y="94"/>
                                </a:moveTo>
                                <a:lnTo>
                                  <a:pt x="132" y="69"/>
                                </a:lnTo>
                                <a:lnTo>
                                  <a:pt x="132" y="71"/>
                                </a:lnTo>
                                <a:lnTo>
                                  <a:pt x="127" y="46"/>
                                </a:lnTo>
                                <a:lnTo>
                                  <a:pt x="128" y="49"/>
                                </a:lnTo>
                                <a:lnTo>
                                  <a:pt x="114" y="28"/>
                                </a:lnTo>
                                <a:lnTo>
                                  <a:pt x="116" y="30"/>
                                </a:lnTo>
                                <a:lnTo>
                                  <a:pt x="95" y="15"/>
                                </a:lnTo>
                                <a:lnTo>
                                  <a:pt x="98" y="16"/>
                                </a:lnTo>
                                <a:lnTo>
                                  <a:pt x="84" y="13"/>
                                </a:lnTo>
                                <a:lnTo>
                                  <a:pt x="87" y="0"/>
                                </a:lnTo>
                                <a:lnTo>
                                  <a:pt x="102" y="2"/>
                                </a:lnTo>
                                <a:lnTo>
                                  <a:pt x="125" y="19"/>
                                </a:lnTo>
                                <a:lnTo>
                                  <a:pt x="140" y="41"/>
                                </a:lnTo>
                                <a:lnTo>
                                  <a:pt x="147" y="70"/>
                                </a:lnTo>
                                <a:lnTo>
                                  <a:pt x="140" y="97"/>
                                </a:lnTo>
                                <a:lnTo>
                                  <a:pt x="127" y="94"/>
                                </a:lnTo>
                                <a:close/>
                                <a:moveTo>
                                  <a:pt x="58" y="14"/>
                                </a:moveTo>
                                <a:lnTo>
                                  <a:pt x="48" y="16"/>
                                </a:lnTo>
                                <a:lnTo>
                                  <a:pt x="51" y="15"/>
                                </a:lnTo>
                                <a:lnTo>
                                  <a:pt x="30" y="30"/>
                                </a:lnTo>
                                <a:lnTo>
                                  <a:pt x="32" y="28"/>
                                </a:lnTo>
                                <a:lnTo>
                                  <a:pt x="20" y="47"/>
                                </a:lnTo>
                                <a:lnTo>
                                  <a:pt x="8" y="39"/>
                                </a:lnTo>
                                <a:lnTo>
                                  <a:pt x="21" y="19"/>
                                </a:lnTo>
                                <a:lnTo>
                                  <a:pt x="44" y="2"/>
                                </a:lnTo>
                                <a:lnTo>
                                  <a:pt x="56" y="0"/>
                                </a:lnTo>
                                <a:lnTo>
                                  <a:pt x="58" y="14"/>
                                </a:lnTo>
                                <a:close/>
                                <a:moveTo>
                                  <a:pt x="14" y="70"/>
                                </a:moveTo>
                                <a:lnTo>
                                  <a:pt x="19" y="94"/>
                                </a:lnTo>
                                <a:lnTo>
                                  <a:pt x="19" y="91"/>
                                </a:lnTo>
                                <a:lnTo>
                                  <a:pt x="32" y="113"/>
                                </a:lnTo>
                                <a:lnTo>
                                  <a:pt x="30" y="111"/>
                                </a:lnTo>
                                <a:lnTo>
                                  <a:pt x="51" y="125"/>
                                </a:lnTo>
                                <a:lnTo>
                                  <a:pt x="48" y="124"/>
                                </a:lnTo>
                                <a:lnTo>
                                  <a:pt x="74" y="130"/>
                                </a:lnTo>
                                <a:lnTo>
                                  <a:pt x="71" y="130"/>
                                </a:lnTo>
                                <a:lnTo>
                                  <a:pt x="85" y="126"/>
                                </a:lnTo>
                                <a:lnTo>
                                  <a:pt x="88" y="140"/>
                                </a:lnTo>
                                <a:lnTo>
                                  <a:pt x="72" y="144"/>
                                </a:lnTo>
                                <a:lnTo>
                                  <a:pt x="44" y="138"/>
                                </a:lnTo>
                                <a:lnTo>
                                  <a:pt x="21" y="122"/>
                                </a:lnTo>
                                <a:lnTo>
                                  <a:pt x="6" y="99"/>
                                </a:lnTo>
                                <a:lnTo>
                                  <a:pt x="0" y="72"/>
                                </a:lnTo>
                                <a:lnTo>
                                  <a:pt x="14" y="70"/>
                                </a:lnTo>
                                <a:close/>
                                <a:moveTo>
                                  <a:pt x="108" y="116"/>
                                </a:moveTo>
                                <a:lnTo>
                                  <a:pt x="116" y="111"/>
                                </a:lnTo>
                                <a:lnTo>
                                  <a:pt x="114" y="113"/>
                                </a:lnTo>
                                <a:lnTo>
                                  <a:pt x="128" y="91"/>
                                </a:lnTo>
                                <a:lnTo>
                                  <a:pt x="139" y="100"/>
                                </a:lnTo>
                                <a:lnTo>
                                  <a:pt x="125" y="122"/>
                                </a:lnTo>
                                <a:lnTo>
                                  <a:pt x="117" y="128"/>
                                </a:lnTo>
                                <a:lnTo>
                                  <a:pt x="108" y="11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35" name="Freeform 408"/>
                        <wps:cNvSpPr>
                          <a:spLocks noEditPoints="1"/>
                        </wps:cNvSpPr>
                        <wps:spPr bwMode="auto">
                          <a:xfrm>
                            <a:off x="1451610" y="2011045"/>
                            <a:ext cx="749300" cy="930910"/>
                          </a:xfrm>
                          <a:custGeom>
                            <a:avLst/>
                            <a:gdLst>
                              <a:gd name="T0" fmla="*/ 104 w 1180"/>
                              <a:gd name="T1" fmla="*/ 51 h 1466"/>
                              <a:gd name="T2" fmla="*/ 50 w 1180"/>
                              <a:gd name="T3" fmla="*/ 116 h 1466"/>
                              <a:gd name="T4" fmla="*/ 82 w 1180"/>
                              <a:gd name="T5" fmla="*/ 52 h 1466"/>
                              <a:gd name="T6" fmla="*/ 8 w 1180"/>
                              <a:gd name="T7" fmla="*/ 217 h 1466"/>
                              <a:gd name="T8" fmla="*/ 15 w 1180"/>
                              <a:gd name="T9" fmla="*/ 286 h 1466"/>
                              <a:gd name="T10" fmla="*/ 21 w 1180"/>
                              <a:gd name="T11" fmla="*/ 391 h 1466"/>
                              <a:gd name="T12" fmla="*/ 7 w 1180"/>
                              <a:gd name="T13" fmla="*/ 392 h 1466"/>
                              <a:gd name="T14" fmla="*/ 49 w 1180"/>
                              <a:gd name="T15" fmla="*/ 593 h 1466"/>
                              <a:gd name="T16" fmla="*/ 81 w 1180"/>
                              <a:gd name="T17" fmla="*/ 656 h 1466"/>
                              <a:gd name="T18" fmla="*/ 97 w 1180"/>
                              <a:gd name="T19" fmla="*/ 699 h 1466"/>
                              <a:gd name="T20" fmla="*/ 83 w 1180"/>
                              <a:gd name="T21" fmla="*/ 704 h 1466"/>
                              <a:gd name="T22" fmla="*/ 150 w 1180"/>
                              <a:gd name="T23" fmla="*/ 834 h 1466"/>
                              <a:gd name="T24" fmla="*/ 187 w 1180"/>
                              <a:gd name="T25" fmla="*/ 944 h 1466"/>
                              <a:gd name="T26" fmla="*/ 289 w 1180"/>
                              <a:gd name="T27" fmla="*/ 1087 h 1466"/>
                              <a:gd name="T28" fmla="*/ 320 w 1180"/>
                              <a:gd name="T29" fmla="*/ 1135 h 1466"/>
                              <a:gd name="T30" fmla="*/ 305 w 1180"/>
                              <a:gd name="T31" fmla="*/ 1112 h 1466"/>
                              <a:gd name="T32" fmla="*/ 450 w 1180"/>
                              <a:gd name="T33" fmla="*/ 1291 h 1466"/>
                              <a:gd name="T34" fmla="*/ 528 w 1180"/>
                              <a:gd name="T35" fmla="*/ 1379 h 1466"/>
                              <a:gd name="T36" fmla="*/ 579 w 1180"/>
                              <a:gd name="T37" fmla="*/ 1398 h 1466"/>
                              <a:gd name="T38" fmla="*/ 560 w 1180"/>
                              <a:gd name="T39" fmla="*/ 1384 h 1466"/>
                              <a:gd name="T40" fmla="*/ 696 w 1180"/>
                              <a:gd name="T41" fmla="*/ 1443 h 1466"/>
                              <a:gd name="T42" fmla="*/ 635 w 1180"/>
                              <a:gd name="T43" fmla="*/ 1441 h 1466"/>
                              <a:gd name="T44" fmla="*/ 784 w 1180"/>
                              <a:gd name="T45" fmla="*/ 1451 h 1466"/>
                              <a:gd name="T46" fmla="*/ 773 w 1180"/>
                              <a:gd name="T47" fmla="*/ 1464 h 1466"/>
                              <a:gd name="T48" fmla="*/ 929 w 1180"/>
                              <a:gd name="T49" fmla="*/ 1404 h 1466"/>
                              <a:gd name="T50" fmla="*/ 856 w 1180"/>
                              <a:gd name="T51" fmla="*/ 1439 h 1466"/>
                              <a:gd name="T52" fmla="*/ 1039 w 1180"/>
                              <a:gd name="T53" fmla="*/ 1306 h 1466"/>
                              <a:gd name="T54" fmla="*/ 1118 w 1180"/>
                              <a:gd name="T55" fmla="*/ 1220 h 1466"/>
                              <a:gd name="T56" fmla="*/ 1131 w 1180"/>
                              <a:gd name="T57" fmla="*/ 1159 h 1466"/>
                              <a:gd name="T58" fmla="*/ 1118 w 1180"/>
                              <a:gd name="T59" fmla="*/ 1187 h 1466"/>
                              <a:gd name="T60" fmla="*/ 1164 w 1180"/>
                              <a:gd name="T61" fmla="*/ 1019 h 1466"/>
                              <a:gd name="T62" fmla="*/ 1170 w 1180"/>
                              <a:gd name="T63" fmla="*/ 1090 h 1466"/>
                              <a:gd name="T64" fmla="*/ 1178 w 1180"/>
                              <a:gd name="T65" fmla="*/ 966 h 1466"/>
                              <a:gd name="T66" fmla="*/ 1163 w 1180"/>
                              <a:gd name="T67" fmla="*/ 940 h 1466"/>
                              <a:gd name="T68" fmla="*/ 1139 w 1180"/>
                              <a:gd name="T69" fmla="*/ 776 h 1466"/>
                              <a:gd name="T70" fmla="*/ 1163 w 1180"/>
                              <a:gd name="T71" fmla="*/ 810 h 1466"/>
                              <a:gd name="T72" fmla="*/ 1104 w 1180"/>
                              <a:gd name="T73" fmla="*/ 688 h 1466"/>
                              <a:gd name="T74" fmla="*/ 1080 w 1180"/>
                              <a:gd name="T75" fmla="*/ 637 h 1466"/>
                              <a:gd name="T76" fmla="*/ 1091 w 1180"/>
                              <a:gd name="T77" fmla="*/ 662 h 1466"/>
                              <a:gd name="T78" fmla="*/ 963 w 1180"/>
                              <a:gd name="T79" fmla="*/ 471 h 1466"/>
                              <a:gd name="T80" fmla="*/ 974 w 1180"/>
                              <a:gd name="T81" fmla="*/ 462 h 1466"/>
                              <a:gd name="T82" fmla="*/ 833 w 1180"/>
                              <a:gd name="T83" fmla="*/ 314 h 1466"/>
                              <a:gd name="T84" fmla="*/ 754 w 1180"/>
                              <a:gd name="T85" fmla="*/ 262 h 1466"/>
                              <a:gd name="T86" fmla="*/ 690 w 1180"/>
                              <a:gd name="T87" fmla="*/ 214 h 1466"/>
                              <a:gd name="T88" fmla="*/ 699 w 1180"/>
                              <a:gd name="T89" fmla="*/ 202 h 1466"/>
                              <a:gd name="T90" fmla="*/ 526 w 1180"/>
                              <a:gd name="T91" fmla="*/ 91 h 1466"/>
                              <a:gd name="T92" fmla="*/ 468 w 1180"/>
                              <a:gd name="T93" fmla="*/ 79 h 1466"/>
                              <a:gd name="T94" fmla="*/ 416 w 1180"/>
                              <a:gd name="T95" fmla="*/ 56 h 1466"/>
                              <a:gd name="T96" fmla="*/ 308 w 1180"/>
                              <a:gd name="T97" fmla="*/ 9 h 1466"/>
                              <a:gd name="T98" fmla="*/ 234 w 1180"/>
                              <a:gd name="T99" fmla="*/ 14 h 1466"/>
                              <a:gd name="T100" fmla="*/ 278 w 1180"/>
                              <a:gd name="T101" fmla="*/ 19 h 1466"/>
                              <a:gd name="T102" fmla="*/ 103 w 1180"/>
                              <a:gd name="T103" fmla="*/ 52 h 1466"/>
                              <a:gd name="T104" fmla="*/ 118 w 1180"/>
                              <a:gd name="T105" fmla="*/ 39 h 146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180" h="1466">
                                <a:moveTo>
                                  <a:pt x="103" y="36"/>
                                </a:moveTo>
                                <a:lnTo>
                                  <a:pt x="126" y="36"/>
                                </a:lnTo>
                                <a:lnTo>
                                  <a:pt x="91" y="63"/>
                                </a:lnTo>
                                <a:lnTo>
                                  <a:pt x="83" y="52"/>
                                </a:lnTo>
                                <a:lnTo>
                                  <a:pt x="100" y="38"/>
                                </a:lnTo>
                                <a:lnTo>
                                  <a:pt x="104" y="51"/>
                                </a:lnTo>
                                <a:lnTo>
                                  <a:pt x="103" y="51"/>
                                </a:lnTo>
                                <a:lnTo>
                                  <a:pt x="103" y="36"/>
                                </a:lnTo>
                                <a:close/>
                                <a:moveTo>
                                  <a:pt x="92" y="62"/>
                                </a:moveTo>
                                <a:lnTo>
                                  <a:pt x="69" y="86"/>
                                </a:lnTo>
                                <a:lnTo>
                                  <a:pt x="70" y="85"/>
                                </a:lnTo>
                                <a:lnTo>
                                  <a:pt x="50" y="116"/>
                                </a:lnTo>
                                <a:lnTo>
                                  <a:pt x="50" y="115"/>
                                </a:lnTo>
                                <a:lnTo>
                                  <a:pt x="41" y="136"/>
                                </a:lnTo>
                                <a:lnTo>
                                  <a:pt x="28" y="131"/>
                                </a:lnTo>
                                <a:lnTo>
                                  <a:pt x="37" y="109"/>
                                </a:lnTo>
                                <a:lnTo>
                                  <a:pt x="58" y="76"/>
                                </a:lnTo>
                                <a:lnTo>
                                  <a:pt x="82" y="52"/>
                                </a:lnTo>
                                <a:lnTo>
                                  <a:pt x="92" y="62"/>
                                </a:lnTo>
                                <a:close/>
                                <a:moveTo>
                                  <a:pt x="32" y="162"/>
                                </a:moveTo>
                                <a:lnTo>
                                  <a:pt x="25" y="190"/>
                                </a:lnTo>
                                <a:lnTo>
                                  <a:pt x="25" y="190"/>
                                </a:lnTo>
                                <a:lnTo>
                                  <a:pt x="22" y="219"/>
                                </a:lnTo>
                                <a:lnTo>
                                  <a:pt x="8" y="217"/>
                                </a:lnTo>
                                <a:lnTo>
                                  <a:pt x="11" y="188"/>
                                </a:lnTo>
                                <a:lnTo>
                                  <a:pt x="19" y="159"/>
                                </a:lnTo>
                                <a:lnTo>
                                  <a:pt x="32" y="162"/>
                                </a:lnTo>
                                <a:close/>
                                <a:moveTo>
                                  <a:pt x="20" y="248"/>
                                </a:moveTo>
                                <a:lnTo>
                                  <a:pt x="15" y="287"/>
                                </a:lnTo>
                                <a:lnTo>
                                  <a:pt x="15" y="286"/>
                                </a:lnTo>
                                <a:lnTo>
                                  <a:pt x="20" y="362"/>
                                </a:lnTo>
                                <a:lnTo>
                                  <a:pt x="5" y="363"/>
                                </a:lnTo>
                                <a:lnTo>
                                  <a:pt x="0" y="286"/>
                                </a:lnTo>
                                <a:lnTo>
                                  <a:pt x="5" y="246"/>
                                </a:lnTo>
                                <a:lnTo>
                                  <a:pt x="20" y="248"/>
                                </a:lnTo>
                                <a:close/>
                                <a:moveTo>
                                  <a:pt x="21" y="391"/>
                                </a:moveTo>
                                <a:lnTo>
                                  <a:pt x="21" y="399"/>
                                </a:lnTo>
                                <a:lnTo>
                                  <a:pt x="21" y="398"/>
                                </a:lnTo>
                                <a:lnTo>
                                  <a:pt x="30" y="448"/>
                                </a:lnTo>
                                <a:lnTo>
                                  <a:pt x="17" y="450"/>
                                </a:lnTo>
                                <a:lnTo>
                                  <a:pt x="8" y="399"/>
                                </a:lnTo>
                                <a:lnTo>
                                  <a:pt x="7" y="392"/>
                                </a:lnTo>
                                <a:lnTo>
                                  <a:pt x="21" y="391"/>
                                </a:lnTo>
                                <a:close/>
                                <a:moveTo>
                                  <a:pt x="36" y="477"/>
                                </a:moveTo>
                                <a:lnTo>
                                  <a:pt x="44" y="523"/>
                                </a:lnTo>
                                <a:lnTo>
                                  <a:pt x="44" y="522"/>
                                </a:lnTo>
                                <a:lnTo>
                                  <a:pt x="62" y="588"/>
                                </a:lnTo>
                                <a:lnTo>
                                  <a:pt x="49" y="593"/>
                                </a:lnTo>
                                <a:lnTo>
                                  <a:pt x="30" y="526"/>
                                </a:lnTo>
                                <a:lnTo>
                                  <a:pt x="21" y="479"/>
                                </a:lnTo>
                                <a:lnTo>
                                  <a:pt x="36" y="477"/>
                                </a:lnTo>
                                <a:close/>
                                <a:moveTo>
                                  <a:pt x="70" y="617"/>
                                </a:moveTo>
                                <a:lnTo>
                                  <a:pt x="81" y="656"/>
                                </a:lnTo>
                                <a:lnTo>
                                  <a:pt x="81" y="656"/>
                                </a:lnTo>
                                <a:lnTo>
                                  <a:pt x="87" y="672"/>
                                </a:lnTo>
                                <a:lnTo>
                                  <a:pt x="73" y="676"/>
                                </a:lnTo>
                                <a:lnTo>
                                  <a:pt x="68" y="661"/>
                                </a:lnTo>
                                <a:lnTo>
                                  <a:pt x="57" y="621"/>
                                </a:lnTo>
                                <a:lnTo>
                                  <a:pt x="70" y="617"/>
                                </a:lnTo>
                                <a:close/>
                                <a:moveTo>
                                  <a:pt x="97" y="699"/>
                                </a:moveTo>
                                <a:lnTo>
                                  <a:pt x="133" y="796"/>
                                </a:lnTo>
                                <a:lnTo>
                                  <a:pt x="133" y="795"/>
                                </a:lnTo>
                                <a:lnTo>
                                  <a:pt x="139" y="807"/>
                                </a:lnTo>
                                <a:lnTo>
                                  <a:pt x="125" y="814"/>
                                </a:lnTo>
                                <a:lnTo>
                                  <a:pt x="119" y="802"/>
                                </a:lnTo>
                                <a:lnTo>
                                  <a:pt x="83" y="704"/>
                                </a:lnTo>
                                <a:lnTo>
                                  <a:pt x="97" y="699"/>
                                </a:lnTo>
                                <a:close/>
                                <a:moveTo>
                                  <a:pt x="150" y="834"/>
                                </a:moveTo>
                                <a:lnTo>
                                  <a:pt x="176" y="885"/>
                                </a:lnTo>
                                <a:lnTo>
                                  <a:pt x="162" y="892"/>
                                </a:lnTo>
                                <a:lnTo>
                                  <a:pt x="138" y="839"/>
                                </a:lnTo>
                                <a:lnTo>
                                  <a:pt x="150" y="834"/>
                                </a:lnTo>
                                <a:close/>
                                <a:moveTo>
                                  <a:pt x="189" y="912"/>
                                </a:moveTo>
                                <a:lnTo>
                                  <a:pt x="200" y="937"/>
                                </a:lnTo>
                                <a:lnTo>
                                  <a:pt x="199" y="937"/>
                                </a:lnTo>
                                <a:lnTo>
                                  <a:pt x="244" y="1013"/>
                                </a:lnTo>
                                <a:lnTo>
                                  <a:pt x="231" y="1021"/>
                                </a:lnTo>
                                <a:lnTo>
                                  <a:pt x="187" y="944"/>
                                </a:lnTo>
                                <a:lnTo>
                                  <a:pt x="175" y="918"/>
                                </a:lnTo>
                                <a:lnTo>
                                  <a:pt x="189" y="912"/>
                                </a:lnTo>
                                <a:close/>
                                <a:moveTo>
                                  <a:pt x="258" y="1039"/>
                                </a:moveTo>
                                <a:lnTo>
                                  <a:pt x="258" y="1041"/>
                                </a:lnTo>
                                <a:lnTo>
                                  <a:pt x="258" y="1040"/>
                                </a:lnTo>
                                <a:lnTo>
                                  <a:pt x="289" y="1087"/>
                                </a:lnTo>
                                <a:lnTo>
                                  <a:pt x="278" y="1095"/>
                                </a:lnTo>
                                <a:lnTo>
                                  <a:pt x="247" y="1048"/>
                                </a:lnTo>
                                <a:lnTo>
                                  <a:pt x="246" y="1046"/>
                                </a:lnTo>
                                <a:lnTo>
                                  <a:pt x="258" y="1039"/>
                                </a:lnTo>
                                <a:close/>
                                <a:moveTo>
                                  <a:pt x="305" y="1112"/>
                                </a:moveTo>
                                <a:lnTo>
                                  <a:pt x="320" y="1135"/>
                                </a:lnTo>
                                <a:lnTo>
                                  <a:pt x="320" y="1135"/>
                                </a:lnTo>
                                <a:lnTo>
                                  <a:pt x="374" y="1205"/>
                                </a:lnTo>
                                <a:lnTo>
                                  <a:pt x="362" y="1213"/>
                                </a:lnTo>
                                <a:lnTo>
                                  <a:pt x="308" y="1143"/>
                                </a:lnTo>
                                <a:lnTo>
                                  <a:pt x="293" y="1120"/>
                                </a:lnTo>
                                <a:lnTo>
                                  <a:pt x="305" y="1112"/>
                                </a:lnTo>
                                <a:close/>
                                <a:moveTo>
                                  <a:pt x="392" y="1227"/>
                                </a:moveTo>
                                <a:lnTo>
                                  <a:pt x="431" y="1270"/>
                                </a:lnTo>
                                <a:lnTo>
                                  <a:pt x="420" y="1280"/>
                                </a:lnTo>
                                <a:lnTo>
                                  <a:pt x="381" y="1237"/>
                                </a:lnTo>
                                <a:lnTo>
                                  <a:pt x="392" y="1227"/>
                                </a:lnTo>
                                <a:close/>
                                <a:moveTo>
                                  <a:pt x="450" y="1291"/>
                                </a:moveTo>
                                <a:lnTo>
                                  <a:pt x="450" y="1291"/>
                                </a:lnTo>
                                <a:lnTo>
                                  <a:pt x="450" y="1291"/>
                                </a:lnTo>
                                <a:lnTo>
                                  <a:pt x="516" y="1352"/>
                                </a:lnTo>
                                <a:lnTo>
                                  <a:pt x="515" y="1351"/>
                                </a:lnTo>
                                <a:lnTo>
                                  <a:pt x="536" y="1367"/>
                                </a:lnTo>
                                <a:lnTo>
                                  <a:pt x="528" y="1379"/>
                                </a:lnTo>
                                <a:lnTo>
                                  <a:pt x="506" y="1363"/>
                                </a:lnTo>
                                <a:lnTo>
                                  <a:pt x="440" y="1301"/>
                                </a:lnTo>
                                <a:lnTo>
                                  <a:pt x="439" y="1301"/>
                                </a:lnTo>
                                <a:lnTo>
                                  <a:pt x="450" y="1291"/>
                                </a:lnTo>
                                <a:close/>
                                <a:moveTo>
                                  <a:pt x="560" y="1384"/>
                                </a:moveTo>
                                <a:lnTo>
                                  <a:pt x="579" y="1398"/>
                                </a:lnTo>
                                <a:lnTo>
                                  <a:pt x="578" y="1397"/>
                                </a:lnTo>
                                <a:lnTo>
                                  <a:pt x="609" y="1412"/>
                                </a:lnTo>
                                <a:lnTo>
                                  <a:pt x="603" y="1426"/>
                                </a:lnTo>
                                <a:lnTo>
                                  <a:pt x="571" y="1409"/>
                                </a:lnTo>
                                <a:lnTo>
                                  <a:pt x="552" y="1396"/>
                                </a:lnTo>
                                <a:lnTo>
                                  <a:pt x="560" y="1384"/>
                                </a:lnTo>
                                <a:close/>
                                <a:moveTo>
                                  <a:pt x="635" y="1426"/>
                                </a:moveTo>
                                <a:lnTo>
                                  <a:pt x="640" y="1428"/>
                                </a:lnTo>
                                <a:lnTo>
                                  <a:pt x="638" y="1428"/>
                                </a:lnTo>
                                <a:lnTo>
                                  <a:pt x="703" y="1444"/>
                                </a:lnTo>
                                <a:lnTo>
                                  <a:pt x="703" y="1450"/>
                                </a:lnTo>
                                <a:lnTo>
                                  <a:pt x="696" y="1443"/>
                                </a:lnTo>
                                <a:lnTo>
                                  <a:pt x="745" y="1447"/>
                                </a:lnTo>
                                <a:lnTo>
                                  <a:pt x="744" y="1461"/>
                                </a:lnTo>
                                <a:lnTo>
                                  <a:pt x="688" y="1458"/>
                                </a:lnTo>
                                <a:lnTo>
                                  <a:pt x="688" y="1449"/>
                                </a:lnTo>
                                <a:lnTo>
                                  <a:pt x="694" y="1457"/>
                                </a:lnTo>
                                <a:lnTo>
                                  <a:pt x="635" y="1441"/>
                                </a:lnTo>
                                <a:lnTo>
                                  <a:pt x="628" y="1439"/>
                                </a:lnTo>
                                <a:lnTo>
                                  <a:pt x="635" y="1426"/>
                                </a:lnTo>
                                <a:close/>
                                <a:moveTo>
                                  <a:pt x="774" y="1449"/>
                                </a:moveTo>
                                <a:lnTo>
                                  <a:pt x="791" y="1450"/>
                                </a:lnTo>
                                <a:lnTo>
                                  <a:pt x="791" y="1458"/>
                                </a:lnTo>
                                <a:lnTo>
                                  <a:pt x="784" y="1451"/>
                                </a:lnTo>
                                <a:lnTo>
                                  <a:pt x="830" y="1447"/>
                                </a:lnTo>
                                <a:lnTo>
                                  <a:pt x="832" y="1461"/>
                                </a:lnTo>
                                <a:lnTo>
                                  <a:pt x="776" y="1466"/>
                                </a:lnTo>
                                <a:lnTo>
                                  <a:pt x="776" y="1457"/>
                                </a:lnTo>
                                <a:lnTo>
                                  <a:pt x="784" y="1464"/>
                                </a:lnTo>
                                <a:lnTo>
                                  <a:pt x="773" y="1464"/>
                                </a:lnTo>
                                <a:lnTo>
                                  <a:pt x="774" y="1449"/>
                                </a:lnTo>
                                <a:close/>
                                <a:moveTo>
                                  <a:pt x="856" y="1439"/>
                                </a:moveTo>
                                <a:lnTo>
                                  <a:pt x="881" y="1430"/>
                                </a:lnTo>
                                <a:lnTo>
                                  <a:pt x="880" y="1430"/>
                                </a:lnTo>
                                <a:lnTo>
                                  <a:pt x="930" y="1403"/>
                                </a:lnTo>
                                <a:lnTo>
                                  <a:pt x="929" y="1404"/>
                                </a:lnTo>
                                <a:lnTo>
                                  <a:pt x="956" y="1384"/>
                                </a:lnTo>
                                <a:lnTo>
                                  <a:pt x="964" y="1396"/>
                                </a:lnTo>
                                <a:lnTo>
                                  <a:pt x="937" y="1416"/>
                                </a:lnTo>
                                <a:lnTo>
                                  <a:pt x="886" y="1444"/>
                                </a:lnTo>
                                <a:lnTo>
                                  <a:pt x="861" y="1452"/>
                                </a:lnTo>
                                <a:lnTo>
                                  <a:pt x="856" y="1439"/>
                                </a:lnTo>
                                <a:close/>
                                <a:moveTo>
                                  <a:pt x="978" y="1368"/>
                                </a:moveTo>
                                <a:lnTo>
                                  <a:pt x="1021" y="1328"/>
                                </a:lnTo>
                                <a:lnTo>
                                  <a:pt x="1031" y="1338"/>
                                </a:lnTo>
                                <a:lnTo>
                                  <a:pt x="989" y="1379"/>
                                </a:lnTo>
                                <a:lnTo>
                                  <a:pt x="978" y="1368"/>
                                </a:lnTo>
                                <a:close/>
                                <a:moveTo>
                                  <a:pt x="1039" y="1306"/>
                                </a:moveTo>
                                <a:lnTo>
                                  <a:pt x="1065" y="1274"/>
                                </a:lnTo>
                                <a:lnTo>
                                  <a:pt x="1065" y="1275"/>
                                </a:lnTo>
                                <a:lnTo>
                                  <a:pt x="1102" y="1219"/>
                                </a:lnTo>
                                <a:lnTo>
                                  <a:pt x="1101" y="1220"/>
                                </a:lnTo>
                                <a:lnTo>
                                  <a:pt x="1105" y="1213"/>
                                </a:lnTo>
                                <a:lnTo>
                                  <a:pt x="1118" y="1220"/>
                                </a:lnTo>
                                <a:lnTo>
                                  <a:pt x="1114" y="1226"/>
                                </a:lnTo>
                                <a:lnTo>
                                  <a:pt x="1077" y="1283"/>
                                </a:lnTo>
                                <a:lnTo>
                                  <a:pt x="1050" y="1316"/>
                                </a:lnTo>
                                <a:lnTo>
                                  <a:pt x="1039" y="1306"/>
                                </a:lnTo>
                                <a:close/>
                                <a:moveTo>
                                  <a:pt x="1118" y="1187"/>
                                </a:moveTo>
                                <a:lnTo>
                                  <a:pt x="1131" y="1159"/>
                                </a:lnTo>
                                <a:lnTo>
                                  <a:pt x="1131" y="1160"/>
                                </a:lnTo>
                                <a:lnTo>
                                  <a:pt x="1140" y="1134"/>
                                </a:lnTo>
                                <a:lnTo>
                                  <a:pt x="1153" y="1139"/>
                                </a:lnTo>
                                <a:lnTo>
                                  <a:pt x="1145" y="1165"/>
                                </a:lnTo>
                                <a:lnTo>
                                  <a:pt x="1131" y="1193"/>
                                </a:lnTo>
                                <a:lnTo>
                                  <a:pt x="1118" y="1187"/>
                                </a:lnTo>
                                <a:close/>
                                <a:moveTo>
                                  <a:pt x="1149" y="1107"/>
                                </a:moveTo>
                                <a:lnTo>
                                  <a:pt x="1156" y="1086"/>
                                </a:lnTo>
                                <a:lnTo>
                                  <a:pt x="1156" y="1088"/>
                                </a:lnTo>
                                <a:lnTo>
                                  <a:pt x="1164" y="1011"/>
                                </a:lnTo>
                                <a:lnTo>
                                  <a:pt x="1171" y="1011"/>
                                </a:lnTo>
                                <a:lnTo>
                                  <a:pt x="1164" y="1019"/>
                                </a:lnTo>
                                <a:lnTo>
                                  <a:pt x="1164" y="995"/>
                                </a:lnTo>
                                <a:lnTo>
                                  <a:pt x="1179" y="995"/>
                                </a:lnTo>
                                <a:lnTo>
                                  <a:pt x="1180" y="1025"/>
                                </a:lnTo>
                                <a:lnTo>
                                  <a:pt x="1171" y="1025"/>
                                </a:lnTo>
                                <a:lnTo>
                                  <a:pt x="1178" y="1019"/>
                                </a:lnTo>
                                <a:lnTo>
                                  <a:pt x="1170" y="1090"/>
                                </a:lnTo>
                                <a:lnTo>
                                  <a:pt x="1162" y="1112"/>
                                </a:lnTo>
                                <a:lnTo>
                                  <a:pt x="1149" y="1107"/>
                                </a:lnTo>
                                <a:close/>
                                <a:moveTo>
                                  <a:pt x="1163" y="966"/>
                                </a:moveTo>
                                <a:lnTo>
                                  <a:pt x="1162" y="940"/>
                                </a:lnTo>
                                <a:lnTo>
                                  <a:pt x="1177" y="939"/>
                                </a:lnTo>
                                <a:lnTo>
                                  <a:pt x="1178" y="966"/>
                                </a:lnTo>
                                <a:lnTo>
                                  <a:pt x="1163" y="966"/>
                                </a:lnTo>
                                <a:close/>
                                <a:moveTo>
                                  <a:pt x="1163" y="940"/>
                                </a:moveTo>
                                <a:lnTo>
                                  <a:pt x="1160" y="909"/>
                                </a:lnTo>
                                <a:lnTo>
                                  <a:pt x="1174" y="907"/>
                                </a:lnTo>
                                <a:lnTo>
                                  <a:pt x="1177" y="939"/>
                                </a:lnTo>
                                <a:lnTo>
                                  <a:pt x="1163" y="940"/>
                                </a:lnTo>
                                <a:close/>
                                <a:moveTo>
                                  <a:pt x="1156" y="880"/>
                                </a:moveTo>
                                <a:lnTo>
                                  <a:pt x="1150" y="818"/>
                                </a:lnTo>
                                <a:lnTo>
                                  <a:pt x="1156" y="825"/>
                                </a:lnTo>
                                <a:lnTo>
                                  <a:pt x="1150" y="825"/>
                                </a:lnTo>
                                <a:lnTo>
                                  <a:pt x="1139" y="775"/>
                                </a:lnTo>
                                <a:lnTo>
                                  <a:pt x="1139" y="776"/>
                                </a:lnTo>
                                <a:lnTo>
                                  <a:pt x="1136" y="768"/>
                                </a:lnTo>
                                <a:lnTo>
                                  <a:pt x="1150" y="764"/>
                                </a:lnTo>
                                <a:lnTo>
                                  <a:pt x="1152" y="772"/>
                                </a:lnTo>
                                <a:lnTo>
                                  <a:pt x="1162" y="816"/>
                                </a:lnTo>
                                <a:lnTo>
                                  <a:pt x="1155" y="810"/>
                                </a:lnTo>
                                <a:lnTo>
                                  <a:pt x="1163" y="810"/>
                                </a:lnTo>
                                <a:lnTo>
                                  <a:pt x="1171" y="879"/>
                                </a:lnTo>
                                <a:lnTo>
                                  <a:pt x="1156" y="880"/>
                                </a:lnTo>
                                <a:close/>
                                <a:moveTo>
                                  <a:pt x="1127" y="741"/>
                                </a:moveTo>
                                <a:lnTo>
                                  <a:pt x="1124" y="731"/>
                                </a:lnTo>
                                <a:lnTo>
                                  <a:pt x="1124" y="732"/>
                                </a:lnTo>
                                <a:lnTo>
                                  <a:pt x="1104" y="688"/>
                                </a:lnTo>
                                <a:lnTo>
                                  <a:pt x="1117" y="682"/>
                                </a:lnTo>
                                <a:lnTo>
                                  <a:pt x="1138" y="726"/>
                                </a:lnTo>
                                <a:lnTo>
                                  <a:pt x="1141" y="736"/>
                                </a:lnTo>
                                <a:lnTo>
                                  <a:pt x="1127" y="741"/>
                                </a:lnTo>
                                <a:close/>
                                <a:moveTo>
                                  <a:pt x="1091" y="662"/>
                                </a:moveTo>
                                <a:lnTo>
                                  <a:pt x="1080" y="637"/>
                                </a:lnTo>
                                <a:lnTo>
                                  <a:pt x="1081" y="638"/>
                                </a:lnTo>
                                <a:lnTo>
                                  <a:pt x="1032" y="563"/>
                                </a:lnTo>
                                <a:lnTo>
                                  <a:pt x="1045" y="556"/>
                                </a:lnTo>
                                <a:lnTo>
                                  <a:pt x="1092" y="631"/>
                                </a:lnTo>
                                <a:lnTo>
                                  <a:pt x="1105" y="656"/>
                                </a:lnTo>
                                <a:lnTo>
                                  <a:pt x="1091" y="662"/>
                                </a:lnTo>
                                <a:close/>
                                <a:moveTo>
                                  <a:pt x="1017" y="539"/>
                                </a:moveTo>
                                <a:lnTo>
                                  <a:pt x="981" y="494"/>
                                </a:lnTo>
                                <a:lnTo>
                                  <a:pt x="992" y="485"/>
                                </a:lnTo>
                                <a:lnTo>
                                  <a:pt x="1029" y="530"/>
                                </a:lnTo>
                                <a:lnTo>
                                  <a:pt x="1017" y="539"/>
                                </a:lnTo>
                                <a:close/>
                                <a:moveTo>
                                  <a:pt x="963" y="471"/>
                                </a:moveTo>
                                <a:lnTo>
                                  <a:pt x="942" y="444"/>
                                </a:lnTo>
                                <a:lnTo>
                                  <a:pt x="942" y="445"/>
                                </a:lnTo>
                                <a:lnTo>
                                  <a:pt x="885" y="386"/>
                                </a:lnTo>
                                <a:lnTo>
                                  <a:pt x="896" y="375"/>
                                </a:lnTo>
                                <a:lnTo>
                                  <a:pt x="953" y="435"/>
                                </a:lnTo>
                                <a:lnTo>
                                  <a:pt x="974" y="462"/>
                                </a:lnTo>
                                <a:lnTo>
                                  <a:pt x="963" y="471"/>
                                </a:lnTo>
                                <a:close/>
                                <a:moveTo>
                                  <a:pt x="865" y="364"/>
                                </a:moveTo>
                                <a:lnTo>
                                  <a:pt x="853" y="350"/>
                                </a:lnTo>
                                <a:lnTo>
                                  <a:pt x="853" y="350"/>
                                </a:lnTo>
                                <a:lnTo>
                                  <a:pt x="823" y="325"/>
                                </a:lnTo>
                                <a:lnTo>
                                  <a:pt x="833" y="314"/>
                                </a:lnTo>
                                <a:lnTo>
                                  <a:pt x="863" y="340"/>
                                </a:lnTo>
                                <a:lnTo>
                                  <a:pt x="876" y="354"/>
                                </a:lnTo>
                                <a:lnTo>
                                  <a:pt x="865" y="364"/>
                                </a:lnTo>
                                <a:close/>
                                <a:moveTo>
                                  <a:pt x="802" y="305"/>
                                </a:moveTo>
                                <a:lnTo>
                                  <a:pt x="754" y="261"/>
                                </a:lnTo>
                                <a:lnTo>
                                  <a:pt x="754" y="262"/>
                                </a:lnTo>
                                <a:lnTo>
                                  <a:pt x="714" y="231"/>
                                </a:lnTo>
                                <a:lnTo>
                                  <a:pt x="722" y="220"/>
                                </a:lnTo>
                                <a:lnTo>
                                  <a:pt x="764" y="250"/>
                                </a:lnTo>
                                <a:lnTo>
                                  <a:pt x="812" y="295"/>
                                </a:lnTo>
                                <a:lnTo>
                                  <a:pt x="802" y="305"/>
                                </a:lnTo>
                                <a:close/>
                                <a:moveTo>
                                  <a:pt x="690" y="214"/>
                                </a:moveTo>
                                <a:lnTo>
                                  <a:pt x="647" y="181"/>
                                </a:lnTo>
                                <a:lnTo>
                                  <a:pt x="647" y="181"/>
                                </a:lnTo>
                                <a:lnTo>
                                  <a:pt x="644" y="180"/>
                                </a:lnTo>
                                <a:lnTo>
                                  <a:pt x="652" y="167"/>
                                </a:lnTo>
                                <a:lnTo>
                                  <a:pt x="655" y="170"/>
                                </a:lnTo>
                                <a:lnTo>
                                  <a:pt x="699" y="202"/>
                                </a:lnTo>
                                <a:lnTo>
                                  <a:pt x="690" y="214"/>
                                </a:lnTo>
                                <a:close/>
                                <a:moveTo>
                                  <a:pt x="619" y="164"/>
                                </a:moveTo>
                                <a:lnTo>
                                  <a:pt x="536" y="112"/>
                                </a:lnTo>
                                <a:lnTo>
                                  <a:pt x="536" y="113"/>
                                </a:lnTo>
                                <a:lnTo>
                                  <a:pt x="520" y="105"/>
                                </a:lnTo>
                                <a:lnTo>
                                  <a:pt x="526" y="91"/>
                                </a:lnTo>
                                <a:lnTo>
                                  <a:pt x="543" y="100"/>
                                </a:lnTo>
                                <a:lnTo>
                                  <a:pt x="627" y="152"/>
                                </a:lnTo>
                                <a:lnTo>
                                  <a:pt x="619" y="164"/>
                                </a:lnTo>
                                <a:close/>
                                <a:moveTo>
                                  <a:pt x="495" y="91"/>
                                </a:moveTo>
                                <a:lnTo>
                                  <a:pt x="468" y="79"/>
                                </a:lnTo>
                                <a:lnTo>
                                  <a:pt x="468" y="79"/>
                                </a:lnTo>
                                <a:lnTo>
                                  <a:pt x="442" y="68"/>
                                </a:lnTo>
                                <a:lnTo>
                                  <a:pt x="447" y="54"/>
                                </a:lnTo>
                                <a:lnTo>
                                  <a:pt x="475" y="65"/>
                                </a:lnTo>
                                <a:lnTo>
                                  <a:pt x="501" y="79"/>
                                </a:lnTo>
                                <a:lnTo>
                                  <a:pt x="495" y="91"/>
                                </a:lnTo>
                                <a:close/>
                                <a:moveTo>
                                  <a:pt x="416" y="56"/>
                                </a:moveTo>
                                <a:lnTo>
                                  <a:pt x="403" y="52"/>
                                </a:lnTo>
                                <a:lnTo>
                                  <a:pt x="404" y="52"/>
                                </a:lnTo>
                                <a:lnTo>
                                  <a:pt x="342" y="32"/>
                                </a:lnTo>
                                <a:lnTo>
                                  <a:pt x="343" y="32"/>
                                </a:lnTo>
                                <a:lnTo>
                                  <a:pt x="305" y="23"/>
                                </a:lnTo>
                                <a:lnTo>
                                  <a:pt x="308" y="9"/>
                                </a:lnTo>
                                <a:lnTo>
                                  <a:pt x="347" y="18"/>
                                </a:lnTo>
                                <a:lnTo>
                                  <a:pt x="408" y="38"/>
                                </a:lnTo>
                                <a:lnTo>
                                  <a:pt x="421" y="43"/>
                                </a:lnTo>
                                <a:lnTo>
                                  <a:pt x="416" y="56"/>
                                </a:lnTo>
                                <a:close/>
                                <a:moveTo>
                                  <a:pt x="278" y="19"/>
                                </a:moveTo>
                                <a:lnTo>
                                  <a:pt x="234" y="14"/>
                                </a:lnTo>
                                <a:lnTo>
                                  <a:pt x="235" y="14"/>
                                </a:lnTo>
                                <a:lnTo>
                                  <a:pt x="220" y="15"/>
                                </a:lnTo>
                                <a:lnTo>
                                  <a:pt x="219" y="1"/>
                                </a:lnTo>
                                <a:lnTo>
                                  <a:pt x="235" y="0"/>
                                </a:lnTo>
                                <a:lnTo>
                                  <a:pt x="278" y="4"/>
                                </a:lnTo>
                                <a:lnTo>
                                  <a:pt x="278" y="19"/>
                                </a:lnTo>
                                <a:close/>
                                <a:moveTo>
                                  <a:pt x="191" y="17"/>
                                </a:moveTo>
                                <a:lnTo>
                                  <a:pt x="187" y="17"/>
                                </a:lnTo>
                                <a:lnTo>
                                  <a:pt x="189" y="17"/>
                                </a:lnTo>
                                <a:lnTo>
                                  <a:pt x="148" y="28"/>
                                </a:lnTo>
                                <a:lnTo>
                                  <a:pt x="149" y="28"/>
                                </a:lnTo>
                                <a:lnTo>
                                  <a:pt x="103" y="52"/>
                                </a:lnTo>
                                <a:lnTo>
                                  <a:pt x="103" y="38"/>
                                </a:lnTo>
                                <a:lnTo>
                                  <a:pt x="115" y="44"/>
                                </a:lnTo>
                                <a:lnTo>
                                  <a:pt x="108" y="50"/>
                                </a:lnTo>
                                <a:lnTo>
                                  <a:pt x="99" y="38"/>
                                </a:lnTo>
                                <a:lnTo>
                                  <a:pt x="118" y="23"/>
                                </a:lnTo>
                                <a:lnTo>
                                  <a:pt x="118" y="39"/>
                                </a:lnTo>
                                <a:lnTo>
                                  <a:pt x="108" y="32"/>
                                </a:lnTo>
                                <a:lnTo>
                                  <a:pt x="143" y="14"/>
                                </a:lnTo>
                                <a:lnTo>
                                  <a:pt x="185" y="3"/>
                                </a:lnTo>
                                <a:lnTo>
                                  <a:pt x="191" y="2"/>
                                </a:lnTo>
                                <a:lnTo>
                                  <a:pt x="191" y="1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36" name="Freeform 409"/>
                        <wps:cNvSpPr>
                          <a:spLocks noEditPoints="1"/>
                        </wps:cNvSpPr>
                        <wps:spPr bwMode="auto">
                          <a:xfrm>
                            <a:off x="687705" y="1548765"/>
                            <a:ext cx="683260" cy="804545"/>
                          </a:xfrm>
                          <a:custGeom>
                            <a:avLst/>
                            <a:gdLst>
                              <a:gd name="T0" fmla="*/ 1008 w 1076"/>
                              <a:gd name="T1" fmla="*/ 271 h 1267"/>
                              <a:gd name="T2" fmla="*/ 1048 w 1076"/>
                              <a:gd name="T3" fmla="*/ 318 h 1267"/>
                              <a:gd name="T4" fmla="*/ 991 w 1076"/>
                              <a:gd name="T5" fmla="*/ 246 h 1267"/>
                              <a:gd name="T6" fmla="*/ 984 w 1076"/>
                              <a:gd name="T7" fmla="*/ 212 h 1267"/>
                              <a:gd name="T8" fmla="*/ 926 w 1076"/>
                              <a:gd name="T9" fmla="*/ 174 h 1267"/>
                              <a:gd name="T10" fmla="*/ 882 w 1076"/>
                              <a:gd name="T11" fmla="*/ 117 h 1267"/>
                              <a:gd name="T12" fmla="*/ 814 w 1076"/>
                              <a:gd name="T13" fmla="*/ 89 h 1267"/>
                              <a:gd name="T14" fmla="*/ 829 w 1076"/>
                              <a:gd name="T15" fmla="*/ 82 h 1267"/>
                              <a:gd name="T16" fmla="*/ 635 w 1076"/>
                              <a:gd name="T17" fmla="*/ 21 h 1267"/>
                              <a:gd name="T18" fmla="*/ 607 w 1076"/>
                              <a:gd name="T19" fmla="*/ 17 h 1267"/>
                              <a:gd name="T20" fmla="*/ 583 w 1076"/>
                              <a:gd name="T21" fmla="*/ 0 h 1267"/>
                              <a:gd name="T22" fmla="*/ 493 w 1076"/>
                              <a:gd name="T23" fmla="*/ 10 h 1267"/>
                              <a:gd name="T24" fmla="*/ 408 w 1076"/>
                              <a:gd name="T25" fmla="*/ 41 h 1267"/>
                              <a:gd name="T26" fmla="*/ 357 w 1076"/>
                              <a:gd name="T27" fmla="*/ 79 h 1267"/>
                              <a:gd name="T28" fmla="*/ 386 w 1076"/>
                              <a:gd name="T29" fmla="*/ 64 h 1267"/>
                              <a:gd name="T30" fmla="*/ 226 w 1076"/>
                              <a:gd name="T31" fmla="*/ 186 h 1267"/>
                              <a:gd name="T32" fmla="*/ 208 w 1076"/>
                              <a:gd name="T33" fmla="*/ 235 h 1267"/>
                              <a:gd name="T34" fmla="*/ 209 w 1076"/>
                              <a:gd name="T35" fmla="*/ 210 h 1267"/>
                              <a:gd name="T36" fmla="*/ 122 w 1076"/>
                              <a:gd name="T37" fmla="*/ 394 h 1267"/>
                              <a:gd name="T38" fmla="*/ 111 w 1076"/>
                              <a:gd name="T39" fmla="*/ 421 h 1267"/>
                              <a:gd name="T40" fmla="*/ 94 w 1076"/>
                              <a:gd name="T41" fmla="*/ 421 h 1267"/>
                              <a:gd name="T42" fmla="*/ 69 w 1076"/>
                              <a:gd name="T43" fmla="*/ 536 h 1267"/>
                              <a:gd name="T44" fmla="*/ 82 w 1076"/>
                              <a:gd name="T45" fmla="*/ 502 h 1267"/>
                              <a:gd name="T46" fmla="*/ 18 w 1076"/>
                              <a:gd name="T47" fmla="*/ 696 h 1267"/>
                              <a:gd name="T48" fmla="*/ 20 w 1076"/>
                              <a:gd name="T49" fmla="*/ 773 h 1267"/>
                              <a:gd name="T50" fmla="*/ 13 w 1076"/>
                              <a:gd name="T51" fmla="*/ 724 h 1267"/>
                              <a:gd name="T52" fmla="*/ 15 w 1076"/>
                              <a:gd name="T53" fmla="*/ 928 h 1267"/>
                              <a:gd name="T54" fmla="*/ 18 w 1076"/>
                              <a:gd name="T55" fmla="*/ 957 h 1267"/>
                              <a:gd name="T56" fmla="*/ 38 w 1076"/>
                              <a:gd name="T57" fmla="*/ 1069 h 1267"/>
                              <a:gd name="T58" fmla="*/ 18 w 1076"/>
                              <a:gd name="T59" fmla="*/ 957 h 1267"/>
                              <a:gd name="T60" fmla="*/ 56 w 1076"/>
                              <a:gd name="T61" fmla="*/ 1156 h 1267"/>
                              <a:gd name="T62" fmla="*/ 95 w 1076"/>
                              <a:gd name="T63" fmla="*/ 1185 h 1267"/>
                              <a:gd name="T64" fmla="*/ 159 w 1076"/>
                              <a:gd name="T65" fmla="*/ 1231 h 1267"/>
                              <a:gd name="T66" fmla="*/ 84 w 1076"/>
                              <a:gd name="T67" fmla="*/ 1194 h 1267"/>
                              <a:gd name="T68" fmla="*/ 169 w 1076"/>
                              <a:gd name="T69" fmla="*/ 1249 h 1267"/>
                              <a:gd name="T70" fmla="*/ 213 w 1076"/>
                              <a:gd name="T71" fmla="*/ 1250 h 1267"/>
                              <a:gd name="T72" fmla="*/ 201 w 1076"/>
                              <a:gd name="T73" fmla="*/ 1245 h 1267"/>
                              <a:gd name="T74" fmla="*/ 400 w 1076"/>
                              <a:gd name="T75" fmla="*/ 1240 h 1267"/>
                              <a:gd name="T76" fmla="*/ 450 w 1076"/>
                              <a:gd name="T77" fmla="*/ 1207 h 1267"/>
                              <a:gd name="T78" fmla="*/ 428 w 1076"/>
                              <a:gd name="T79" fmla="*/ 1231 h 1267"/>
                              <a:gd name="T80" fmla="*/ 601 w 1076"/>
                              <a:gd name="T81" fmla="*/ 1124 h 1267"/>
                              <a:gd name="T82" fmla="*/ 626 w 1076"/>
                              <a:gd name="T83" fmla="*/ 1108 h 1267"/>
                              <a:gd name="T84" fmla="*/ 645 w 1076"/>
                              <a:gd name="T85" fmla="*/ 1114 h 1267"/>
                              <a:gd name="T86" fmla="*/ 729 w 1076"/>
                              <a:gd name="T87" fmla="*/ 1030 h 1267"/>
                              <a:gd name="T88" fmla="*/ 695 w 1076"/>
                              <a:gd name="T89" fmla="*/ 1057 h 1267"/>
                              <a:gd name="T90" fmla="*/ 854 w 1076"/>
                              <a:gd name="T91" fmla="*/ 929 h 1267"/>
                              <a:gd name="T92" fmla="*/ 875 w 1076"/>
                              <a:gd name="T93" fmla="*/ 886 h 1267"/>
                              <a:gd name="T94" fmla="*/ 947 w 1076"/>
                              <a:gd name="T95" fmla="*/ 817 h 1267"/>
                              <a:gd name="T96" fmla="*/ 952 w 1076"/>
                              <a:gd name="T97" fmla="*/ 784 h 1267"/>
                              <a:gd name="T98" fmla="*/ 977 w 1076"/>
                              <a:gd name="T99" fmla="*/ 773 h 1267"/>
                              <a:gd name="T100" fmla="*/ 999 w 1076"/>
                              <a:gd name="T101" fmla="*/ 706 h 1267"/>
                              <a:gd name="T102" fmla="*/ 1041 w 1076"/>
                              <a:gd name="T103" fmla="*/ 653 h 1267"/>
                              <a:gd name="T104" fmla="*/ 1058 w 1076"/>
                              <a:gd name="T105" fmla="*/ 541 h 1267"/>
                              <a:gd name="T106" fmla="*/ 1064 w 1076"/>
                              <a:gd name="T107" fmla="*/ 581 h 1267"/>
                              <a:gd name="T108" fmla="*/ 1050 w 1076"/>
                              <a:gd name="T109" fmla="*/ 379 h 12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1076" h="1267">
                                <a:moveTo>
                                  <a:pt x="1052" y="378"/>
                                </a:moveTo>
                                <a:lnTo>
                                  <a:pt x="1049" y="376"/>
                                </a:lnTo>
                                <a:lnTo>
                                  <a:pt x="1035" y="323"/>
                                </a:lnTo>
                                <a:lnTo>
                                  <a:pt x="1035" y="324"/>
                                </a:lnTo>
                                <a:lnTo>
                                  <a:pt x="1008" y="271"/>
                                </a:lnTo>
                                <a:lnTo>
                                  <a:pt x="1009" y="272"/>
                                </a:lnTo>
                                <a:lnTo>
                                  <a:pt x="1008" y="270"/>
                                </a:lnTo>
                                <a:lnTo>
                                  <a:pt x="1019" y="262"/>
                                </a:lnTo>
                                <a:lnTo>
                                  <a:pt x="1021" y="264"/>
                                </a:lnTo>
                                <a:lnTo>
                                  <a:pt x="1048" y="318"/>
                                </a:lnTo>
                                <a:lnTo>
                                  <a:pt x="1063" y="370"/>
                                </a:lnTo>
                                <a:lnTo>
                                  <a:pt x="1061" y="367"/>
                                </a:lnTo>
                                <a:lnTo>
                                  <a:pt x="1062" y="368"/>
                                </a:lnTo>
                                <a:lnTo>
                                  <a:pt x="1052" y="378"/>
                                </a:lnTo>
                                <a:close/>
                                <a:moveTo>
                                  <a:pt x="991" y="246"/>
                                </a:moveTo>
                                <a:lnTo>
                                  <a:pt x="972" y="221"/>
                                </a:lnTo>
                                <a:lnTo>
                                  <a:pt x="973" y="222"/>
                                </a:lnTo>
                                <a:lnTo>
                                  <a:pt x="955" y="203"/>
                                </a:lnTo>
                                <a:lnTo>
                                  <a:pt x="965" y="193"/>
                                </a:lnTo>
                                <a:lnTo>
                                  <a:pt x="984" y="212"/>
                                </a:lnTo>
                                <a:lnTo>
                                  <a:pt x="1003" y="238"/>
                                </a:lnTo>
                                <a:lnTo>
                                  <a:pt x="991" y="246"/>
                                </a:lnTo>
                                <a:close/>
                                <a:moveTo>
                                  <a:pt x="935" y="182"/>
                                </a:moveTo>
                                <a:lnTo>
                                  <a:pt x="926" y="173"/>
                                </a:lnTo>
                                <a:lnTo>
                                  <a:pt x="926" y="174"/>
                                </a:lnTo>
                                <a:lnTo>
                                  <a:pt x="873" y="129"/>
                                </a:lnTo>
                                <a:lnTo>
                                  <a:pt x="874" y="129"/>
                                </a:lnTo>
                                <a:lnTo>
                                  <a:pt x="845" y="110"/>
                                </a:lnTo>
                                <a:lnTo>
                                  <a:pt x="853" y="98"/>
                                </a:lnTo>
                                <a:lnTo>
                                  <a:pt x="882" y="117"/>
                                </a:lnTo>
                                <a:lnTo>
                                  <a:pt x="936" y="163"/>
                                </a:lnTo>
                                <a:lnTo>
                                  <a:pt x="945" y="172"/>
                                </a:lnTo>
                                <a:lnTo>
                                  <a:pt x="935" y="182"/>
                                </a:lnTo>
                                <a:close/>
                                <a:moveTo>
                                  <a:pt x="821" y="94"/>
                                </a:moveTo>
                                <a:lnTo>
                                  <a:pt x="814" y="89"/>
                                </a:lnTo>
                                <a:lnTo>
                                  <a:pt x="815" y="90"/>
                                </a:lnTo>
                                <a:lnTo>
                                  <a:pt x="770" y="67"/>
                                </a:lnTo>
                                <a:lnTo>
                                  <a:pt x="777" y="55"/>
                                </a:lnTo>
                                <a:lnTo>
                                  <a:pt x="822" y="77"/>
                                </a:lnTo>
                                <a:lnTo>
                                  <a:pt x="829" y="82"/>
                                </a:lnTo>
                                <a:lnTo>
                                  <a:pt x="821" y="94"/>
                                </a:lnTo>
                                <a:close/>
                                <a:moveTo>
                                  <a:pt x="745" y="56"/>
                                </a:moveTo>
                                <a:lnTo>
                                  <a:pt x="684" y="33"/>
                                </a:lnTo>
                                <a:lnTo>
                                  <a:pt x="685" y="33"/>
                                </a:lnTo>
                                <a:lnTo>
                                  <a:pt x="635" y="21"/>
                                </a:lnTo>
                                <a:lnTo>
                                  <a:pt x="638" y="7"/>
                                </a:lnTo>
                                <a:lnTo>
                                  <a:pt x="688" y="19"/>
                                </a:lnTo>
                                <a:lnTo>
                                  <a:pt x="749" y="41"/>
                                </a:lnTo>
                                <a:lnTo>
                                  <a:pt x="745" y="56"/>
                                </a:lnTo>
                                <a:close/>
                                <a:moveTo>
                                  <a:pt x="607" y="17"/>
                                </a:moveTo>
                                <a:lnTo>
                                  <a:pt x="582" y="15"/>
                                </a:lnTo>
                                <a:lnTo>
                                  <a:pt x="583" y="15"/>
                                </a:lnTo>
                                <a:lnTo>
                                  <a:pt x="549" y="16"/>
                                </a:lnTo>
                                <a:lnTo>
                                  <a:pt x="549" y="1"/>
                                </a:lnTo>
                                <a:lnTo>
                                  <a:pt x="583" y="0"/>
                                </a:lnTo>
                                <a:lnTo>
                                  <a:pt x="608" y="3"/>
                                </a:lnTo>
                                <a:lnTo>
                                  <a:pt x="607" y="17"/>
                                </a:lnTo>
                                <a:close/>
                                <a:moveTo>
                                  <a:pt x="522" y="19"/>
                                </a:moveTo>
                                <a:lnTo>
                                  <a:pt x="496" y="24"/>
                                </a:lnTo>
                                <a:lnTo>
                                  <a:pt x="493" y="10"/>
                                </a:lnTo>
                                <a:lnTo>
                                  <a:pt x="519" y="5"/>
                                </a:lnTo>
                                <a:lnTo>
                                  <a:pt x="522" y="19"/>
                                </a:lnTo>
                                <a:close/>
                                <a:moveTo>
                                  <a:pt x="497" y="24"/>
                                </a:moveTo>
                                <a:lnTo>
                                  <a:pt x="413" y="55"/>
                                </a:lnTo>
                                <a:lnTo>
                                  <a:pt x="408" y="41"/>
                                </a:lnTo>
                                <a:lnTo>
                                  <a:pt x="492" y="10"/>
                                </a:lnTo>
                                <a:lnTo>
                                  <a:pt x="497" y="24"/>
                                </a:lnTo>
                                <a:close/>
                                <a:moveTo>
                                  <a:pt x="386" y="64"/>
                                </a:moveTo>
                                <a:lnTo>
                                  <a:pt x="356" y="80"/>
                                </a:lnTo>
                                <a:lnTo>
                                  <a:pt x="357" y="79"/>
                                </a:lnTo>
                                <a:lnTo>
                                  <a:pt x="338" y="93"/>
                                </a:lnTo>
                                <a:lnTo>
                                  <a:pt x="329" y="81"/>
                                </a:lnTo>
                                <a:lnTo>
                                  <a:pt x="349" y="67"/>
                                </a:lnTo>
                                <a:lnTo>
                                  <a:pt x="380" y="51"/>
                                </a:lnTo>
                                <a:lnTo>
                                  <a:pt x="386" y="64"/>
                                </a:lnTo>
                                <a:close/>
                                <a:moveTo>
                                  <a:pt x="316" y="111"/>
                                </a:moveTo>
                                <a:lnTo>
                                  <a:pt x="265" y="159"/>
                                </a:lnTo>
                                <a:lnTo>
                                  <a:pt x="266" y="158"/>
                                </a:lnTo>
                                <a:lnTo>
                                  <a:pt x="238" y="195"/>
                                </a:lnTo>
                                <a:lnTo>
                                  <a:pt x="226" y="186"/>
                                </a:lnTo>
                                <a:lnTo>
                                  <a:pt x="254" y="149"/>
                                </a:lnTo>
                                <a:lnTo>
                                  <a:pt x="306" y="100"/>
                                </a:lnTo>
                                <a:lnTo>
                                  <a:pt x="316" y="111"/>
                                </a:lnTo>
                                <a:close/>
                                <a:moveTo>
                                  <a:pt x="221" y="218"/>
                                </a:moveTo>
                                <a:lnTo>
                                  <a:pt x="208" y="235"/>
                                </a:lnTo>
                                <a:lnTo>
                                  <a:pt x="208" y="235"/>
                                </a:lnTo>
                                <a:lnTo>
                                  <a:pt x="189" y="266"/>
                                </a:lnTo>
                                <a:lnTo>
                                  <a:pt x="177" y="259"/>
                                </a:lnTo>
                                <a:lnTo>
                                  <a:pt x="196" y="226"/>
                                </a:lnTo>
                                <a:lnTo>
                                  <a:pt x="209" y="210"/>
                                </a:lnTo>
                                <a:lnTo>
                                  <a:pt x="221" y="218"/>
                                </a:lnTo>
                                <a:close/>
                                <a:moveTo>
                                  <a:pt x="174" y="292"/>
                                </a:moveTo>
                                <a:lnTo>
                                  <a:pt x="154" y="325"/>
                                </a:lnTo>
                                <a:lnTo>
                                  <a:pt x="155" y="324"/>
                                </a:lnTo>
                                <a:lnTo>
                                  <a:pt x="122" y="394"/>
                                </a:lnTo>
                                <a:lnTo>
                                  <a:pt x="110" y="388"/>
                                </a:lnTo>
                                <a:lnTo>
                                  <a:pt x="142" y="318"/>
                                </a:lnTo>
                                <a:lnTo>
                                  <a:pt x="162" y="284"/>
                                </a:lnTo>
                                <a:lnTo>
                                  <a:pt x="174" y="292"/>
                                </a:lnTo>
                                <a:close/>
                                <a:moveTo>
                                  <a:pt x="111" y="421"/>
                                </a:moveTo>
                                <a:lnTo>
                                  <a:pt x="108" y="427"/>
                                </a:lnTo>
                                <a:lnTo>
                                  <a:pt x="108" y="426"/>
                                </a:lnTo>
                                <a:lnTo>
                                  <a:pt x="91" y="475"/>
                                </a:lnTo>
                                <a:lnTo>
                                  <a:pt x="77" y="470"/>
                                </a:lnTo>
                                <a:lnTo>
                                  <a:pt x="94" y="421"/>
                                </a:lnTo>
                                <a:lnTo>
                                  <a:pt x="97" y="415"/>
                                </a:lnTo>
                                <a:lnTo>
                                  <a:pt x="111" y="421"/>
                                </a:lnTo>
                                <a:close/>
                                <a:moveTo>
                                  <a:pt x="82" y="502"/>
                                </a:moveTo>
                                <a:lnTo>
                                  <a:pt x="69" y="537"/>
                                </a:lnTo>
                                <a:lnTo>
                                  <a:pt x="69" y="536"/>
                                </a:lnTo>
                                <a:lnTo>
                                  <a:pt x="50" y="613"/>
                                </a:lnTo>
                                <a:lnTo>
                                  <a:pt x="35" y="610"/>
                                </a:lnTo>
                                <a:lnTo>
                                  <a:pt x="55" y="532"/>
                                </a:lnTo>
                                <a:lnTo>
                                  <a:pt x="67" y="498"/>
                                </a:lnTo>
                                <a:lnTo>
                                  <a:pt x="82" y="502"/>
                                </a:lnTo>
                                <a:close/>
                                <a:moveTo>
                                  <a:pt x="43" y="641"/>
                                </a:moveTo>
                                <a:lnTo>
                                  <a:pt x="39" y="653"/>
                                </a:lnTo>
                                <a:lnTo>
                                  <a:pt x="39" y="653"/>
                                </a:lnTo>
                                <a:lnTo>
                                  <a:pt x="32" y="698"/>
                                </a:lnTo>
                                <a:lnTo>
                                  <a:pt x="18" y="696"/>
                                </a:lnTo>
                                <a:lnTo>
                                  <a:pt x="25" y="651"/>
                                </a:lnTo>
                                <a:lnTo>
                                  <a:pt x="28" y="638"/>
                                </a:lnTo>
                                <a:lnTo>
                                  <a:pt x="43" y="641"/>
                                </a:lnTo>
                                <a:close/>
                                <a:moveTo>
                                  <a:pt x="27" y="727"/>
                                </a:moveTo>
                                <a:lnTo>
                                  <a:pt x="20" y="773"/>
                                </a:lnTo>
                                <a:lnTo>
                                  <a:pt x="20" y="772"/>
                                </a:lnTo>
                                <a:lnTo>
                                  <a:pt x="15" y="841"/>
                                </a:lnTo>
                                <a:lnTo>
                                  <a:pt x="1" y="840"/>
                                </a:lnTo>
                                <a:lnTo>
                                  <a:pt x="6" y="771"/>
                                </a:lnTo>
                                <a:lnTo>
                                  <a:pt x="13" y="724"/>
                                </a:lnTo>
                                <a:lnTo>
                                  <a:pt x="27" y="727"/>
                                </a:lnTo>
                                <a:close/>
                                <a:moveTo>
                                  <a:pt x="14" y="870"/>
                                </a:moveTo>
                                <a:lnTo>
                                  <a:pt x="14" y="923"/>
                                </a:lnTo>
                                <a:lnTo>
                                  <a:pt x="14" y="923"/>
                                </a:lnTo>
                                <a:lnTo>
                                  <a:pt x="15" y="928"/>
                                </a:lnTo>
                                <a:lnTo>
                                  <a:pt x="1" y="929"/>
                                </a:lnTo>
                                <a:lnTo>
                                  <a:pt x="0" y="924"/>
                                </a:lnTo>
                                <a:lnTo>
                                  <a:pt x="0" y="870"/>
                                </a:lnTo>
                                <a:lnTo>
                                  <a:pt x="14" y="870"/>
                                </a:lnTo>
                                <a:close/>
                                <a:moveTo>
                                  <a:pt x="18" y="957"/>
                                </a:moveTo>
                                <a:lnTo>
                                  <a:pt x="21" y="991"/>
                                </a:lnTo>
                                <a:lnTo>
                                  <a:pt x="21" y="990"/>
                                </a:lnTo>
                                <a:lnTo>
                                  <a:pt x="32" y="1051"/>
                                </a:lnTo>
                                <a:lnTo>
                                  <a:pt x="32" y="1050"/>
                                </a:lnTo>
                                <a:lnTo>
                                  <a:pt x="38" y="1069"/>
                                </a:lnTo>
                                <a:lnTo>
                                  <a:pt x="23" y="1074"/>
                                </a:lnTo>
                                <a:lnTo>
                                  <a:pt x="18" y="1054"/>
                                </a:lnTo>
                                <a:lnTo>
                                  <a:pt x="7" y="993"/>
                                </a:lnTo>
                                <a:lnTo>
                                  <a:pt x="3" y="958"/>
                                </a:lnTo>
                                <a:lnTo>
                                  <a:pt x="18" y="957"/>
                                </a:lnTo>
                                <a:close/>
                                <a:moveTo>
                                  <a:pt x="46" y="1097"/>
                                </a:moveTo>
                                <a:lnTo>
                                  <a:pt x="48" y="1104"/>
                                </a:lnTo>
                                <a:lnTo>
                                  <a:pt x="48" y="1103"/>
                                </a:lnTo>
                                <a:lnTo>
                                  <a:pt x="70" y="1149"/>
                                </a:lnTo>
                                <a:lnTo>
                                  <a:pt x="56" y="1156"/>
                                </a:lnTo>
                                <a:lnTo>
                                  <a:pt x="34" y="1108"/>
                                </a:lnTo>
                                <a:lnTo>
                                  <a:pt x="33" y="1101"/>
                                </a:lnTo>
                                <a:lnTo>
                                  <a:pt x="46" y="1097"/>
                                </a:lnTo>
                                <a:close/>
                                <a:moveTo>
                                  <a:pt x="86" y="1172"/>
                                </a:moveTo>
                                <a:lnTo>
                                  <a:pt x="95" y="1185"/>
                                </a:lnTo>
                                <a:lnTo>
                                  <a:pt x="94" y="1183"/>
                                </a:lnTo>
                                <a:lnTo>
                                  <a:pt x="132" y="1215"/>
                                </a:lnTo>
                                <a:lnTo>
                                  <a:pt x="125" y="1221"/>
                                </a:lnTo>
                                <a:lnTo>
                                  <a:pt x="124" y="1210"/>
                                </a:lnTo>
                                <a:lnTo>
                                  <a:pt x="159" y="1231"/>
                                </a:lnTo>
                                <a:lnTo>
                                  <a:pt x="151" y="1243"/>
                                </a:lnTo>
                                <a:lnTo>
                                  <a:pt x="109" y="1217"/>
                                </a:lnTo>
                                <a:lnTo>
                                  <a:pt x="116" y="1210"/>
                                </a:lnTo>
                                <a:lnTo>
                                  <a:pt x="116" y="1221"/>
                                </a:lnTo>
                                <a:lnTo>
                                  <a:pt x="84" y="1194"/>
                                </a:lnTo>
                                <a:lnTo>
                                  <a:pt x="74" y="1180"/>
                                </a:lnTo>
                                <a:lnTo>
                                  <a:pt x="86" y="1172"/>
                                </a:lnTo>
                                <a:close/>
                                <a:moveTo>
                                  <a:pt x="157" y="1230"/>
                                </a:moveTo>
                                <a:lnTo>
                                  <a:pt x="173" y="1236"/>
                                </a:lnTo>
                                <a:lnTo>
                                  <a:pt x="169" y="1249"/>
                                </a:lnTo>
                                <a:lnTo>
                                  <a:pt x="152" y="1244"/>
                                </a:lnTo>
                                <a:lnTo>
                                  <a:pt x="157" y="1230"/>
                                </a:lnTo>
                                <a:close/>
                                <a:moveTo>
                                  <a:pt x="201" y="1245"/>
                                </a:moveTo>
                                <a:lnTo>
                                  <a:pt x="215" y="1251"/>
                                </a:lnTo>
                                <a:lnTo>
                                  <a:pt x="213" y="1250"/>
                                </a:lnTo>
                                <a:lnTo>
                                  <a:pt x="256" y="1252"/>
                                </a:lnTo>
                                <a:lnTo>
                                  <a:pt x="255" y="1266"/>
                                </a:lnTo>
                                <a:lnTo>
                                  <a:pt x="211" y="1265"/>
                                </a:lnTo>
                                <a:lnTo>
                                  <a:pt x="196" y="1259"/>
                                </a:lnTo>
                                <a:lnTo>
                                  <a:pt x="201" y="1245"/>
                                </a:lnTo>
                                <a:close/>
                                <a:moveTo>
                                  <a:pt x="283" y="1253"/>
                                </a:moveTo>
                                <a:lnTo>
                                  <a:pt x="363" y="1238"/>
                                </a:lnTo>
                                <a:lnTo>
                                  <a:pt x="362" y="1238"/>
                                </a:lnTo>
                                <a:lnTo>
                                  <a:pt x="395" y="1226"/>
                                </a:lnTo>
                                <a:lnTo>
                                  <a:pt x="400" y="1240"/>
                                </a:lnTo>
                                <a:lnTo>
                                  <a:pt x="367" y="1252"/>
                                </a:lnTo>
                                <a:lnTo>
                                  <a:pt x="286" y="1267"/>
                                </a:lnTo>
                                <a:lnTo>
                                  <a:pt x="283" y="1253"/>
                                </a:lnTo>
                                <a:close/>
                                <a:moveTo>
                                  <a:pt x="422" y="1217"/>
                                </a:moveTo>
                                <a:lnTo>
                                  <a:pt x="450" y="1207"/>
                                </a:lnTo>
                                <a:lnTo>
                                  <a:pt x="449" y="1207"/>
                                </a:lnTo>
                                <a:lnTo>
                                  <a:pt x="475" y="1195"/>
                                </a:lnTo>
                                <a:lnTo>
                                  <a:pt x="481" y="1207"/>
                                </a:lnTo>
                                <a:lnTo>
                                  <a:pt x="456" y="1221"/>
                                </a:lnTo>
                                <a:lnTo>
                                  <a:pt x="428" y="1231"/>
                                </a:lnTo>
                                <a:lnTo>
                                  <a:pt x="422" y="1217"/>
                                </a:lnTo>
                                <a:close/>
                                <a:moveTo>
                                  <a:pt x="501" y="1182"/>
                                </a:moveTo>
                                <a:lnTo>
                                  <a:pt x="542" y="1161"/>
                                </a:lnTo>
                                <a:lnTo>
                                  <a:pt x="541" y="1162"/>
                                </a:lnTo>
                                <a:lnTo>
                                  <a:pt x="601" y="1124"/>
                                </a:lnTo>
                                <a:lnTo>
                                  <a:pt x="609" y="1136"/>
                                </a:lnTo>
                                <a:lnTo>
                                  <a:pt x="549" y="1174"/>
                                </a:lnTo>
                                <a:lnTo>
                                  <a:pt x="508" y="1195"/>
                                </a:lnTo>
                                <a:lnTo>
                                  <a:pt x="501" y="1182"/>
                                </a:lnTo>
                                <a:close/>
                                <a:moveTo>
                                  <a:pt x="626" y="1108"/>
                                </a:moveTo>
                                <a:lnTo>
                                  <a:pt x="637" y="1102"/>
                                </a:lnTo>
                                <a:lnTo>
                                  <a:pt x="637" y="1102"/>
                                </a:lnTo>
                                <a:lnTo>
                                  <a:pt x="672" y="1075"/>
                                </a:lnTo>
                                <a:lnTo>
                                  <a:pt x="681" y="1086"/>
                                </a:lnTo>
                                <a:lnTo>
                                  <a:pt x="645" y="1114"/>
                                </a:lnTo>
                                <a:lnTo>
                                  <a:pt x="634" y="1121"/>
                                </a:lnTo>
                                <a:lnTo>
                                  <a:pt x="626" y="1108"/>
                                </a:lnTo>
                                <a:close/>
                                <a:moveTo>
                                  <a:pt x="695" y="1057"/>
                                </a:moveTo>
                                <a:lnTo>
                                  <a:pt x="730" y="1029"/>
                                </a:lnTo>
                                <a:lnTo>
                                  <a:pt x="729" y="1030"/>
                                </a:lnTo>
                                <a:lnTo>
                                  <a:pt x="782" y="980"/>
                                </a:lnTo>
                                <a:lnTo>
                                  <a:pt x="792" y="991"/>
                                </a:lnTo>
                                <a:lnTo>
                                  <a:pt x="739" y="1041"/>
                                </a:lnTo>
                                <a:lnTo>
                                  <a:pt x="704" y="1068"/>
                                </a:lnTo>
                                <a:lnTo>
                                  <a:pt x="695" y="1057"/>
                                </a:lnTo>
                                <a:close/>
                                <a:moveTo>
                                  <a:pt x="803" y="960"/>
                                </a:moveTo>
                                <a:lnTo>
                                  <a:pt x="819" y="946"/>
                                </a:lnTo>
                                <a:lnTo>
                                  <a:pt x="819" y="946"/>
                                </a:lnTo>
                                <a:lnTo>
                                  <a:pt x="843" y="919"/>
                                </a:lnTo>
                                <a:lnTo>
                                  <a:pt x="854" y="929"/>
                                </a:lnTo>
                                <a:lnTo>
                                  <a:pt x="829" y="956"/>
                                </a:lnTo>
                                <a:lnTo>
                                  <a:pt x="813" y="971"/>
                                </a:lnTo>
                                <a:lnTo>
                                  <a:pt x="803" y="960"/>
                                </a:lnTo>
                                <a:close/>
                                <a:moveTo>
                                  <a:pt x="863" y="899"/>
                                </a:moveTo>
                                <a:lnTo>
                                  <a:pt x="875" y="886"/>
                                </a:lnTo>
                                <a:lnTo>
                                  <a:pt x="874" y="886"/>
                                </a:lnTo>
                                <a:lnTo>
                                  <a:pt x="923" y="825"/>
                                </a:lnTo>
                                <a:lnTo>
                                  <a:pt x="923" y="826"/>
                                </a:lnTo>
                                <a:lnTo>
                                  <a:pt x="935" y="809"/>
                                </a:lnTo>
                                <a:lnTo>
                                  <a:pt x="947" y="817"/>
                                </a:lnTo>
                                <a:lnTo>
                                  <a:pt x="935" y="834"/>
                                </a:lnTo>
                                <a:lnTo>
                                  <a:pt x="886" y="896"/>
                                </a:lnTo>
                                <a:lnTo>
                                  <a:pt x="874" y="908"/>
                                </a:lnTo>
                                <a:lnTo>
                                  <a:pt x="863" y="899"/>
                                </a:lnTo>
                                <a:close/>
                                <a:moveTo>
                                  <a:pt x="952" y="784"/>
                                </a:moveTo>
                                <a:lnTo>
                                  <a:pt x="965" y="765"/>
                                </a:lnTo>
                                <a:lnTo>
                                  <a:pt x="965" y="765"/>
                                </a:lnTo>
                                <a:lnTo>
                                  <a:pt x="982" y="736"/>
                                </a:lnTo>
                                <a:lnTo>
                                  <a:pt x="995" y="743"/>
                                </a:lnTo>
                                <a:lnTo>
                                  <a:pt x="977" y="773"/>
                                </a:lnTo>
                                <a:lnTo>
                                  <a:pt x="964" y="793"/>
                                </a:lnTo>
                                <a:lnTo>
                                  <a:pt x="952" y="784"/>
                                </a:lnTo>
                                <a:close/>
                                <a:moveTo>
                                  <a:pt x="996" y="710"/>
                                </a:moveTo>
                                <a:lnTo>
                                  <a:pt x="1000" y="705"/>
                                </a:lnTo>
                                <a:lnTo>
                                  <a:pt x="999" y="706"/>
                                </a:lnTo>
                                <a:lnTo>
                                  <a:pt x="1027" y="647"/>
                                </a:lnTo>
                                <a:lnTo>
                                  <a:pt x="1027" y="648"/>
                                </a:lnTo>
                                <a:lnTo>
                                  <a:pt x="1043" y="605"/>
                                </a:lnTo>
                                <a:lnTo>
                                  <a:pt x="1056" y="611"/>
                                </a:lnTo>
                                <a:lnTo>
                                  <a:pt x="1041" y="653"/>
                                </a:lnTo>
                                <a:lnTo>
                                  <a:pt x="1013" y="712"/>
                                </a:lnTo>
                                <a:lnTo>
                                  <a:pt x="1009" y="718"/>
                                </a:lnTo>
                                <a:lnTo>
                                  <a:pt x="996" y="710"/>
                                </a:lnTo>
                                <a:close/>
                                <a:moveTo>
                                  <a:pt x="1050" y="579"/>
                                </a:moveTo>
                                <a:lnTo>
                                  <a:pt x="1058" y="541"/>
                                </a:lnTo>
                                <a:lnTo>
                                  <a:pt x="1057" y="542"/>
                                </a:lnTo>
                                <a:lnTo>
                                  <a:pt x="1059" y="522"/>
                                </a:lnTo>
                                <a:lnTo>
                                  <a:pt x="1074" y="523"/>
                                </a:lnTo>
                                <a:lnTo>
                                  <a:pt x="1072" y="543"/>
                                </a:lnTo>
                                <a:lnTo>
                                  <a:pt x="1064" y="581"/>
                                </a:lnTo>
                                <a:lnTo>
                                  <a:pt x="1050" y="579"/>
                                </a:lnTo>
                                <a:close/>
                                <a:moveTo>
                                  <a:pt x="1068" y="486"/>
                                </a:moveTo>
                                <a:lnTo>
                                  <a:pt x="1068" y="486"/>
                                </a:lnTo>
                                <a:lnTo>
                                  <a:pt x="1062" y="494"/>
                                </a:lnTo>
                                <a:lnTo>
                                  <a:pt x="1050" y="379"/>
                                </a:lnTo>
                                <a:lnTo>
                                  <a:pt x="1064" y="378"/>
                                </a:lnTo>
                                <a:lnTo>
                                  <a:pt x="1076" y="501"/>
                                </a:lnTo>
                                <a:lnTo>
                                  <a:pt x="1068" y="501"/>
                                </a:lnTo>
                                <a:lnTo>
                                  <a:pt x="1068" y="48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37" name="Freeform 410"/>
                        <wps:cNvSpPr>
                          <a:spLocks noEditPoints="1"/>
                        </wps:cNvSpPr>
                        <wps:spPr bwMode="auto">
                          <a:xfrm>
                            <a:off x="1786890" y="2230755"/>
                            <a:ext cx="93980" cy="91440"/>
                          </a:xfrm>
                          <a:custGeom>
                            <a:avLst/>
                            <a:gdLst>
                              <a:gd name="T0" fmla="*/ 128 w 148"/>
                              <a:gd name="T1" fmla="*/ 95 h 144"/>
                              <a:gd name="T2" fmla="*/ 134 w 148"/>
                              <a:gd name="T3" fmla="*/ 69 h 144"/>
                              <a:gd name="T4" fmla="*/ 134 w 148"/>
                              <a:gd name="T5" fmla="*/ 72 h 144"/>
                              <a:gd name="T6" fmla="*/ 128 w 148"/>
                              <a:gd name="T7" fmla="*/ 46 h 144"/>
                              <a:gd name="T8" fmla="*/ 129 w 148"/>
                              <a:gd name="T9" fmla="*/ 49 h 144"/>
                              <a:gd name="T10" fmla="*/ 116 w 148"/>
                              <a:gd name="T11" fmla="*/ 28 h 144"/>
                              <a:gd name="T12" fmla="*/ 117 w 148"/>
                              <a:gd name="T13" fmla="*/ 30 h 144"/>
                              <a:gd name="T14" fmla="*/ 96 w 148"/>
                              <a:gd name="T15" fmla="*/ 15 h 144"/>
                              <a:gd name="T16" fmla="*/ 98 w 148"/>
                              <a:gd name="T17" fmla="*/ 16 h 144"/>
                              <a:gd name="T18" fmla="*/ 87 w 148"/>
                              <a:gd name="T19" fmla="*/ 13 h 144"/>
                              <a:gd name="T20" fmla="*/ 89 w 148"/>
                              <a:gd name="T21" fmla="*/ 0 h 144"/>
                              <a:gd name="T22" fmla="*/ 103 w 148"/>
                              <a:gd name="T23" fmla="*/ 3 h 144"/>
                              <a:gd name="T24" fmla="*/ 127 w 148"/>
                              <a:gd name="T25" fmla="*/ 19 h 144"/>
                              <a:gd name="T26" fmla="*/ 142 w 148"/>
                              <a:gd name="T27" fmla="*/ 42 h 144"/>
                              <a:gd name="T28" fmla="*/ 148 w 148"/>
                              <a:gd name="T29" fmla="*/ 70 h 144"/>
                              <a:gd name="T30" fmla="*/ 142 w 148"/>
                              <a:gd name="T31" fmla="*/ 98 h 144"/>
                              <a:gd name="T32" fmla="*/ 128 w 148"/>
                              <a:gd name="T33" fmla="*/ 95 h 144"/>
                              <a:gd name="T34" fmla="*/ 61 w 148"/>
                              <a:gd name="T35" fmla="*/ 14 h 144"/>
                              <a:gd name="T36" fmla="*/ 50 w 148"/>
                              <a:gd name="T37" fmla="*/ 16 h 144"/>
                              <a:gd name="T38" fmla="*/ 53 w 148"/>
                              <a:gd name="T39" fmla="*/ 15 h 144"/>
                              <a:gd name="T40" fmla="*/ 32 w 148"/>
                              <a:gd name="T41" fmla="*/ 30 h 144"/>
                              <a:gd name="T42" fmla="*/ 34 w 148"/>
                              <a:gd name="T43" fmla="*/ 28 h 144"/>
                              <a:gd name="T44" fmla="*/ 21 w 148"/>
                              <a:gd name="T45" fmla="*/ 46 h 144"/>
                              <a:gd name="T46" fmla="*/ 9 w 148"/>
                              <a:gd name="T47" fmla="*/ 38 h 144"/>
                              <a:gd name="T48" fmla="*/ 23 w 148"/>
                              <a:gd name="T49" fmla="*/ 19 h 144"/>
                              <a:gd name="T50" fmla="*/ 46 w 148"/>
                              <a:gd name="T51" fmla="*/ 3 h 144"/>
                              <a:gd name="T52" fmla="*/ 57 w 148"/>
                              <a:gd name="T53" fmla="*/ 0 h 144"/>
                              <a:gd name="T54" fmla="*/ 61 w 148"/>
                              <a:gd name="T55" fmla="*/ 14 h 144"/>
                              <a:gd name="T56" fmla="*/ 15 w 148"/>
                              <a:gd name="T57" fmla="*/ 72 h 144"/>
                              <a:gd name="T58" fmla="*/ 15 w 148"/>
                              <a:gd name="T59" fmla="*/ 72 h 144"/>
                              <a:gd name="T60" fmla="*/ 15 w 148"/>
                              <a:gd name="T61" fmla="*/ 69 h 144"/>
                              <a:gd name="T62" fmla="*/ 20 w 148"/>
                              <a:gd name="T63" fmla="*/ 95 h 144"/>
                              <a:gd name="T64" fmla="*/ 19 w 148"/>
                              <a:gd name="T65" fmla="*/ 92 h 144"/>
                              <a:gd name="T66" fmla="*/ 34 w 148"/>
                              <a:gd name="T67" fmla="*/ 113 h 144"/>
                              <a:gd name="T68" fmla="*/ 32 w 148"/>
                              <a:gd name="T69" fmla="*/ 112 h 144"/>
                              <a:gd name="T70" fmla="*/ 53 w 148"/>
                              <a:gd name="T71" fmla="*/ 125 h 144"/>
                              <a:gd name="T72" fmla="*/ 50 w 148"/>
                              <a:gd name="T73" fmla="*/ 124 h 144"/>
                              <a:gd name="T74" fmla="*/ 76 w 148"/>
                              <a:gd name="T75" fmla="*/ 130 h 144"/>
                              <a:gd name="T76" fmla="*/ 73 w 148"/>
                              <a:gd name="T77" fmla="*/ 130 h 144"/>
                              <a:gd name="T78" fmla="*/ 85 w 148"/>
                              <a:gd name="T79" fmla="*/ 127 h 144"/>
                              <a:gd name="T80" fmla="*/ 88 w 148"/>
                              <a:gd name="T81" fmla="*/ 141 h 144"/>
                              <a:gd name="T82" fmla="*/ 74 w 148"/>
                              <a:gd name="T83" fmla="*/ 144 h 144"/>
                              <a:gd name="T84" fmla="*/ 46 w 148"/>
                              <a:gd name="T85" fmla="*/ 138 h 144"/>
                              <a:gd name="T86" fmla="*/ 23 w 148"/>
                              <a:gd name="T87" fmla="*/ 122 h 144"/>
                              <a:gd name="T88" fmla="*/ 7 w 148"/>
                              <a:gd name="T89" fmla="*/ 100 h 144"/>
                              <a:gd name="T90" fmla="*/ 0 w 148"/>
                              <a:gd name="T91" fmla="*/ 70 h 144"/>
                              <a:gd name="T92" fmla="*/ 1 w 148"/>
                              <a:gd name="T93" fmla="*/ 68 h 144"/>
                              <a:gd name="T94" fmla="*/ 15 w 148"/>
                              <a:gd name="T95" fmla="*/ 72 h 144"/>
                              <a:gd name="T96" fmla="*/ 109 w 148"/>
                              <a:gd name="T97" fmla="*/ 117 h 144"/>
                              <a:gd name="T98" fmla="*/ 117 w 148"/>
                              <a:gd name="T99" fmla="*/ 112 h 144"/>
                              <a:gd name="T100" fmla="*/ 116 w 148"/>
                              <a:gd name="T101" fmla="*/ 113 h 144"/>
                              <a:gd name="T102" fmla="*/ 129 w 148"/>
                              <a:gd name="T103" fmla="*/ 92 h 144"/>
                              <a:gd name="T104" fmla="*/ 141 w 148"/>
                              <a:gd name="T105" fmla="*/ 101 h 144"/>
                              <a:gd name="T106" fmla="*/ 127 w 148"/>
                              <a:gd name="T107" fmla="*/ 122 h 144"/>
                              <a:gd name="T108" fmla="*/ 117 w 148"/>
                              <a:gd name="T109" fmla="*/ 129 h 144"/>
                              <a:gd name="T110" fmla="*/ 109 w 148"/>
                              <a:gd name="T111" fmla="*/ 117 h 1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148" h="144">
                                <a:moveTo>
                                  <a:pt x="128" y="95"/>
                                </a:moveTo>
                                <a:lnTo>
                                  <a:pt x="134" y="69"/>
                                </a:lnTo>
                                <a:lnTo>
                                  <a:pt x="134" y="72"/>
                                </a:lnTo>
                                <a:lnTo>
                                  <a:pt x="128" y="46"/>
                                </a:lnTo>
                                <a:lnTo>
                                  <a:pt x="129" y="49"/>
                                </a:lnTo>
                                <a:lnTo>
                                  <a:pt x="116" y="28"/>
                                </a:lnTo>
                                <a:lnTo>
                                  <a:pt x="117" y="30"/>
                                </a:lnTo>
                                <a:lnTo>
                                  <a:pt x="96" y="15"/>
                                </a:lnTo>
                                <a:lnTo>
                                  <a:pt x="98" y="16"/>
                                </a:lnTo>
                                <a:lnTo>
                                  <a:pt x="87" y="13"/>
                                </a:lnTo>
                                <a:lnTo>
                                  <a:pt x="89" y="0"/>
                                </a:lnTo>
                                <a:lnTo>
                                  <a:pt x="103" y="3"/>
                                </a:lnTo>
                                <a:lnTo>
                                  <a:pt x="127" y="19"/>
                                </a:lnTo>
                                <a:lnTo>
                                  <a:pt x="142" y="42"/>
                                </a:lnTo>
                                <a:lnTo>
                                  <a:pt x="148" y="70"/>
                                </a:lnTo>
                                <a:lnTo>
                                  <a:pt x="142" y="98"/>
                                </a:lnTo>
                                <a:lnTo>
                                  <a:pt x="128" y="95"/>
                                </a:lnTo>
                                <a:close/>
                                <a:moveTo>
                                  <a:pt x="61" y="14"/>
                                </a:moveTo>
                                <a:lnTo>
                                  <a:pt x="50" y="16"/>
                                </a:lnTo>
                                <a:lnTo>
                                  <a:pt x="53" y="15"/>
                                </a:lnTo>
                                <a:lnTo>
                                  <a:pt x="32" y="30"/>
                                </a:lnTo>
                                <a:lnTo>
                                  <a:pt x="34" y="28"/>
                                </a:lnTo>
                                <a:lnTo>
                                  <a:pt x="21" y="46"/>
                                </a:lnTo>
                                <a:lnTo>
                                  <a:pt x="9" y="38"/>
                                </a:lnTo>
                                <a:lnTo>
                                  <a:pt x="23" y="19"/>
                                </a:lnTo>
                                <a:lnTo>
                                  <a:pt x="46" y="3"/>
                                </a:lnTo>
                                <a:lnTo>
                                  <a:pt x="57" y="0"/>
                                </a:lnTo>
                                <a:lnTo>
                                  <a:pt x="61" y="14"/>
                                </a:lnTo>
                                <a:close/>
                                <a:moveTo>
                                  <a:pt x="15" y="72"/>
                                </a:moveTo>
                                <a:lnTo>
                                  <a:pt x="15" y="72"/>
                                </a:lnTo>
                                <a:lnTo>
                                  <a:pt x="15" y="69"/>
                                </a:lnTo>
                                <a:lnTo>
                                  <a:pt x="20" y="95"/>
                                </a:lnTo>
                                <a:lnTo>
                                  <a:pt x="19" y="92"/>
                                </a:lnTo>
                                <a:lnTo>
                                  <a:pt x="34" y="113"/>
                                </a:lnTo>
                                <a:lnTo>
                                  <a:pt x="32" y="112"/>
                                </a:lnTo>
                                <a:lnTo>
                                  <a:pt x="53" y="125"/>
                                </a:lnTo>
                                <a:lnTo>
                                  <a:pt x="50" y="124"/>
                                </a:lnTo>
                                <a:lnTo>
                                  <a:pt x="76" y="130"/>
                                </a:lnTo>
                                <a:lnTo>
                                  <a:pt x="73" y="130"/>
                                </a:lnTo>
                                <a:lnTo>
                                  <a:pt x="85" y="127"/>
                                </a:lnTo>
                                <a:lnTo>
                                  <a:pt x="88" y="141"/>
                                </a:lnTo>
                                <a:lnTo>
                                  <a:pt x="74" y="144"/>
                                </a:lnTo>
                                <a:lnTo>
                                  <a:pt x="46" y="138"/>
                                </a:lnTo>
                                <a:lnTo>
                                  <a:pt x="23" y="122"/>
                                </a:lnTo>
                                <a:lnTo>
                                  <a:pt x="7" y="100"/>
                                </a:lnTo>
                                <a:lnTo>
                                  <a:pt x="0" y="70"/>
                                </a:lnTo>
                                <a:lnTo>
                                  <a:pt x="1" y="68"/>
                                </a:lnTo>
                                <a:lnTo>
                                  <a:pt x="15" y="72"/>
                                </a:lnTo>
                                <a:close/>
                                <a:moveTo>
                                  <a:pt x="109" y="117"/>
                                </a:moveTo>
                                <a:lnTo>
                                  <a:pt x="117" y="112"/>
                                </a:lnTo>
                                <a:lnTo>
                                  <a:pt x="116" y="113"/>
                                </a:lnTo>
                                <a:lnTo>
                                  <a:pt x="129" y="92"/>
                                </a:lnTo>
                                <a:lnTo>
                                  <a:pt x="141" y="101"/>
                                </a:lnTo>
                                <a:lnTo>
                                  <a:pt x="127" y="122"/>
                                </a:lnTo>
                                <a:lnTo>
                                  <a:pt x="117" y="129"/>
                                </a:lnTo>
                                <a:lnTo>
                                  <a:pt x="109" y="11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38" name="Freeform 411"/>
                        <wps:cNvSpPr>
                          <a:spLocks noEditPoints="1"/>
                        </wps:cNvSpPr>
                        <wps:spPr bwMode="auto">
                          <a:xfrm>
                            <a:off x="2428240" y="1383030"/>
                            <a:ext cx="92710" cy="90805"/>
                          </a:xfrm>
                          <a:custGeom>
                            <a:avLst/>
                            <a:gdLst>
                              <a:gd name="T0" fmla="*/ 126 w 146"/>
                              <a:gd name="T1" fmla="*/ 94 h 143"/>
                              <a:gd name="T2" fmla="*/ 131 w 146"/>
                              <a:gd name="T3" fmla="*/ 69 h 143"/>
                              <a:gd name="T4" fmla="*/ 131 w 146"/>
                              <a:gd name="T5" fmla="*/ 71 h 143"/>
                              <a:gd name="T6" fmla="*/ 126 w 146"/>
                              <a:gd name="T7" fmla="*/ 45 h 143"/>
                              <a:gd name="T8" fmla="*/ 127 w 146"/>
                              <a:gd name="T9" fmla="*/ 48 h 143"/>
                              <a:gd name="T10" fmla="*/ 113 w 146"/>
                              <a:gd name="T11" fmla="*/ 27 h 143"/>
                              <a:gd name="T12" fmla="*/ 115 w 146"/>
                              <a:gd name="T13" fmla="*/ 29 h 143"/>
                              <a:gd name="T14" fmla="*/ 94 w 146"/>
                              <a:gd name="T15" fmla="*/ 15 h 143"/>
                              <a:gd name="T16" fmla="*/ 97 w 146"/>
                              <a:gd name="T17" fmla="*/ 16 h 143"/>
                              <a:gd name="T18" fmla="*/ 83 w 146"/>
                              <a:gd name="T19" fmla="*/ 13 h 143"/>
                              <a:gd name="T20" fmla="*/ 87 w 146"/>
                              <a:gd name="T21" fmla="*/ 0 h 143"/>
                              <a:gd name="T22" fmla="*/ 101 w 146"/>
                              <a:gd name="T23" fmla="*/ 2 h 143"/>
                              <a:gd name="T24" fmla="*/ 124 w 146"/>
                              <a:gd name="T25" fmla="*/ 18 h 143"/>
                              <a:gd name="T26" fmla="*/ 139 w 146"/>
                              <a:gd name="T27" fmla="*/ 40 h 143"/>
                              <a:gd name="T28" fmla="*/ 146 w 146"/>
                              <a:gd name="T29" fmla="*/ 69 h 143"/>
                              <a:gd name="T30" fmla="*/ 139 w 146"/>
                              <a:gd name="T31" fmla="*/ 97 h 143"/>
                              <a:gd name="T32" fmla="*/ 126 w 146"/>
                              <a:gd name="T33" fmla="*/ 94 h 143"/>
                              <a:gd name="T34" fmla="*/ 58 w 146"/>
                              <a:gd name="T35" fmla="*/ 14 h 143"/>
                              <a:gd name="T36" fmla="*/ 48 w 146"/>
                              <a:gd name="T37" fmla="*/ 16 h 143"/>
                              <a:gd name="T38" fmla="*/ 50 w 146"/>
                              <a:gd name="T39" fmla="*/ 15 h 143"/>
                              <a:gd name="T40" fmla="*/ 29 w 146"/>
                              <a:gd name="T41" fmla="*/ 29 h 143"/>
                              <a:gd name="T42" fmla="*/ 31 w 146"/>
                              <a:gd name="T43" fmla="*/ 27 h 143"/>
                              <a:gd name="T44" fmla="*/ 19 w 146"/>
                              <a:gd name="T45" fmla="*/ 46 h 143"/>
                              <a:gd name="T46" fmla="*/ 7 w 146"/>
                              <a:gd name="T47" fmla="*/ 38 h 143"/>
                              <a:gd name="T48" fmla="*/ 20 w 146"/>
                              <a:gd name="T49" fmla="*/ 18 h 143"/>
                              <a:gd name="T50" fmla="*/ 43 w 146"/>
                              <a:gd name="T51" fmla="*/ 2 h 143"/>
                              <a:gd name="T52" fmla="*/ 55 w 146"/>
                              <a:gd name="T53" fmla="*/ 0 h 143"/>
                              <a:gd name="T54" fmla="*/ 58 w 146"/>
                              <a:gd name="T55" fmla="*/ 14 h 143"/>
                              <a:gd name="T56" fmla="*/ 13 w 146"/>
                              <a:gd name="T57" fmla="*/ 69 h 143"/>
                              <a:gd name="T58" fmla="*/ 19 w 146"/>
                              <a:gd name="T59" fmla="*/ 94 h 143"/>
                              <a:gd name="T60" fmla="*/ 18 w 146"/>
                              <a:gd name="T61" fmla="*/ 91 h 143"/>
                              <a:gd name="T62" fmla="*/ 31 w 146"/>
                              <a:gd name="T63" fmla="*/ 112 h 143"/>
                              <a:gd name="T64" fmla="*/ 29 w 146"/>
                              <a:gd name="T65" fmla="*/ 110 h 143"/>
                              <a:gd name="T66" fmla="*/ 50 w 146"/>
                              <a:gd name="T67" fmla="*/ 124 h 143"/>
                              <a:gd name="T68" fmla="*/ 48 w 146"/>
                              <a:gd name="T69" fmla="*/ 123 h 143"/>
                              <a:gd name="T70" fmla="*/ 73 w 146"/>
                              <a:gd name="T71" fmla="*/ 129 h 143"/>
                              <a:gd name="T72" fmla="*/ 70 w 146"/>
                              <a:gd name="T73" fmla="*/ 129 h 143"/>
                              <a:gd name="T74" fmla="*/ 84 w 146"/>
                              <a:gd name="T75" fmla="*/ 125 h 143"/>
                              <a:gd name="T76" fmla="*/ 88 w 146"/>
                              <a:gd name="T77" fmla="*/ 139 h 143"/>
                              <a:gd name="T78" fmla="*/ 71 w 146"/>
                              <a:gd name="T79" fmla="*/ 143 h 143"/>
                              <a:gd name="T80" fmla="*/ 43 w 146"/>
                              <a:gd name="T81" fmla="*/ 137 h 143"/>
                              <a:gd name="T82" fmla="*/ 20 w 146"/>
                              <a:gd name="T83" fmla="*/ 121 h 143"/>
                              <a:gd name="T84" fmla="*/ 5 w 146"/>
                              <a:gd name="T85" fmla="*/ 99 h 143"/>
                              <a:gd name="T86" fmla="*/ 0 w 146"/>
                              <a:gd name="T87" fmla="*/ 71 h 143"/>
                              <a:gd name="T88" fmla="*/ 13 w 146"/>
                              <a:gd name="T89" fmla="*/ 69 h 143"/>
                              <a:gd name="T90" fmla="*/ 108 w 146"/>
                              <a:gd name="T91" fmla="*/ 115 h 143"/>
                              <a:gd name="T92" fmla="*/ 115 w 146"/>
                              <a:gd name="T93" fmla="*/ 110 h 143"/>
                              <a:gd name="T94" fmla="*/ 113 w 146"/>
                              <a:gd name="T95" fmla="*/ 112 h 143"/>
                              <a:gd name="T96" fmla="*/ 127 w 146"/>
                              <a:gd name="T97" fmla="*/ 91 h 143"/>
                              <a:gd name="T98" fmla="*/ 138 w 146"/>
                              <a:gd name="T99" fmla="*/ 99 h 143"/>
                              <a:gd name="T100" fmla="*/ 124 w 146"/>
                              <a:gd name="T101" fmla="*/ 121 h 143"/>
                              <a:gd name="T102" fmla="*/ 116 w 146"/>
                              <a:gd name="T103" fmla="*/ 127 h 143"/>
                              <a:gd name="T104" fmla="*/ 108 w 146"/>
                              <a:gd name="T105" fmla="*/ 115 h 1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146" h="143">
                                <a:moveTo>
                                  <a:pt x="126" y="94"/>
                                </a:moveTo>
                                <a:lnTo>
                                  <a:pt x="131" y="69"/>
                                </a:lnTo>
                                <a:lnTo>
                                  <a:pt x="131" y="71"/>
                                </a:lnTo>
                                <a:lnTo>
                                  <a:pt x="126" y="45"/>
                                </a:lnTo>
                                <a:lnTo>
                                  <a:pt x="127" y="48"/>
                                </a:lnTo>
                                <a:lnTo>
                                  <a:pt x="113" y="27"/>
                                </a:lnTo>
                                <a:lnTo>
                                  <a:pt x="115" y="29"/>
                                </a:lnTo>
                                <a:lnTo>
                                  <a:pt x="94" y="15"/>
                                </a:lnTo>
                                <a:lnTo>
                                  <a:pt x="97" y="16"/>
                                </a:lnTo>
                                <a:lnTo>
                                  <a:pt x="83" y="13"/>
                                </a:lnTo>
                                <a:lnTo>
                                  <a:pt x="87" y="0"/>
                                </a:lnTo>
                                <a:lnTo>
                                  <a:pt x="101" y="2"/>
                                </a:lnTo>
                                <a:lnTo>
                                  <a:pt x="124" y="18"/>
                                </a:lnTo>
                                <a:lnTo>
                                  <a:pt x="139" y="40"/>
                                </a:lnTo>
                                <a:lnTo>
                                  <a:pt x="146" y="69"/>
                                </a:lnTo>
                                <a:lnTo>
                                  <a:pt x="139" y="97"/>
                                </a:lnTo>
                                <a:lnTo>
                                  <a:pt x="126" y="94"/>
                                </a:lnTo>
                                <a:close/>
                                <a:moveTo>
                                  <a:pt x="58" y="14"/>
                                </a:moveTo>
                                <a:lnTo>
                                  <a:pt x="48" y="16"/>
                                </a:lnTo>
                                <a:lnTo>
                                  <a:pt x="50" y="15"/>
                                </a:lnTo>
                                <a:lnTo>
                                  <a:pt x="29" y="29"/>
                                </a:lnTo>
                                <a:lnTo>
                                  <a:pt x="31" y="27"/>
                                </a:lnTo>
                                <a:lnTo>
                                  <a:pt x="19" y="46"/>
                                </a:lnTo>
                                <a:lnTo>
                                  <a:pt x="7" y="38"/>
                                </a:lnTo>
                                <a:lnTo>
                                  <a:pt x="20" y="18"/>
                                </a:lnTo>
                                <a:lnTo>
                                  <a:pt x="43" y="2"/>
                                </a:lnTo>
                                <a:lnTo>
                                  <a:pt x="55" y="0"/>
                                </a:lnTo>
                                <a:lnTo>
                                  <a:pt x="58" y="14"/>
                                </a:lnTo>
                                <a:close/>
                                <a:moveTo>
                                  <a:pt x="13" y="69"/>
                                </a:moveTo>
                                <a:lnTo>
                                  <a:pt x="19" y="94"/>
                                </a:lnTo>
                                <a:lnTo>
                                  <a:pt x="18" y="91"/>
                                </a:lnTo>
                                <a:lnTo>
                                  <a:pt x="31" y="112"/>
                                </a:lnTo>
                                <a:lnTo>
                                  <a:pt x="29" y="110"/>
                                </a:lnTo>
                                <a:lnTo>
                                  <a:pt x="50" y="124"/>
                                </a:lnTo>
                                <a:lnTo>
                                  <a:pt x="48" y="123"/>
                                </a:lnTo>
                                <a:lnTo>
                                  <a:pt x="73" y="129"/>
                                </a:lnTo>
                                <a:lnTo>
                                  <a:pt x="70" y="129"/>
                                </a:lnTo>
                                <a:lnTo>
                                  <a:pt x="84" y="125"/>
                                </a:lnTo>
                                <a:lnTo>
                                  <a:pt x="88" y="139"/>
                                </a:lnTo>
                                <a:lnTo>
                                  <a:pt x="71" y="143"/>
                                </a:lnTo>
                                <a:lnTo>
                                  <a:pt x="43" y="137"/>
                                </a:lnTo>
                                <a:lnTo>
                                  <a:pt x="20" y="121"/>
                                </a:lnTo>
                                <a:lnTo>
                                  <a:pt x="5" y="99"/>
                                </a:lnTo>
                                <a:lnTo>
                                  <a:pt x="0" y="71"/>
                                </a:lnTo>
                                <a:lnTo>
                                  <a:pt x="13" y="69"/>
                                </a:lnTo>
                                <a:close/>
                                <a:moveTo>
                                  <a:pt x="108" y="115"/>
                                </a:moveTo>
                                <a:lnTo>
                                  <a:pt x="115" y="110"/>
                                </a:lnTo>
                                <a:lnTo>
                                  <a:pt x="113" y="112"/>
                                </a:lnTo>
                                <a:lnTo>
                                  <a:pt x="127" y="91"/>
                                </a:lnTo>
                                <a:lnTo>
                                  <a:pt x="138" y="99"/>
                                </a:lnTo>
                                <a:lnTo>
                                  <a:pt x="124" y="121"/>
                                </a:lnTo>
                                <a:lnTo>
                                  <a:pt x="116" y="127"/>
                                </a:lnTo>
                                <a:lnTo>
                                  <a:pt x="108" y="11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39" name="Freeform 412"/>
                        <wps:cNvSpPr>
                          <a:spLocks noEditPoints="1"/>
                        </wps:cNvSpPr>
                        <wps:spPr bwMode="auto">
                          <a:xfrm>
                            <a:off x="4338955" y="2136775"/>
                            <a:ext cx="93980" cy="90805"/>
                          </a:xfrm>
                          <a:custGeom>
                            <a:avLst/>
                            <a:gdLst>
                              <a:gd name="T0" fmla="*/ 128 w 148"/>
                              <a:gd name="T1" fmla="*/ 94 h 143"/>
                              <a:gd name="T2" fmla="*/ 134 w 148"/>
                              <a:gd name="T3" fmla="*/ 69 h 143"/>
                              <a:gd name="T4" fmla="*/ 134 w 148"/>
                              <a:gd name="T5" fmla="*/ 72 h 143"/>
                              <a:gd name="T6" fmla="*/ 128 w 148"/>
                              <a:gd name="T7" fmla="*/ 45 h 143"/>
                              <a:gd name="T8" fmla="*/ 129 w 148"/>
                              <a:gd name="T9" fmla="*/ 48 h 143"/>
                              <a:gd name="T10" fmla="*/ 115 w 148"/>
                              <a:gd name="T11" fmla="*/ 27 h 143"/>
                              <a:gd name="T12" fmla="*/ 117 w 148"/>
                              <a:gd name="T13" fmla="*/ 29 h 143"/>
                              <a:gd name="T14" fmla="*/ 95 w 148"/>
                              <a:gd name="T15" fmla="*/ 15 h 143"/>
                              <a:gd name="T16" fmla="*/ 98 w 148"/>
                              <a:gd name="T17" fmla="*/ 16 h 143"/>
                              <a:gd name="T18" fmla="*/ 85 w 148"/>
                              <a:gd name="T19" fmla="*/ 13 h 143"/>
                              <a:gd name="T20" fmla="*/ 88 w 148"/>
                              <a:gd name="T21" fmla="*/ 0 h 143"/>
                              <a:gd name="T22" fmla="*/ 103 w 148"/>
                              <a:gd name="T23" fmla="*/ 2 h 143"/>
                              <a:gd name="T24" fmla="*/ 126 w 148"/>
                              <a:gd name="T25" fmla="*/ 18 h 143"/>
                              <a:gd name="T26" fmla="*/ 142 w 148"/>
                              <a:gd name="T27" fmla="*/ 41 h 143"/>
                              <a:gd name="T28" fmla="*/ 148 w 148"/>
                              <a:gd name="T29" fmla="*/ 70 h 143"/>
                              <a:gd name="T30" fmla="*/ 142 w 148"/>
                              <a:gd name="T31" fmla="*/ 97 h 143"/>
                              <a:gd name="T32" fmla="*/ 128 w 148"/>
                              <a:gd name="T33" fmla="*/ 94 h 143"/>
                              <a:gd name="T34" fmla="*/ 60 w 148"/>
                              <a:gd name="T35" fmla="*/ 14 h 143"/>
                              <a:gd name="T36" fmla="*/ 50 w 148"/>
                              <a:gd name="T37" fmla="*/ 16 h 143"/>
                              <a:gd name="T38" fmla="*/ 53 w 148"/>
                              <a:gd name="T39" fmla="*/ 15 h 143"/>
                              <a:gd name="T40" fmla="*/ 32 w 148"/>
                              <a:gd name="T41" fmla="*/ 29 h 143"/>
                              <a:gd name="T42" fmla="*/ 34 w 148"/>
                              <a:gd name="T43" fmla="*/ 27 h 143"/>
                              <a:gd name="T44" fmla="*/ 21 w 148"/>
                              <a:gd name="T45" fmla="*/ 46 h 143"/>
                              <a:gd name="T46" fmla="*/ 8 w 148"/>
                              <a:gd name="T47" fmla="*/ 38 h 143"/>
                              <a:gd name="T48" fmla="*/ 23 w 148"/>
                              <a:gd name="T49" fmla="*/ 18 h 143"/>
                              <a:gd name="T50" fmla="*/ 46 w 148"/>
                              <a:gd name="T51" fmla="*/ 2 h 143"/>
                              <a:gd name="T52" fmla="*/ 57 w 148"/>
                              <a:gd name="T53" fmla="*/ 0 h 143"/>
                              <a:gd name="T54" fmla="*/ 60 w 148"/>
                              <a:gd name="T55" fmla="*/ 14 h 143"/>
                              <a:gd name="T56" fmla="*/ 15 w 148"/>
                              <a:gd name="T57" fmla="*/ 72 h 143"/>
                              <a:gd name="T58" fmla="*/ 15 w 148"/>
                              <a:gd name="T59" fmla="*/ 72 h 143"/>
                              <a:gd name="T60" fmla="*/ 15 w 148"/>
                              <a:gd name="T61" fmla="*/ 69 h 143"/>
                              <a:gd name="T62" fmla="*/ 20 w 148"/>
                              <a:gd name="T63" fmla="*/ 94 h 143"/>
                              <a:gd name="T64" fmla="*/ 19 w 148"/>
                              <a:gd name="T65" fmla="*/ 91 h 143"/>
                              <a:gd name="T66" fmla="*/ 34 w 148"/>
                              <a:gd name="T67" fmla="*/ 112 h 143"/>
                              <a:gd name="T68" fmla="*/ 32 w 148"/>
                              <a:gd name="T69" fmla="*/ 111 h 143"/>
                              <a:gd name="T70" fmla="*/ 53 w 148"/>
                              <a:gd name="T71" fmla="*/ 124 h 143"/>
                              <a:gd name="T72" fmla="*/ 50 w 148"/>
                              <a:gd name="T73" fmla="*/ 123 h 143"/>
                              <a:gd name="T74" fmla="*/ 75 w 148"/>
                              <a:gd name="T75" fmla="*/ 129 h 143"/>
                              <a:gd name="T76" fmla="*/ 73 w 148"/>
                              <a:gd name="T77" fmla="*/ 129 h 143"/>
                              <a:gd name="T78" fmla="*/ 85 w 148"/>
                              <a:gd name="T79" fmla="*/ 126 h 143"/>
                              <a:gd name="T80" fmla="*/ 89 w 148"/>
                              <a:gd name="T81" fmla="*/ 140 h 143"/>
                              <a:gd name="T82" fmla="*/ 74 w 148"/>
                              <a:gd name="T83" fmla="*/ 143 h 143"/>
                              <a:gd name="T84" fmla="*/ 46 w 148"/>
                              <a:gd name="T85" fmla="*/ 137 h 143"/>
                              <a:gd name="T86" fmla="*/ 23 w 148"/>
                              <a:gd name="T87" fmla="*/ 121 h 143"/>
                              <a:gd name="T88" fmla="*/ 6 w 148"/>
                              <a:gd name="T89" fmla="*/ 99 h 143"/>
                              <a:gd name="T90" fmla="*/ 0 w 148"/>
                              <a:gd name="T91" fmla="*/ 71 h 143"/>
                              <a:gd name="T92" fmla="*/ 1 w 148"/>
                              <a:gd name="T93" fmla="*/ 68 h 143"/>
                              <a:gd name="T94" fmla="*/ 15 w 148"/>
                              <a:gd name="T95" fmla="*/ 72 h 143"/>
                              <a:gd name="T96" fmla="*/ 110 w 148"/>
                              <a:gd name="T97" fmla="*/ 115 h 143"/>
                              <a:gd name="T98" fmla="*/ 117 w 148"/>
                              <a:gd name="T99" fmla="*/ 111 h 143"/>
                              <a:gd name="T100" fmla="*/ 115 w 148"/>
                              <a:gd name="T101" fmla="*/ 112 h 143"/>
                              <a:gd name="T102" fmla="*/ 129 w 148"/>
                              <a:gd name="T103" fmla="*/ 91 h 143"/>
                              <a:gd name="T104" fmla="*/ 141 w 148"/>
                              <a:gd name="T105" fmla="*/ 100 h 143"/>
                              <a:gd name="T106" fmla="*/ 126 w 148"/>
                              <a:gd name="T107" fmla="*/ 121 h 143"/>
                              <a:gd name="T108" fmla="*/ 117 w 148"/>
                              <a:gd name="T109" fmla="*/ 128 h 143"/>
                              <a:gd name="T110" fmla="*/ 110 w 148"/>
                              <a:gd name="T111" fmla="*/ 115 h 1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148" h="143">
                                <a:moveTo>
                                  <a:pt x="128" y="94"/>
                                </a:moveTo>
                                <a:lnTo>
                                  <a:pt x="134" y="69"/>
                                </a:lnTo>
                                <a:lnTo>
                                  <a:pt x="134" y="72"/>
                                </a:lnTo>
                                <a:lnTo>
                                  <a:pt x="128" y="45"/>
                                </a:lnTo>
                                <a:lnTo>
                                  <a:pt x="129" y="48"/>
                                </a:lnTo>
                                <a:lnTo>
                                  <a:pt x="115" y="27"/>
                                </a:lnTo>
                                <a:lnTo>
                                  <a:pt x="117" y="29"/>
                                </a:lnTo>
                                <a:lnTo>
                                  <a:pt x="95" y="15"/>
                                </a:lnTo>
                                <a:lnTo>
                                  <a:pt x="98" y="16"/>
                                </a:lnTo>
                                <a:lnTo>
                                  <a:pt x="85" y="13"/>
                                </a:lnTo>
                                <a:lnTo>
                                  <a:pt x="88" y="0"/>
                                </a:lnTo>
                                <a:lnTo>
                                  <a:pt x="103" y="2"/>
                                </a:lnTo>
                                <a:lnTo>
                                  <a:pt x="126" y="18"/>
                                </a:lnTo>
                                <a:lnTo>
                                  <a:pt x="142" y="41"/>
                                </a:lnTo>
                                <a:lnTo>
                                  <a:pt x="148" y="70"/>
                                </a:lnTo>
                                <a:lnTo>
                                  <a:pt x="142" y="97"/>
                                </a:lnTo>
                                <a:lnTo>
                                  <a:pt x="128" y="94"/>
                                </a:lnTo>
                                <a:close/>
                                <a:moveTo>
                                  <a:pt x="60" y="14"/>
                                </a:moveTo>
                                <a:lnTo>
                                  <a:pt x="50" y="16"/>
                                </a:lnTo>
                                <a:lnTo>
                                  <a:pt x="53" y="15"/>
                                </a:lnTo>
                                <a:lnTo>
                                  <a:pt x="32" y="29"/>
                                </a:lnTo>
                                <a:lnTo>
                                  <a:pt x="34" y="27"/>
                                </a:lnTo>
                                <a:lnTo>
                                  <a:pt x="21" y="46"/>
                                </a:lnTo>
                                <a:lnTo>
                                  <a:pt x="8" y="38"/>
                                </a:lnTo>
                                <a:lnTo>
                                  <a:pt x="23" y="18"/>
                                </a:lnTo>
                                <a:lnTo>
                                  <a:pt x="46" y="2"/>
                                </a:lnTo>
                                <a:lnTo>
                                  <a:pt x="57" y="0"/>
                                </a:lnTo>
                                <a:lnTo>
                                  <a:pt x="60" y="14"/>
                                </a:lnTo>
                                <a:close/>
                                <a:moveTo>
                                  <a:pt x="15" y="72"/>
                                </a:moveTo>
                                <a:lnTo>
                                  <a:pt x="15" y="72"/>
                                </a:lnTo>
                                <a:lnTo>
                                  <a:pt x="15" y="69"/>
                                </a:lnTo>
                                <a:lnTo>
                                  <a:pt x="20" y="94"/>
                                </a:lnTo>
                                <a:lnTo>
                                  <a:pt x="19" y="91"/>
                                </a:lnTo>
                                <a:lnTo>
                                  <a:pt x="34" y="112"/>
                                </a:lnTo>
                                <a:lnTo>
                                  <a:pt x="32" y="111"/>
                                </a:lnTo>
                                <a:lnTo>
                                  <a:pt x="53" y="124"/>
                                </a:lnTo>
                                <a:lnTo>
                                  <a:pt x="50" y="123"/>
                                </a:lnTo>
                                <a:lnTo>
                                  <a:pt x="75" y="129"/>
                                </a:lnTo>
                                <a:lnTo>
                                  <a:pt x="73" y="129"/>
                                </a:lnTo>
                                <a:lnTo>
                                  <a:pt x="85" y="126"/>
                                </a:lnTo>
                                <a:lnTo>
                                  <a:pt x="89" y="140"/>
                                </a:lnTo>
                                <a:lnTo>
                                  <a:pt x="74" y="143"/>
                                </a:lnTo>
                                <a:lnTo>
                                  <a:pt x="46" y="137"/>
                                </a:lnTo>
                                <a:lnTo>
                                  <a:pt x="23" y="121"/>
                                </a:lnTo>
                                <a:lnTo>
                                  <a:pt x="6" y="99"/>
                                </a:lnTo>
                                <a:lnTo>
                                  <a:pt x="0" y="71"/>
                                </a:lnTo>
                                <a:lnTo>
                                  <a:pt x="1" y="68"/>
                                </a:lnTo>
                                <a:lnTo>
                                  <a:pt x="15" y="72"/>
                                </a:lnTo>
                                <a:close/>
                                <a:moveTo>
                                  <a:pt x="110" y="115"/>
                                </a:moveTo>
                                <a:lnTo>
                                  <a:pt x="117" y="111"/>
                                </a:lnTo>
                                <a:lnTo>
                                  <a:pt x="115" y="112"/>
                                </a:lnTo>
                                <a:lnTo>
                                  <a:pt x="129" y="91"/>
                                </a:lnTo>
                                <a:lnTo>
                                  <a:pt x="141" y="100"/>
                                </a:lnTo>
                                <a:lnTo>
                                  <a:pt x="126" y="121"/>
                                </a:lnTo>
                                <a:lnTo>
                                  <a:pt x="117" y="128"/>
                                </a:lnTo>
                                <a:lnTo>
                                  <a:pt x="110" y="11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40" name="Freeform 413"/>
                        <wps:cNvSpPr>
                          <a:spLocks noEditPoints="1"/>
                        </wps:cNvSpPr>
                        <wps:spPr bwMode="auto">
                          <a:xfrm>
                            <a:off x="2144395" y="1790065"/>
                            <a:ext cx="812800" cy="639445"/>
                          </a:xfrm>
                          <a:custGeom>
                            <a:avLst/>
                            <a:gdLst>
                              <a:gd name="T0" fmla="*/ 1272 w 1280"/>
                              <a:gd name="T1" fmla="*/ 623 h 1007"/>
                              <a:gd name="T2" fmla="*/ 1267 w 1280"/>
                              <a:gd name="T3" fmla="*/ 565 h 1007"/>
                              <a:gd name="T4" fmla="*/ 1278 w 1280"/>
                              <a:gd name="T5" fmla="*/ 593 h 1007"/>
                              <a:gd name="T6" fmla="*/ 1242 w 1280"/>
                              <a:gd name="T7" fmla="*/ 407 h 1007"/>
                              <a:gd name="T8" fmla="*/ 1271 w 1280"/>
                              <a:gd name="T9" fmla="*/ 459 h 1007"/>
                              <a:gd name="T10" fmla="*/ 1220 w 1280"/>
                              <a:gd name="T11" fmla="*/ 352 h 1007"/>
                              <a:gd name="T12" fmla="*/ 1227 w 1280"/>
                              <a:gd name="T13" fmla="*/ 369 h 1007"/>
                              <a:gd name="T14" fmla="*/ 1132 w 1280"/>
                              <a:gd name="T15" fmla="*/ 190 h 1007"/>
                              <a:gd name="T16" fmla="*/ 1057 w 1280"/>
                              <a:gd name="T17" fmla="*/ 141 h 1007"/>
                              <a:gd name="T18" fmla="*/ 947 w 1280"/>
                              <a:gd name="T19" fmla="*/ 66 h 1007"/>
                              <a:gd name="T20" fmla="*/ 1044 w 1280"/>
                              <a:gd name="T21" fmla="*/ 110 h 1007"/>
                              <a:gd name="T22" fmla="*/ 857 w 1280"/>
                              <a:gd name="T23" fmla="*/ 32 h 1007"/>
                              <a:gd name="T24" fmla="*/ 830 w 1280"/>
                              <a:gd name="T25" fmla="*/ 24 h 1007"/>
                              <a:gd name="T26" fmla="*/ 761 w 1280"/>
                              <a:gd name="T27" fmla="*/ 14 h 1007"/>
                              <a:gd name="T28" fmla="*/ 761 w 1280"/>
                              <a:gd name="T29" fmla="*/ 1 h 1007"/>
                              <a:gd name="T30" fmla="*/ 639 w 1280"/>
                              <a:gd name="T31" fmla="*/ 23 h 1007"/>
                              <a:gd name="T32" fmla="*/ 687 w 1280"/>
                              <a:gd name="T33" fmla="*/ 3 h 1007"/>
                              <a:gd name="T34" fmla="*/ 509 w 1280"/>
                              <a:gd name="T35" fmla="*/ 63 h 1007"/>
                              <a:gd name="T36" fmla="*/ 572 w 1280"/>
                              <a:gd name="T37" fmla="*/ 24 h 1007"/>
                              <a:gd name="T38" fmla="*/ 436 w 1280"/>
                              <a:gd name="T39" fmla="*/ 81 h 1007"/>
                              <a:gd name="T40" fmla="*/ 411 w 1280"/>
                              <a:gd name="T41" fmla="*/ 96 h 1007"/>
                              <a:gd name="T42" fmla="*/ 367 w 1280"/>
                              <a:gd name="T43" fmla="*/ 140 h 1007"/>
                              <a:gd name="T44" fmla="*/ 394 w 1280"/>
                              <a:gd name="T45" fmla="*/ 123 h 1007"/>
                              <a:gd name="T46" fmla="*/ 280 w 1280"/>
                              <a:gd name="T47" fmla="*/ 211 h 1007"/>
                              <a:gd name="T48" fmla="*/ 135 w 1280"/>
                              <a:gd name="T49" fmla="*/ 354 h 1007"/>
                              <a:gd name="T50" fmla="*/ 112 w 1280"/>
                              <a:gd name="T51" fmla="*/ 412 h 1007"/>
                              <a:gd name="T52" fmla="*/ 119 w 1280"/>
                              <a:gd name="T53" fmla="*/ 378 h 1007"/>
                              <a:gd name="T54" fmla="*/ 40 w 1280"/>
                              <a:gd name="T55" fmla="*/ 566 h 1007"/>
                              <a:gd name="T56" fmla="*/ 32 w 1280"/>
                              <a:gd name="T57" fmla="*/ 592 h 1007"/>
                              <a:gd name="T58" fmla="*/ 5 w 1280"/>
                              <a:gd name="T59" fmla="*/ 643 h 1007"/>
                              <a:gd name="T60" fmla="*/ 15 w 1280"/>
                              <a:gd name="T61" fmla="*/ 722 h 1007"/>
                              <a:gd name="T62" fmla="*/ 20 w 1280"/>
                              <a:gd name="T63" fmla="*/ 792 h 1007"/>
                              <a:gd name="T64" fmla="*/ 3 w 1280"/>
                              <a:gd name="T65" fmla="*/ 676 h 1007"/>
                              <a:gd name="T66" fmla="*/ 56 w 1280"/>
                              <a:gd name="T67" fmla="*/ 831 h 1007"/>
                              <a:gd name="T68" fmla="*/ 47 w 1280"/>
                              <a:gd name="T69" fmla="*/ 846 h 1007"/>
                              <a:gd name="T70" fmla="*/ 96 w 1280"/>
                              <a:gd name="T71" fmla="*/ 882 h 1007"/>
                              <a:gd name="T72" fmla="*/ 149 w 1280"/>
                              <a:gd name="T73" fmla="*/ 935 h 1007"/>
                              <a:gd name="T74" fmla="*/ 232 w 1280"/>
                              <a:gd name="T75" fmla="*/ 954 h 1007"/>
                              <a:gd name="T76" fmla="*/ 213 w 1280"/>
                              <a:gd name="T77" fmla="*/ 962 h 1007"/>
                              <a:gd name="T78" fmla="*/ 416 w 1280"/>
                              <a:gd name="T79" fmla="*/ 988 h 1007"/>
                              <a:gd name="T80" fmla="*/ 444 w 1280"/>
                              <a:gd name="T81" fmla="*/ 990 h 1007"/>
                              <a:gd name="T82" fmla="*/ 531 w 1280"/>
                              <a:gd name="T83" fmla="*/ 993 h 1007"/>
                              <a:gd name="T84" fmla="*/ 532 w 1280"/>
                              <a:gd name="T85" fmla="*/ 1007 h 1007"/>
                              <a:gd name="T86" fmla="*/ 734 w 1280"/>
                              <a:gd name="T87" fmla="*/ 987 h 1007"/>
                              <a:gd name="T88" fmla="*/ 764 w 1280"/>
                              <a:gd name="T89" fmla="*/ 968 h 1007"/>
                              <a:gd name="T90" fmla="*/ 761 w 1280"/>
                              <a:gd name="T91" fmla="*/ 968 h 1007"/>
                              <a:gd name="T92" fmla="*/ 899 w 1280"/>
                              <a:gd name="T93" fmla="*/ 931 h 1007"/>
                              <a:gd name="T94" fmla="*/ 1080 w 1280"/>
                              <a:gd name="T95" fmla="*/ 846 h 1007"/>
                              <a:gd name="T96" fmla="*/ 986 w 1280"/>
                              <a:gd name="T97" fmla="*/ 913 h 1007"/>
                              <a:gd name="T98" fmla="*/ 1148 w 1280"/>
                              <a:gd name="T99" fmla="*/ 790 h 1007"/>
                              <a:gd name="T100" fmla="*/ 1166 w 1280"/>
                              <a:gd name="T101" fmla="*/ 768 h 100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</a:cxnLst>
                            <a:rect l="0" t="0" r="r" b="b"/>
                            <a:pathLst>
                              <a:path w="1280" h="1007">
                                <a:moveTo>
                                  <a:pt x="1207" y="720"/>
                                </a:moveTo>
                                <a:lnTo>
                                  <a:pt x="1250" y="647"/>
                                </a:lnTo>
                                <a:lnTo>
                                  <a:pt x="1249" y="648"/>
                                </a:lnTo>
                                <a:lnTo>
                                  <a:pt x="1259" y="618"/>
                                </a:lnTo>
                                <a:lnTo>
                                  <a:pt x="1272" y="623"/>
                                </a:lnTo>
                                <a:lnTo>
                                  <a:pt x="1262" y="654"/>
                                </a:lnTo>
                                <a:lnTo>
                                  <a:pt x="1219" y="727"/>
                                </a:lnTo>
                                <a:lnTo>
                                  <a:pt x="1207" y="720"/>
                                </a:lnTo>
                                <a:close/>
                                <a:moveTo>
                                  <a:pt x="1263" y="591"/>
                                </a:moveTo>
                                <a:lnTo>
                                  <a:pt x="1267" y="565"/>
                                </a:lnTo>
                                <a:lnTo>
                                  <a:pt x="1266" y="567"/>
                                </a:lnTo>
                                <a:lnTo>
                                  <a:pt x="1266" y="535"/>
                                </a:lnTo>
                                <a:lnTo>
                                  <a:pt x="1280" y="535"/>
                                </a:lnTo>
                                <a:lnTo>
                                  <a:pt x="1280" y="567"/>
                                </a:lnTo>
                                <a:lnTo>
                                  <a:pt x="1278" y="593"/>
                                </a:lnTo>
                                <a:lnTo>
                                  <a:pt x="1263" y="591"/>
                                </a:lnTo>
                                <a:close/>
                                <a:moveTo>
                                  <a:pt x="1264" y="507"/>
                                </a:moveTo>
                                <a:lnTo>
                                  <a:pt x="1258" y="461"/>
                                </a:lnTo>
                                <a:lnTo>
                                  <a:pt x="1258" y="462"/>
                                </a:lnTo>
                                <a:lnTo>
                                  <a:pt x="1242" y="407"/>
                                </a:lnTo>
                                <a:lnTo>
                                  <a:pt x="1242" y="407"/>
                                </a:lnTo>
                                <a:lnTo>
                                  <a:pt x="1238" y="396"/>
                                </a:lnTo>
                                <a:lnTo>
                                  <a:pt x="1251" y="390"/>
                                </a:lnTo>
                                <a:lnTo>
                                  <a:pt x="1256" y="402"/>
                                </a:lnTo>
                                <a:lnTo>
                                  <a:pt x="1271" y="459"/>
                                </a:lnTo>
                                <a:lnTo>
                                  <a:pt x="1279" y="505"/>
                                </a:lnTo>
                                <a:lnTo>
                                  <a:pt x="1264" y="507"/>
                                </a:lnTo>
                                <a:close/>
                                <a:moveTo>
                                  <a:pt x="1227" y="369"/>
                                </a:moveTo>
                                <a:lnTo>
                                  <a:pt x="1220" y="351"/>
                                </a:lnTo>
                                <a:lnTo>
                                  <a:pt x="1220" y="352"/>
                                </a:lnTo>
                                <a:lnTo>
                                  <a:pt x="1202" y="317"/>
                                </a:lnTo>
                                <a:lnTo>
                                  <a:pt x="1215" y="310"/>
                                </a:lnTo>
                                <a:lnTo>
                                  <a:pt x="1234" y="346"/>
                                </a:lnTo>
                                <a:lnTo>
                                  <a:pt x="1240" y="363"/>
                                </a:lnTo>
                                <a:lnTo>
                                  <a:pt x="1227" y="369"/>
                                </a:lnTo>
                                <a:close/>
                                <a:moveTo>
                                  <a:pt x="1189" y="292"/>
                                </a:moveTo>
                                <a:lnTo>
                                  <a:pt x="1160" y="247"/>
                                </a:lnTo>
                                <a:lnTo>
                                  <a:pt x="1160" y="247"/>
                                </a:lnTo>
                                <a:lnTo>
                                  <a:pt x="1121" y="199"/>
                                </a:lnTo>
                                <a:lnTo>
                                  <a:pt x="1132" y="190"/>
                                </a:lnTo>
                                <a:lnTo>
                                  <a:pt x="1171" y="239"/>
                                </a:lnTo>
                                <a:lnTo>
                                  <a:pt x="1200" y="284"/>
                                </a:lnTo>
                                <a:lnTo>
                                  <a:pt x="1189" y="292"/>
                                </a:lnTo>
                                <a:close/>
                                <a:moveTo>
                                  <a:pt x="1101" y="180"/>
                                </a:moveTo>
                                <a:lnTo>
                                  <a:pt x="1057" y="141"/>
                                </a:lnTo>
                                <a:lnTo>
                                  <a:pt x="1067" y="130"/>
                                </a:lnTo>
                                <a:lnTo>
                                  <a:pt x="1110" y="169"/>
                                </a:lnTo>
                                <a:lnTo>
                                  <a:pt x="1101" y="180"/>
                                </a:lnTo>
                                <a:close/>
                                <a:moveTo>
                                  <a:pt x="1036" y="122"/>
                                </a:moveTo>
                                <a:lnTo>
                                  <a:pt x="947" y="66"/>
                                </a:lnTo>
                                <a:lnTo>
                                  <a:pt x="948" y="67"/>
                                </a:lnTo>
                                <a:lnTo>
                                  <a:pt x="938" y="63"/>
                                </a:lnTo>
                                <a:lnTo>
                                  <a:pt x="944" y="49"/>
                                </a:lnTo>
                                <a:lnTo>
                                  <a:pt x="954" y="53"/>
                                </a:lnTo>
                                <a:lnTo>
                                  <a:pt x="1044" y="110"/>
                                </a:lnTo>
                                <a:lnTo>
                                  <a:pt x="1036" y="122"/>
                                </a:lnTo>
                                <a:close/>
                                <a:moveTo>
                                  <a:pt x="912" y="51"/>
                                </a:moveTo>
                                <a:lnTo>
                                  <a:pt x="900" y="45"/>
                                </a:lnTo>
                                <a:lnTo>
                                  <a:pt x="901" y="45"/>
                                </a:lnTo>
                                <a:lnTo>
                                  <a:pt x="857" y="32"/>
                                </a:lnTo>
                                <a:lnTo>
                                  <a:pt x="862" y="18"/>
                                </a:lnTo>
                                <a:lnTo>
                                  <a:pt x="905" y="32"/>
                                </a:lnTo>
                                <a:lnTo>
                                  <a:pt x="918" y="37"/>
                                </a:lnTo>
                                <a:lnTo>
                                  <a:pt x="912" y="51"/>
                                </a:lnTo>
                                <a:close/>
                                <a:moveTo>
                                  <a:pt x="830" y="24"/>
                                </a:moveTo>
                                <a:lnTo>
                                  <a:pt x="805" y="19"/>
                                </a:lnTo>
                                <a:lnTo>
                                  <a:pt x="806" y="19"/>
                                </a:lnTo>
                                <a:lnTo>
                                  <a:pt x="753" y="15"/>
                                </a:lnTo>
                                <a:lnTo>
                                  <a:pt x="753" y="7"/>
                                </a:lnTo>
                                <a:lnTo>
                                  <a:pt x="761" y="14"/>
                                </a:lnTo>
                                <a:lnTo>
                                  <a:pt x="717" y="15"/>
                                </a:lnTo>
                                <a:lnTo>
                                  <a:pt x="717" y="1"/>
                                </a:lnTo>
                                <a:lnTo>
                                  <a:pt x="767" y="0"/>
                                </a:lnTo>
                                <a:lnTo>
                                  <a:pt x="767" y="8"/>
                                </a:lnTo>
                                <a:lnTo>
                                  <a:pt x="761" y="1"/>
                                </a:lnTo>
                                <a:lnTo>
                                  <a:pt x="808" y="5"/>
                                </a:lnTo>
                                <a:lnTo>
                                  <a:pt x="833" y="11"/>
                                </a:lnTo>
                                <a:lnTo>
                                  <a:pt x="830" y="24"/>
                                </a:lnTo>
                                <a:close/>
                                <a:moveTo>
                                  <a:pt x="689" y="17"/>
                                </a:moveTo>
                                <a:lnTo>
                                  <a:pt x="639" y="23"/>
                                </a:lnTo>
                                <a:lnTo>
                                  <a:pt x="640" y="23"/>
                                </a:lnTo>
                                <a:lnTo>
                                  <a:pt x="632" y="24"/>
                                </a:lnTo>
                                <a:lnTo>
                                  <a:pt x="629" y="11"/>
                                </a:lnTo>
                                <a:lnTo>
                                  <a:pt x="637" y="9"/>
                                </a:lnTo>
                                <a:lnTo>
                                  <a:pt x="687" y="3"/>
                                </a:lnTo>
                                <a:lnTo>
                                  <a:pt x="689" y="17"/>
                                </a:lnTo>
                                <a:close/>
                                <a:moveTo>
                                  <a:pt x="604" y="32"/>
                                </a:moveTo>
                                <a:lnTo>
                                  <a:pt x="576" y="38"/>
                                </a:lnTo>
                                <a:lnTo>
                                  <a:pt x="576" y="38"/>
                                </a:lnTo>
                                <a:lnTo>
                                  <a:pt x="509" y="63"/>
                                </a:lnTo>
                                <a:lnTo>
                                  <a:pt x="510" y="63"/>
                                </a:lnTo>
                                <a:lnTo>
                                  <a:pt x="496" y="69"/>
                                </a:lnTo>
                                <a:lnTo>
                                  <a:pt x="489" y="56"/>
                                </a:lnTo>
                                <a:lnTo>
                                  <a:pt x="504" y="49"/>
                                </a:lnTo>
                                <a:lnTo>
                                  <a:pt x="572" y="24"/>
                                </a:lnTo>
                                <a:lnTo>
                                  <a:pt x="600" y="17"/>
                                </a:lnTo>
                                <a:lnTo>
                                  <a:pt x="604" y="32"/>
                                </a:lnTo>
                                <a:close/>
                                <a:moveTo>
                                  <a:pt x="469" y="82"/>
                                </a:moveTo>
                                <a:lnTo>
                                  <a:pt x="442" y="94"/>
                                </a:lnTo>
                                <a:lnTo>
                                  <a:pt x="436" y="81"/>
                                </a:lnTo>
                                <a:lnTo>
                                  <a:pt x="463" y="68"/>
                                </a:lnTo>
                                <a:lnTo>
                                  <a:pt x="469" y="82"/>
                                </a:lnTo>
                                <a:close/>
                                <a:moveTo>
                                  <a:pt x="443" y="93"/>
                                </a:moveTo>
                                <a:lnTo>
                                  <a:pt x="418" y="108"/>
                                </a:lnTo>
                                <a:lnTo>
                                  <a:pt x="411" y="96"/>
                                </a:lnTo>
                                <a:lnTo>
                                  <a:pt x="435" y="82"/>
                                </a:lnTo>
                                <a:lnTo>
                                  <a:pt x="443" y="93"/>
                                </a:lnTo>
                                <a:close/>
                                <a:moveTo>
                                  <a:pt x="394" y="123"/>
                                </a:moveTo>
                                <a:lnTo>
                                  <a:pt x="367" y="140"/>
                                </a:lnTo>
                                <a:lnTo>
                                  <a:pt x="367" y="140"/>
                                </a:lnTo>
                                <a:lnTo>
                                  <a:pt x="301" y="192"/>
                                </a:lnTo>
                                <a:lnTo>
                                  <a:pt x="292" y="180"/>
                                </a:lnTo>
                                <a:lnTo>
                                  <a:pt x="359" y="128"/>
                                </a:lnTo>
                                <a:lnTo>
                                  <a:pt x="387" y="112"/>
                                </a:lnTo>
                                <a:lnTo>
                                  <a:pt x="394" y="123"/>
                                </a:lnTo>
                                <a:close/>
                                <a:moveTo>
                                  <a:pt x="280" y="211"/>
                                </a:moveTo>
                                <a:lnTo>
                                  <a:pt x="238" y="251"/>
                                </a:lnTo>
                                <a:lnTo>
                                  <a:pt x="228" y="241"/>
                                </a:lnTo>
                                <a:lnTo>
                                  <a:pt x="270" y="201"/>
                                </a:lnTo>
                                <a:lnTo>
                                  <a:pt x="280" y="211"/>
                                </a:lnTo>
                                <a:close/>
                                <a:moveTo>
                                  <a:pt x="219" y="271"/>
                                </a:moveTo>
                                <a:lnTo>
                                  <a:pt x="166" y="336"/>
                                </a:lnTo>
                                <a:lnTo>
                                  <a:pt x="166" y="335"/>
                                </a:lnTo>
                                <a:lnTo>
                                  <a:pt x="147" y="362"/>
                                </a:lnTo>
                                <a:lnTo>
                                  <a:pt x="135" y="354"/>
                                </a:lnTo>
                                <a:lnTo>
                                  <a:pt x="154" y="327"/>
                                </a:lnTo>
                                <a:lnTo>
                                  <a:pt x="208" y="262"/>
                                </a:lnTo>
                                <a:lnTo>
                                  <a:pt x="219" y="271"/>
                                </a:lnTo>
                                <a:close/>
                                <a:moveTo>
                                  <a:pt x="130" y="386"/>
                                </a:moveTo>
                                <a:lnTo>
                                  <a:pt x="112" y="412"/>
                                </a:lnTo>
                                <a:lnTo>
                                  <a:pt x="112" y="411"/>
                                </a:lnTo>
                                <a:lnTo>
                                  <a:pt x="100" y="435"/>
                                </a:lnTo>
                                <a:lnTo>
                                  <a:pt x="88" y="428"/>
                                </a:lnTo>
                                <a:lnTo>
                                  <a:pt x="100" y="404"/>
                                </a:lnTo>
                                <a:lnTo>
                                  <a:pt x="119" y="378"/>
                                </a:lnTo>
                                <a:lnTo>
                                  <a:pt x="130" y="386"/>
                                </a:lnTo>
                                <a:close/>
                                <a:moveTo>
                                  <a:pt x="86" y="460"/>
                                </a:moveTo>
                                <a:lnTo>
                                  <a:pt x="69" y="490"/>
                                </a:lnTo>
                                <a:lnTo>
                                  <a:pt x="70" y="489"/>
                                </a:lnTo>
                                <a:lnTo>
                                  <a:pt x="40" y="566"/>
                                </a:lnTo>
                                <a:lnTo>
                                  <a:pt x="26" y="560"/>
                                </a:lnTo>
                                <a:lnTo>
                                  <a:pt x="56" y="484"/>
                                </a:lnTo>
                                <a:lnTo>
                                  <a:pt x="73" y="453"/>
                                </a:lnTo>
                                <a:lnTo>
                                  <a:pt x="86" y="460"/>
                                </a:lnTo>
                                <a:close/>
                                <a:moveTo>
                                  <a:pt x="32" y="592"/>
                                </a:moveTo>
                                <a:lnTo>
                                  <a:pt x="19" y="646"/>
                                </a:lnTo>
                                <a:lnTo>
                                  <a:pt x="19" y="645"/>
                                </a:lnTo>
                                <a:lnTo>
                                  <a:pt x="19" y="647"/>
                                </a:lnTo>
                                <a:lnTo>
                                  <a:pt x="4" y="647"/>
                                </a:lnTo>
                                <a:lnTo>
                                  <a:pt x="5" y="643"/>
                                </a:lnTo>
                                <a:lnTo>
                                  <a:pt x="18" y="589"/>
                                </a:lnTo>
                                <a:lnTo>
                                  <a:pt x="32" y="592"/>
                                </a:lnTo>
                                <a:close/>
                                <a:moveTo>
                                  <a:pt x="18" y="677"/>
                                </a:moveTo>
                                <a:lnTo>
                                  <a:pt x="15" y="725"/>
                                </a:lnTo>
                                <a:lnTo>
                                  <a:pt x="15" y="722"/>
                                </a:lnTo>
                                <a:lnTo>
                                  <a:pt x="36" y="796"/>
                                </a:lnTo>
                                <a:lnTo>
                                  <a:pt x="25" y="796"/>
                                </a:lnTo>
                                <a:lnTo>
                                  <a:pt x="32" y="786"/>
                                </a:lnTo>
                                <a:lnTo>
                                  <a:pt x="32" y="786"/>
                                </a:lnTo>
                                <a:lnTo>
                                  <a:pt x="20" y="792"/>
                                </a:lnTo>
                                <a:lnTo>
                                  <a:pt x="13" y="781"/>
                                </a:lnTo>
                                <a:lnTo>
                                  <a:pt x="26" y="781"/>
                                </a:lnTo>
                                <a:lnTo>
                                  <a:pt x="20" y="791"/>
                                </a:lnTo>
                                <a:lnTo>
                                  <a:pt x="0" y="725"/>
                                </a:lnTo>
                                <a:lnTo>
                                  <a:pt x="3" y="676"/>
                                </a:lnTo>
                                <a:lnTo>
                                  <a:pt x="18" y="677"/>
                                </a:lnTo>
                                <a:close/>
                                <a:moveTo>
                                  <a:pt x="45" y="812"/>
                                </a:moveTo>
                                <a:lnTo>
                                  <a:pt x="58" y="836"/>
                                </a:lnTo>
                                <a:lnTo>
                                  <a:pt x="50" y="831"/>
                                </a:lnTo>
                                <a:lnTo>
                                  <a:pt x="56" y="831"/>
                                </a:lnTo>
                                <a:lnTo>
                                  <a:pt x="75" y="860"/>
                                </a:lnTo>
                                <a:lnTo>
                                  <a:pt x="63" y="868"/>
                                </a:lnTo>
                                <a:lnTo>
                                  <a:pt x="46" y="843"/>
                                </a:lnTo>
                                <a:lnTo>
                                  <a:pt x="51" y="846"/>
                                </a:lnTo>
                                <a:lnTo>
                                  <a:pt x="47" y="846"/>
                                </a:lnTo>
                                <a:lnTo>
                                  <a:pt x="32" y="818"/>
                                </a:lnTo>
                                <a:lnTo>
                                  <a:pt x="45" y="812"/>
                                </a:lnTo>
                                <a:close/>
                                <a:moveTo>
                                  <a:pt x="94" y="880"/>
                                </a:moveTo>
                                <a:lnTo>
                                  <a:pt x="97" y="883"/>
                                </a:lnTo>
                                <a:lnTo>
                                  <a:pt x="96" y="882"/>
                                </a:lnTo>
                                <a:lnTo>
                                  <a:pt x="156" y="922"/>
                                </a:lnTo>
                                <a:lnTo>
                                  <a:pt x="155" y="921"/>
                                </a:lnTo>
                                <a:lnTo>
                                  <a:pt x="192" y="936"/>
                                </a:lnTo>
                                <a:lnTo>
                                  <a:pt x="186" y="950"/>
                                </a:lnTo>
                                <a:lnTo>
                                  <a:pt x="149" y="935"/>
                                </a:lnTo>
                                <a:lnTo>
                                  <a:pt x="87" y="894"/>
                                </a:lnTo>
                                <a:lnTo>
                                  <a:pt x="84" y="890"/>
                                </a:lnTo>
                                <a:lnTo>
                                  <a:pt x="94" y="880"/>
                                </a:lnTo>
                                <a:close/>
                                <a:moveTo>
                                  <a:pt x="218" y="948"/>
                                </a:moveTo>
                                <a:lnTo>
                                  <a:pt x="232" y="954"/>
                                </a:lnTo>
                                <a:lnTo>
                                  <a:pt x="230" y="954"/>
                                </a:lnTo>
                                <a:lnTo>
                                  <a:pt x="273" y="964"/>
                                </a:lnTo>
                                <a:lnTo>
                                  <a:pt x="269" y="978"/>
                                </a:lnTo>
                                <a:lnTo>
                                  <a:pt x="227" y="967"/>
                                </a:lnTo>
                                <a:lnTo>
                                  <a:pt x="213" y="962"/>
                                </a:lnTo>
                                <a:lnTo>
                                  <a:pt x="218" y="948"/>
                                </a:lnTo>
                                <a:close/>
                                <a:moveTo>
                                  <a:pt x="301" y="971"/>
                                </a:moveTo>
                                <a:lnTo>
                                  <a:pt x="321" y="976"/>
                                </a:lnTo>
                                <a:lnTo>
                                  <a:pt x="321" y="976"/>
                                </a:lnTo>
                                <a:lnTo>
                                  <a:pt x="416" y="988"/>
                                </a:lnTo>
                                <a:lnTo>
                                  <a:pt x="414" y="1003"/>
                                </a:lnTo>
                                <a:lnTo>
                                  <a:pt x="318" y="990"/>
                                </a:lnTo>
                                <a:lnTo>
                                  <a:pt x="298" y="985"/>
                                </a:lnTo>
                                <a:lnTo>
                                  <a:pt x="301" y="971"/>
                                </a:lnTo>
                                <a:close/>
                                <a:moveTo>
                                  <a:pt x="444" y="990"/>
                                </a:moveTo>
                                <a:lnTo>
                                  <a:pt x="502" y="992"/>
                                </a:lnTo>
                                <a:lnTo>
                                  <a:pt x="501" y="1006"/>
                                </a:lnTo>
                                <a:lnTo>
                                  <a:pt x="443" y="1004"/>
                                </a:lnTo>
                                <a:lnTo>
                                  <a:pt x="444" y="990"/>
                                </a:lnTo>
                                <a:close/>
                                <a:moveTo>
                                  <a:pt x="531" y="993"/>
                                </a:moveTo>
                                <a:lnTo>
                                  <a:pt x="532" y="993"/>
                                </a:lnTo>
                                <a:lnTo>
                                  <a:pt x="531" y="993"/>
                                </a:lnTo>
                                <a:lnTo>
                                  <a:pt x="646" y="986"/>
                                </a:lnTo>
                                <a:lnTo>
                                  <a:pt x="647" y="1001"/>
                                </a:lnTo>
                                <a:lnTo>
                                  <a:pt x="532" y="1007"/>
                                </a:lnTo>
                                <a:lnTo>
                                  <a:pt x="530" y="1007"/>
                                </a:lnTo>
                                <a:lnTo>
                                  <a:pt x="531" y="993"/>
                                </a:lnTo>
                                <a:close/>
                                <a:moveTo>
                                  <a:pt x="675" y="982"/>
                                </a:moveTo>
                                <a:lnTo>
                                  <a:pt x="732" y="973"/>
                                </a:lnTo>
                                <a:lnTo>
                                  <a:pt x="734" y="987"/>
                                </a:lnTo>
                                <a:lnTo>
                                  <a:pt x="676" y="996"/>
                                </a:lnTo>
                                <a:lnTo>
                                  <a:pt x="675" y="982"/>
                                </a:lnTo>
                                <a:close/>
                                <a:moveTo>
                                  <a:pt x="761" y="968"/>
                                </a:moveTo>
                                <a:lnTo>
                                  <a:pt x="764" y="968"/>
                                </a:lnTo>
                                <a:lnTo>
                                  <a:pt x="764" y="968"/>
                                </a:lnTo>
                                <a:lnTo>
                                  <a:pt x="873" y="939"/>
                                </a:lnTo>
                                <a:lnTo>
                                  <a:pt x="876" y="954"/>
                                </a:lnTo>
                                <a:lnTo>
                                  <a:pt x="767" y="982"/>
                                </a:lnTo>
                                <a:lnTo>
                                  <a:pt x="763" y="983"/>
                                </a:lnTo>
                                <a:lnTo>
                                  <a:pt x="761" y="968"/>
                                </a:lnTo>
                                <a:close/>
                                <a:moveTo>
                                  <a:pt x="899" y="931"/>
                                </a:moveTo>
                                <a:lnTo>
                                  <a:pt x="953" y="910"/>
                                </a:lnTo>
                                <a:lnTo>
                                  <a:pt x="959" y="924"/>
                                </a:lnTo>
                                <a:lnTo>
                                  <a:pt x="904" y="945"/>
                                </a:lnTo>
                                <a:lnTo>
                                  <a:pt x="899" y="931"/>
                                </a:lnTo>
                                <a:close/>
                                <a:moveTo>
                                  <a:pt x="981" y="899"/>
                                </a:moveTo>
                                <a:lnTo>
                                  <a:pt x="992" y="895"/>
                                </a:lnTo>
                                <a:lnTo>
                                  <a:pt x="991" y="895"/>
                                </a:lnTo>
                                <a:lnTo>
                                  <a:pt x="1081" y="846"/>
                                </a:lnTo>
                                <a:lnTo>
                                  <a:pt x="1080" y="846"/>
                                </a:lnTo>
                                <a:lnTo>
                                  <a:pt x="1081" y="846"/>
                                </a:lnTo>
                                <a:lnTo>
                                  <a:pt x="1090" y="857"/>
                                </a:lnTo>
                                <a:lnTo>
                                  <a:pt x="1088" y="858"/>
                                </a:lnTo>
                                <a:lnTo>
                                  <a:pt x="997" y="909"/>
                                </a:lnTo>
                                <a:lnTo>
                                  <a:pt x="986" y="913"/>
                                </a:lnTo>
                                <a:lnTo>
                                  <a:pt x="981" y="899"/>
                                </a:lnTo>
                                <a:close/>
                                <a:moveTo>
                                  <a:pt x="1104" y="828"/>
                                </a:moveTo>
                                <a:lnTo>
                                  <a:pt x="1117" y="818"/>
                                </a:lnTo>
                                <a:lnTo>
                                  <a:pt x="1116" y="819"/>
                                </a:lnTo>
                                <a:lnTo>
                                  <a:pt x="1148" y="790"/>
                                </a:lnTo>
                                <a:lnTo>
                                  <a:pt x="1157" y="801"/>
                                </a:lnTo>
                                <a:lnTo>
                                  <a:pt x="1126" y="830"/>
                                </a:lnTo>
                                <a:lnTo>
                                  <a:pt x="1113" y="839"/>
                                </a:lnTo>
                                <a:lnTo>
                                  <a:pt x="1104" y="828"/>
                                </a:lnTo>
                                <a:close/>
                                <a:moveTo>
                                  <a:pt x="1166" y="768"/>
                                </a:moveTo>
                                <a:lnTo>
                                  <a:pt x="1207" y="719"/>
                                </a:lnTo>
                                <a:lnTo>
                                  <a:pt x="1219" y="729"/>
                                </a:lnTo>
                                <a:lnTo>
                                  <a:pt x="1177" y="778"/>
                                </a:lnTo>
                                <a:lnTo>
                                  <a:pt x="1166" y="76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41" name="Freeform 414"/>
                        <wps:cNvSpPr>
                          <a:spLocks noEditPoints="1"/>
                        </wps:cNvSpPr>
                        <wps:spPr bwMode="auto">
                          <a:xfrm>
                            <a:off x="3016885" y="1957070"/>
                            <a:ext cx="499745" cy="608965"/>
                          </a:xfrm>
                          <a:custGeom>
                            <a:avLst/>
                            <a:gdLst>
                              <a:gd name="T0" fmla="*/ 608 w 787"/>
                              <a:gd name="T1" fmla="*/ 25 h 959"/>
                              <a:gd name="T2" fmla="*/ 541 w 787"/>
                              <a:gd name="T3" fmla="*/ 15 h 959"/>
                              <a:gd name="T4" fmla="*/ 657 w 787"/>
                              <a:gd name="T5" fmla="*/ 34 h 959"/>
                              <a:gd name="T6" fmla="*/ 459 w 787"/>
                              <a:gd name="T7" fmla="*/ 23 h 959"/>
                              <a:gd name="T8" fmla="*/ 456 w 787"/>
                              <a:gd name="T9" fmla="*/ 9 h 959"/>
                              <a:gd name="T10" fmla="*/ 402 w 787"/>
                              <a:gd name="T11" fmla="*/ 39 h 959"/>
                              <a:gd name="T12" fmla="*/ 323 w 787"/>
                              <a:gd name="T13" fmla="*/ 77 h 959"/>
                              <a:gd name="T14" fmla="*/ 424 w 787"/>
                              <a:gd name="T15" fmla="*/ 18 h 959"/>
                              <a:gd name="T16" fmla="*/ 292 w 787"/>
                              <a:gd name="T17" fmla="*/ 96 h 959"/>
                              <a:gd name="T18" fmla="*/ 291 w 787"/>
                              <a:gd name="T19" fmla="*/ 79 h 959"/>
                              <a:gd name="T20" fmla="*/ 189 w 787"/>
                              <a:gd name="T21" fmla="*/ 165 h 959"/>
                              <a:gd name="T22" fmla="*/ 154 w 787"/>
                              <a:gd name="T23" fmla="*/ 230 h 959"/>
                              <a:gd name="T24" fmla="*/ 137 w 787"/>
                              <a:gd name="T25" fmla="*/ 252 h 959"/>
                              <a:gd name="T26" fmla="*/ 137 w 787"/>
                              <a:gd name="T27" fmla="*/ 252 h 959"/>
                              <a:gd name="T28" fmla="*/ 51 w 787"/>
                              <a:gd name="T29" fmla="*/ 410 h 959"/>
                              <a:gd name="T30" fmla="*/ 37 w 787"/>
                              <a:gd name="T31" fmla="*/ 404 h 959"/>
                              <a:gd name="T32" fmla="*/ 35 w 787"/>
                              <a:gd name="T33" fmla="*/ 458 h 959"/>
                              <a:gd name="T34" fmla="*/ 35 w 787"/>
                              <a:gd name="T35" fmla="*/ 458 h 959"/>
                              <a:gd name="T36" fmla="*/ 10 w 787"/>
                              <a:gd name="T37" fmla="*/ 491 h 959"/>
                              <a:gd name="T38" fmla="*/ 15 w 787"/>
                              <a:gd name="T39" fmla="*/ 544 h 959"/>
                              <a:gd name="T40" fmla="*/ 21 w 787"/>
                              <a:gd name="T41" fmla="*/ 644 h 959"/>
                              <a:gd name="T42" fmla="*/ 0 w 787"/>
                              <a:gd name="T43" fmla="*/ 596 h 959"/>
                              <a:gd name="T44" fmla="*/ 32 w 787"/>
                              <a:gd name="T45" fmla="*/ 682 h 959"/>
                              <a:gd name="T46" fmla="*/ 32 w 787"/>
                              <a:gd name="T47" fmla="*/ 682 h 959"/>
                              <a:gd name="T48" fmla="*/ 21 w 787"/>
                              <a:gd name="T49" fmla="*/ 697 h 959"/>
                              <a:gd name="T50" fmla="*/ 89 w 787"/>
                              <a:gd name="T51" fmla="*/ 793 h 959"/>
                              <a:gd name="T52" fmla="*/ 125 w 787"/>
                              <a:gd name="T53" fmla="*/ 861 h 959"/>
                              <a:gd name="T54" fmla="*/ 68 w 787"/>
                              <a:gd name="T55" fmla="*/ 759 h 959"/>
                              <a:gd name="T56" fmla="*/ 146 w 787"/>
                              <a:gd name="T57" fmla="*/ 881 h 959"/>
                              <a:gd name="T58" fmla="*/ 194 w 787"/>
                              <a:gd name="T59" fmla="*/ 917 h 959"/>
                              <a:gd name="T60" fmla="*/ 272 w 787"/>
                              <a:gd name="T61" fmla="*/ 934 h 959"/>
                              <a:gd name="T62" fmla="*/ 335 w 787"/>
                              <a:gd name="T63" fmla="*/ 940 h 959"/>
                              <a:gd name="T64" fmla="*/ 222 w 787"/>
                              <a:gd name="T65" fmla="*/ 930 h 959"/>
                              <a:gd name="T66" fmla="*/ 393 w 787"/>
                              <a:gd name="T67" fmla="*/ 946 h 959"/>
                              <a:gd name="T68" fmla="*/ 360 w 787"/>
                              <a:gd name="T69" fmla="*/ 959 h 959"/>
                              <a:gd name="T70" fmla="*/ 364 w 787"/>
                              <a:gd name="T71" fmla="*/ 936 h 959"/>
                              <a:gd name="T72" fmla="*/ 523 w 787"/>
                              <a:gd name="T73" fmla="*/ 873 h 959"/>
                              <a:gd name="T74" fmla="*/ 551 w 787"/>
                              <a:gd name="T75" fmla="*/ 870 h 959"/>
                              <a:gd name="T76" fmla="*/ 461 w 787"/>
                              <a:gd name="T77" fmla="*/ 922 h 959"/>
                              <a:gd name="T78" fmla="*/ 574 w 787"/>
                              <a:gd name="T79" fmla="*/ 834 h 959"/>
                              <a:gd name="T80" fmla="*/ 583 w 787"/>
                              <a:gd name="T81" fmla="*/ 845 h 959"/>
                              <a:gd name="T82" fmla="*/ 663 w 787"/>
                              <a:gd name="T83" fmla="*/ 721 h 959"/>
                              <a:gd name="T84" fmla="*/ 675 w 787"/>
                              <a:gd name="T85" fmla="*/ 729 h 959"/>
                              <a:gd name="T86" fmla="*/ 700 w 787"/>
                              <a:gd name="T87" fmla="*/ 649 h 959"/>
                              <a:gd name="T88" fmla="*/ 714 w 787"/>
                              <a:gd name="T89" fmla="*/ 655 h 959"/>
                              <a:gd name="T90" fmla="*/ 731 w 787"/>
                              <a:gd name="T91" fmla="*/ 572 h 959"/>
                              <a:gd name="T92" fmla="*/ 759 w 787"/>
                              <a:gd name="T93" fmla="*/ 464 h 959"/>
                              <a:gd name="T94" fmla="*/ 744 w 787"/>
                              <a:gd name="T95" fmla="*/ 580 h 959"/>
                              <a:gd name="T96" fmla="*/ 768 w 787"/>
                              <a:gd name="T97" fmla="*/ 405 h 959"/>
                              <a:gd name="T98" fmla="*/ 778 w 787"/>
                              <a:gd name="T99" fmla="*/ 437 h 959"/>
                              <a:gd name="T100" fmla="*/ 772 w 787"/>
                              <a:gd name="T101" fmla="*/ 322 h 959"/>
                              <a:gd name="T102" fmla="*/ 779 w 787"/>
                              <a:gd name="T103" fmla="*/ 232 h 959"/>
                              <a:gd name="T104" fmla="*/ 771 w 787"/>
                              <a:gd name="T105" fmla="*/ 348 h 959"/>
                              <a:gd name="T106" fmla="*/ 741 w 787"/>
                              <a:gd name="T107" fmla="*/ 153 h 959"/>
                              <a:gd name="T108" fmla="*/ 759 w 787"/>
                              <a:gd name="T109" fmla="*/ 206 h 959"/>
                              <a:gd name="T110" fmla="*/ 687 w 787"/>
                              <a:gd name="T111" fmla="*/ 76 h 959"/>
                              <a:gd name="T112" fmla="*/ 729 w 787"/>
                              <a:gd name="T113" fmla="*/ 127 h 959"/>
                              <a:gd name="T114" fmla="*/ 697 w 787"/>
                              <a:gd name="T115" fmla="*/ 65 h 9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</a:cxnLst>
                            <a:rect l="0" t="0" r="r" b="b"/>
                            <a:pathLst>
                              <a:path w="787" h="959">
                                <a:moveTo>
                                  <a:pt x="642" y="38"/>
                                </a:moveTo>
                                <a:lnTo>
                                  <a:pt x="642" y="38"/>
                                </a:lnTo>
                                <a:lnTo>
                                  <a:pt x="647" y="45"/>
                                </a:lnTo>
                                <a:lnTo>
                                  <a:pt x="608" y="25"/>
                                </a:lnTo>
                                <a:lnTo>
                                  <a:pt x="610" y="25"/>
                                </a:lnTo>
                                <a:lnTo>
                                  <a:pt x="563" y="15"/>
                                </a:lnTo>
                                <a:lnTo>
                                  <a:pt x="564" y="15"/>
                                </a:lnTo>
                                <a:lnTo>
                                  <a:pt x="541" y="15"/>
                                </a:lnTo>
                                <a:lnTo>
                                  <a:pt x="541" y="0"/>
                                </a:lnTo>
                                <a:lnTo>
                                  <a:pt x="565" y="0"/>
                                </a:lnTo>
                                <a:lnTo>
                                  <a:pt x="613" y="11"/>
                                </a:lnTo>
                                <a:lnTo>
                                  <a:pt x="657" y="34"/>
                                </a:lnTo>
                                <a:lnTo>
                                  <a:pt x="657" y="38"/>
                                </a:lnTo>
                                <a:lnTo>
                                  <a:pt x="642" y="38"/>
                                </a:lnTo>
                                <a:close/>
                                <a:moveTo>
                                  <a:pt x="512" y="16"/>
                                </a:moveTo>
                                <a:lnTo>
                                  <a:pt x="459" y="23"/>
                                </a:lnTo>
                                <a:lnTo>
                                  <a:pt x="460" y="23"/>
                                </a:lnTo>
                                <a:lnTo>
                                  <a:pt x="456" y="24"/>
                                </a:lnTo>
                                <a:lnTo>
                                  <a:pt x="452" y="10"/>
                                </a:lnTo>
                                <a:lnTo>
                                  <a:pt x="456" y="9"/>
                                </a:lnTo>
                                <a:lnTo>
                                  <a:pt x="511" y="1"/>
                                </a:lnTo>
                                <a:lnTo>
                                  <a:pt x="512" y="16"/>
                                </a:lnTo>
                                <a:close/>
                                <a:moveTo>
                                  <a:pt x="428" y="32"/>
                                </a:moveTo>
                                <a:lnTo>
                                  <a:pt x="402" y="39"/>
                                </a:lnTo>
                                <a:lnTo>
                                  <a:pt x="403" y="39"/>
                                </a:lnTo>
                                <a:lnTo>
                                  <a:pt x="346" y="64"/>
                                </a:lnTo>
                                <a:lnTo>
                                  <a:pt x="347" y="63"/>
                                </a:lnTo>
                                <a:lnTo>
                                  <a:pt x="323" y="77"/>
                                </a:lnTo>
                                <a:lnTo>
                                  <a:pt x="316" y="65"/>
                                </a:lnTo>
                                <a:lnTo>
                                  <a:pt x="340" y="50"/>
                                </a:lnTo>
                                <a:lnTo>
                                  <a:pt x="398" y="26"/>
                                </a:lnTo>
                                <a:lnTo>
                                  <a:pt x="424" y="18"/>
                                </a:lnTo>
                                <a:lnTo>
                                  <a:pt x="428" y="32"/>
                                </a:lnTo>
                                <a:close/>
                                <a:moveTo>
                                  <a:pt x="298" y="92"/>
                                </a:moveTo>
                                <a:lnTo>
                                  <a:pt x="292" y="96"/>
                                </a:lnTo>
                                <a:lnTo>
                                  <a:pt x="292" y="96"/>
                                </a:lnTo>
                                <a:lnTo>
                                  <a:pt x="253" y="126"/>
                                </a:lnTo>
                                <a:lnTo>
                                  <a:pt x="243" y="114"/>
                                </a:lnTo>
                                <a:lnTo>
                                  <a:pt x="283" y="84"/>
                                </a:lnTo>
                                <a:lnTo>
                                  <a:pt x="291" y="79"/>
                                </a:lnTo>
                                <a:lnTo>
                                  <a:pt x="298" y="92"/>
                                </a:lnTo>
                                <a:close/>
                                <a:moveTo>
                                  <a:pt x="231" y="144"/>
                                </a:moveTo>
                                <a:lnTo>
                                  <a:pt x="199" y="175"/>
                                </a:lnTo>
                                <a:lnTo>
                                  <a:pt x="189" y="165"/>
                                </a:lnTo>
                                <a:lnTo>
                                  <a:pt x="221" y="134"/>
                                </a:lnTo>
                                <a:lnTo>
                                  <a:pt x="231" y="144"/>
                                </a:lnTo>
                                <a:close/>
                                <a:moveTo>
                                  <a:pt x="200" y="175"/>
                                </a:moveTo>
                                <a:lnTo>
                                  <a:pt x="154" y="230"/>
                                </a:lnTo>
                                <a:lnTo>
                                  <a:pt x="143" y="221"/>
                                </a:lnTo>
                                <a:lnTo>
                                  <a:pt x="188" y="165"/>
                                </a:lnTo>
                                <a:lnTo>
                                  <a:pt x="200" y="175"/>
                                </a:lnTo>
                                <a:close/>
                                <a:moveTo>
                                  <a:pt x="137" y="252"/>
                                </a:moveTo>
                                <a:lnTo>
                                  <a:pt x="105" y="301"/>
                                </a:lnTo>
                                <a:lnTo>
                                  <a:pt x="94" y="294"/>
                                </a:lnTo>
                                <a:lnTo>
                                  <a:pt x="124" y="245"/>
                                </a:lnTo>
                                <a:lnTo>
                                  <a:pt x="137" y="252"/>
                                </a:lnTo>
                                <a:close/>
                                <a:moveTo>
                                  <a:pt x="90" y="325"/>
                                </a:moveTo>
                                <a:lnTo>
                                  <a:pt x="89" y="327"/>
                                </a:lnTo>
                                <a:lnTo>
                                  <a:pt x="90" y="326"/>
                                </a:lnTo>
                                <a:lnTo>
                                  <a:pt x="51" y="410"/>
                                </a:lnTo>
                                <a:lnTo>
                                  <a:pt x="51" y="409"/>
                                </a:lnTo>
                                <a:lnTo>
                                  <a:pt x="45" y="431"/>
                                </a:lnTo>
                                <a:lnTo>
                                  <a:pt x="30" y="426"/>
                                </a:lnTo>
                                <a:lnTo>
                                  <a:pt x="37" y="404"/>
                                </a:lnTo>
                                <a:lnTo>
                                  <a:pt x="76" y="320"/>
                                </a:lnTo>
                                <a:lnTo>
                                  <a:pt x="78" y="318"/>
                                </a:lnTo>
                                <a:lnTo>
                                  <a:pt x="90" y="325"/>
                                </a:lnTo>
                                <a:close/>
                                <a:moveTo>
                                  <a:pt x="35" y="458"/>
                                </a:moveTo>
                                <a:lnTo>
                                  <a:pt x="24" y="494"/>
                                </a:lnTo>
                                <a:lnTo>
                                  <a:pt x="10" y="490"/>
                                </a:lnTo>
                                <a:lnTo>
                                  <a:pt x="22" y="454"/>
                                </a:lnTo>
                                <a:lnTo>
                                  <a:pt x="35" y="458"/>
                                </a:lnTo>
                                <a:close/>
                                <a:moveTo>
                                  <a:pt x="24" y="493"/>
                                </a:moveTo>
                                <a:lnTo>
                                  <a:pt x="21" y="513"/>
                                </a:lnTo>
                                <a:lnTo>
                                  <a:pt x="6" y="511"/>
                                </a:lnTo>
                                <a:lnTo>
                                  <a:pt x="10" y="491"/>
                                </a:lnTo>
                                <a:lnTo>
                                  <a:pt x="24" y="493"/>
                                </a:lnTo>
                                <a:close/>
                                <a:moveTo>
                                  <a:pt x="16" y="542"/>
                                </a:moveTo>
                                <a:lnTo>
                                  <a:pt x="15" y="545"/>
                                </a:lnTo>
                                <a:lnTo>
                                  <a:pt x="15" y="544"/>
                                </a:lnTo>
                                <a:lnTo>
                                  <a:pt x="15" y="596"/>
                                </a:lnTo>
                                <a:lnTo>
                                  <a:pt x="15" y="594"/>
                                </a:lnTo>
                                <a:lnTo>
                                  <a:pt x="21" y="645"/>
                                </a:lnTo>
                                <a:lnTo>
                                  <a:pt x="21" y="644"/>
                                </a:lnTo>
                                <a:lnTo>
                                  <a:pt x="24" y="654"/>
                                </a:lnTo>
                                <a:lnTo>
                                  <a:pt x="10" y="658"/>
                                </a:lnTo>
                                <a:lnTo>
                                  <a:pt x="7" y="648"/>
                                </a:lnTo>
                                <a:lnTo>
                                  <a:pt x="0" y="596"/>
                                </a:lnTo>
                                <a:lnTo>
                                  <a:pt x="1" y="543"/>
                                </a:lnTo>
                                <a:lnTo>
                                  <a:pt x="2" y="540"/>
                                </a:lnTo>
                                <a:lnTo>
                                  <a:pt x="16" y="542"/>
                                </a:lnTo>
                                <a:close/>
                                <a:moveTo>
                                  <a:pt x="32" y="682"/>
                                </a:moveTo>
                                <a:lnTo>
                                  <a:pt x="35" y="692"/>
                                </a:lnTo>
                                <a:lnTo>
                                  <a:pt x="21" y="696"/>
                                </a:lnTo>
                                <a:lnTo>
                                  <a:pt x="18" y="686"/>
                                </a:lnTo>
                                <a:lnTo>
                                  <a:pt x="32" y="682"/>
                                </a:lnTo>
                                <a:close/>
                                <a:moveTo>
                                  <a:pt x="35" y="691"/>
                                </a:moveTo>
                                <a:lnTo>
                                  <a:pt x="55" y="734"/>
                                </a:lnTo>
                                <a:lnTo>
                                  <a:pt x="41" y="741"/>
                                </a:lnTo>
                                <a:lnTo>
                                  <a:pt x="21" y="697"/>
                                </a:lnTo>
                                <a:lnTo>
                                  <a:pt x="35" y="691"/>
                                </a:lnTo>
                                <a:close/>
                                <a:moveTo>
                                  <a:pt x="68" y="759"/>
                                </a:moveTo>
                                <a:lnTo>
                                  <a:pt x="89" y="793"/>
                                </a:lnTo>
                                <a:lnTo>
                                  <a:pt x="89" y="793"/>
                                </a:lnTo>
                                <a:lnTo>
                                  <a:pt x="124" y="840"/>
                                </a:lnTo>
                                <a:lnTo>
                                  <a:pt x="124" y="839"/>
                                </a:lnTo>
                                <a:lnTo>
                                  <a:pt x="136" y="850"/>
                                </a:lnTo>
                                <a:lnTo>
                                  <a:pt x="125" y="861"/>
                                </a:lnTo>
                                <a:lnTo>
                                  <a:pt x="113" y="849"/>
                                </a:lnTo>
                                <a:lnTo>
                                  <a:pt x="77" y="801"/>
                                </a:lnTo>
                                <a:lnTo>
                                  <a:pt x="55" y="767"/>
                                </a:lnTo>
                                <a:lnTo>
                                  <a:pt x="68" y="759"/>
                                </a:lnTo>
                                <a:close/>
                                <a:moveTo>
                                  <a:pt x="156" y="871"/>
                                </a:moveTo>
                                <a:lnTo>
                                  <a:pt x="164" y="879"/>
                                </a:lnTo>
                                <a:lnTo>
                                  <a:pt x="154" y="889"/>
                                </a:lnTo>
                                <a:lnTo>
                                  <a:pt x="146" y="881"/>
                                </a:lnTo>
                                <a:lnTo>
                                  <a:pt x="156" y="871"/>
                                </a:lnTo>
                                <a:close/>
                                <a:moveTo>
                                  <a:pt x="163" y="878"/>
                                </a:moveTo>
                                <a:lnTo>
                                  <a:pt x="203" y="905"/>
                                </a:lnTo>
                                <a:lnTo>
                                  <a:pt x="194" y="917"/>
                                </a:lnTo>
                                <a:lnTo>
                                  <a:pt x="154" y="890"/>
                                </a:lnTo>
                                <a:lnTo>
                                  <a:pt x="163" y="878"/>
                                </a:lnTo>
                                <a:close/>
                                <a:moveTo>
                                  <a:pt x="226" y="917"/>
                                </a:moveTo>
                                <a:lnTo>
                                  <a:pt x="272" y="934"/>
                                </a:lnTo>
                                <a:lnTo>
                                  <a:pt x="270" y="934"/>
                                </a:lnTo>
                                <a:lnTo>
                                  <a:pt x="331" y="941"/>
                                </a:lnTo>
                                <a:lnTo>
                                  <a:pt x="329" y="941"/>
                                </a:lnTo>
                                <a:lnTo>
                                  <a:pt x="335" y="940"/>
                                </a:lnTo>
                                <a:lnTo>
                                  <a:pt x="338" y="954"/>
                                </a:lnTo>
                                <a:lnTo>
                                  <a:pt x="331" y="956"/>
                                </a:lnTo>
                                <a:lnTo>
                                  <a:pt x="268" y="948"/>
                                </a:lnTo>
                                <a:lnTo>
                                  <a:pt x="222" y="930"/>
                                </a:lnTo>
                                <a:lnTo>
                                  <a:pt x="226" y="917"/>
                                </a:lnTo>
                                <a:close/>
                                <a:moveTo>
                                  <a:pt x="364" y="936"/>
                                </a:moveTo>
                                <a:lnTo>
                                  <a:pt x="410" y="929"/>
                                </a:lnTo>
                                <a:lnTo>
                                  <a:pt x="393" y="946"/>
                                </a:lnTo>
                                <a:lnTo>
                                  <a:pt x="386" y="934"/>
                                </a:lnTo>
                                <a:lnTo>
                                  <a:pt x="417" y="923"/>
                                </a:lnTo>
                                <a:lnTo>
                                  <a:pt x="422" y="937"/>
                                </a:lnTo>
                                <a:lnTo>
                                  <a:pt x="360" y="959"/>
                                </a:lnTo>
                                <a:lnTo>
                                  <a:pt x="384" y="935"/>
                                </a:lnTo>
                                <a:lnTo>
                                  <a:pt x="391" y="947"/>
                                </a:lnTo>
                                <a:lnTo>
                                  <a:pt x="366" y="950"/>
                                </a:lnTo>
                                <a:lnTo>
                                  <a:pt x="364" y="936"/>
                                </a:lnTo>
                                <a:close/>
                                <a:moveTo>
                                  <a:pt x="444" y="913"/>
                                </a:moveTo>
                                <a:lnTo>
                                  <a:pt x="456" y="909"/>
                                </a:lnTo>
                                <a:lnTo>
                                  <a:pt x="455" y="909"/>
                                </a:lnTo>
                                <a:lnTo>
                                  <a:pt x="523" y="873"/>
                                </a:lnTo>
                                <a:lnTo>
                                  <a:pt x="519" y="880"/>
                                </a:lnTo>
                                <a:lnTo>
                                  <a:pt x="519" y="875"/>
                                </a:lnTo>
                                <a:lnTo>
                                  <a:pt x="543" y="858"/>
                                </a:lnTo>
                                <a:lnTo>
                                  <a:pt x="551" y="870"/>
                                </a:lnTo>
                                <a:lnTo>
                                  <a:pt x="531" y="885"/>
                                </a:lnTo>
                                <a:lnTo>
                                  <a:pt x="533" y="879"/>
                                </a:lnTo>
                                <a:lnTo>
                                  <a:pt x="533" y="884"/>
                                </a:lnTo>
                                <a:lnTo>
                                  <a:pt x="461" y="922"/>
                                </a:lnTo>
                                <a:lnTo>
                                  <a:pt x="449" y="927"/>
                                </a:lnTo>
                                <a:lnTo>
                                  <a:pt x="444" y="913"/>
                                </a:lnTo>
                                <a:close/>
                                <a:moveTo>
                                  <a:pt x="566" y="840"/>
                                </a:moveTo>
                                <a:lnTo>
                                  <a:pt x="574" y="834"/>
                                </a:lnTo>
                                <a:lnTo>
                                  <a:pt x="573" y="835"/>
                                </a:lnTo>
                                <a:lnTo>
                                  <a:pt x="605" y="800"/>
                                </a:lnTo>
                                <a:lnTo>
                                  <a:pt x="616" y="810"/>
                                </a:lnTo>
                                <a:lnTo>
                                  <a:pt x="583" y="845"/>
                                </a:lnTo>
                                <a:lnTo>
                                  <a:pt x="575" y="851"/>
                                </a:lnTo>
                                <a:lnTo>
                                  <a:pt x="566" y="840"/>
                                </a:lnTo>
                                <a:close/>
                                <a:moveTo>
                                  <a:pt x="624" y="778"/>
                                </a:moveTo>
                                <a:lnTo>
                                  <a:pt x="663" y="721"/>
                                </a:lnTo>
                                <a:lnTo>
                                  <a:pt x="662" y="721"/>
                                </a:lnTo>
                                <a:lnTo>
                                  <a:pt x="684" y="680"/>
                                </a:lnTo>
                                <a:lnTo>
                                  <a:pt x="697" y="687"/>
                                </a:lnTo>
                                <a:lnTo>
                                  <a:pt x="675" y="729"/>
                                </a:lnTo>
                                <a:lnTo>
                                  <a:pt x="636" y="786"/>
                                </a:lnTo>
                                <a:lnTo>
                                  <a:pt x="624" y="778"/>
                                </a:lnTo>
                                <a:close/>
                                <a:moveTo>
                                  <a:pt x="698" y="654"/>
                                </a:moveTo>
                                <a:lnTo>
                                  <a:pt x="700" y="649"/>
                                </a:lnTo>
                                <a:lnTo>
                                  <a:pt x="700" y="650"/>
                                </a:lnTo>
                                <a:lnTo>
                                  <a:pt x="719" y="602"/>
                                </a:lnTo>
                                <a:lnTo>
                                  <a:pt x="733" y="607"/>
                                </a:lnTo>
                                <a:lnTo>
                                  <a:pt x="714" y="655"/>
                                </a:lnTo>
                                <a:lnTo>
                                  <a:pt x="710" y="662"/>
                                </a:lnTo>
                                <a:lnTo>
                                  <a:pt x="698" y="654"/>
                                </a:lnTo>
                                <a:close/>
                                <a:moveTo>
                                  <a:pt x="730" y="574"/>
                                </a:moveTo>
                                <a:lnTo>
                                  <a:pt x="731" y="572"/>
                                </a:lnTo>
                                <a:lnTo>
                                  <a:pt x="731" y="572"/>
                                </a:lnTo>
                                <a:lnTo>
                                  <a:pt x="754" y="489"/>
                                </a:lnTo>
                                <a:lnTo>
                                  <a:pt x="754" y="490"/>
                                </a:lnTo>
                                <a:lnTo>
                                  <a:pt x="759" y="464"/>
                                </a:lnTo>
                                <a:lnTo>
                                  <a:pt x="772" y="465"/>
                                </a:lnTo>
                                <a:lnTo>
                                  <a:pt x="768" y="493"/>
                                </a:lnTo>
                                <a:lnTo>
                                  <a:pt x="745" y="576"/>
                                </a:lnTo>
                                <a:lnTo>
                                  <a:pt x="744" y="580"/>
                                </a:lnTo>
                                <a:lnTo>
                                  <a:pt x="730" y="574"/>
                                </a:lnTo>
                                <a:close/>
                                <a:moveTo>
                                  <a:pt x="763" y="434"/>
                                </a:moveTo>
                                <a:lnTo>
                                  <a:pt x="769" y="404"/>
                                </a:lnTo>
                                <a:lnTo>
                                  <a:pt x="768" y="405"/>
                                </a:lnTo>
                                <a:lnTo>
                                  <a:pt x="769" y="377"/>
                                </a:lnTo>
                                <a:lnTo>
                                  <a:pt x="784" y="378"/>
                                </a:lnTo>
                                <a:lnTo>
                                  <a:pt x="782" y="406"/>
                                </a:lnTo>
                                <a:lnTo>
                                  <a:pt x="778" y="437"/>
                                </a:lnTo>
                                <a:lnTo>
                                  <a:pt x="763" y="434"/>
                                </a:lnTo>
                                <a:close/>
                                <a:moveTo>
                                  <a:pt x="771" y="348"/>
                                </a:moveTo>
                                <a:lnTo>
                                  <a:pt x="772" y="321"/>
                                </a:lnTo>
                                <a:lnTo>
                                  <a:pt x="772" y="322"/>
                                </a:lnTo>
                                <a:lnTo>
                                  <a:pt x="766" y="240"/>
                                </a:lnTo>
                                <a:lnTo>
                                  <a:pt x="767" y="241"/>
                                </a:lnTo>
                                <a:lnTo>
                                  <a:pt x="765" y="235"/>
                                </a:lnTo>
                                <a:lnTo>
                                  <a:pt x="779" y="232"/>
                                </a:lnTo>
                                <a:lnTo>
                                  <a:pt x="780" y="238"/>
                                </a:lnTo>
                                <a:lnTo>
                                  <a:pt x="787" y="321"/>
                                </a:lnTo>
                                <a:lnTo>
                                  <a:pt x="786" y="349"/>
                                </a:lnTo>
                                <a:lnTo>
                                  <a:pt x="771" y="348"/>
                                </a:lnTo>
                                <a:close/>
                                <a:moveTo>
                                  <a:pt x="759" y="206"/>
                                </a:moveTo>
                                <a:lnTo>
                                  <a:pt x="750" y="171"/>
                                </a:lnTo>
                                <a:lnTo>
                                  <a:pt x="750" y="173"/>
                                </a:lnTo>
                                <a:lnTo>
                                  <a:pt x="741" y="153"/>
                                </a:lnTo>
                                <a:lnTo>
                                  <a:pt x="754" y="147"/>
                                </a:lnTo>
                                <a:lnTo>
                                  <a:pt x="764" y="167"/>
                                </a:lnTo>
                                <a:lnTo>
                                  <a:pt x="772" y="203"/>
                                </a:lnTo>
                                <a:lnTo>
                                  <a:pt x="759" y="206"/>
                                </a:lnTo>
                                <a:close/>
                                <a:moveTo>
                                  <a:pt x="729" y="127"/>
                                </a:moveTo>
                                <a:lnTo>
                                  <a:pt x="723" y="116"/>
                                </a:lnTo>
                                <a:lnTo>
                                  <a:pt x="724" y="117"/>
                                </a:lnTo>
                                <a:lnTo>
                                  <a:pt x="687" y="76"/>
                                </a:lnTo>
                                <a:lnTo>
                                  <a:pt x="698" y="66"/>
                                </a:lnTo>
                                <a:lnTo>
                                  <a:pt x="736" y="108"/>
                                </a:lnTo>
                                <a:lnTo>
                                  <a:pt x="742" y="120"/>
                                </a:lnTo>
                                <a:lnTo>
                                  <a:pt x="729" y="127"/>
                                </a:lnTo>
                                <a:close/>
                                <a:moveTo>
                                  <a:pt x="689" y="77"/>
                                </a:moveTo>
                                <a:lnTo>
                                  <a:pt x="650" y="47"/>
                                </a:lnTo>
                                <a:lnTo>
                                  <a:pt x="659" y="37"/>
                                </a:lnTo>
                                <a:lnTo>
                                  <a:pt x="697" y="65"/>
                                </a:lnTo>
                                <a:lnTo>
                                  <a:pt x="689" y="7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FF"/>
                          </a:solidFill>
                          <a:ln w="15" cap="flat">
                            <a:solidFill>
                              <a:srgbClr val="00FFFF"/>
                            </a:solidFill>
                            <a:prstDash val="solid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42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4023995" y="470535"/>
                            <a:ext cx="70040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33D78" w:rsidRDefault="00033D78" w:rsidP="00625D12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2D Stress: 0.1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549EDD5" id="Canvas 16643" o:spid="_x0000_s1026" editas="canvas" style="position:absolute;margin-left:0;margin-top:0;width:460.5pt;height:288.75pt;z-index:251686912" coordsize="58483,366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">
                <v:shape id="_x0000_s1027" type="#_x0000_t75" style="position:absolute;width:58483;height:36671;visibility:visible;mso-wrap-style:square">
                  <v:fill o:detectmouseclick="t"/>
                  <v:path o:connecttype="none"/>
                </v:shape>
                <v:rect id="Rectangle 281" o:spid="_x0000_s1028" style="position:absolute;left:1568;top:3968;width:46330;height:309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ibZ8cA&#10;AADeAAAADwAAAGRycy9kb3ducmV2LnhtbESPQUsDMRCF70L/QxjBi9hstdayNi0iLHirVkF7Gzbj&#10;bnAzCUls13/fORS8zfDevPfNajP6QR0oZRfYwGxagSJug3XcGfh4b26WoHJBtjgEJgN/lGGznlys&#10;sLbhyG902JVOSQjnGg30pcRa69z25DFPQyQW7Tskj0XW1Gmb8CjhftC3VbXQHh1LQ4+Rnntqf3a/&#10;3sDn63z74NJ2edfM99HF/XXz1ZAxV5fj0yOoQmP5N5+vX6zgL+4r4ZV3ZAa9P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bIm2fHAAAA3gAAAA8AAAAAAAAAAAAAAAAAmAIAAGRy&#10;cy9kb3ducmV2LnhtbFBLBQYAAAAABAAEAPUAAACMAwAAAAA=&#10;" filled="f" strokeweight="42e-5mm"/>
                <v:rect id="Rectangle 282" o:spid="_x0000_s1029" style="position:absolute;left:28886;top:1384;width:18827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Q+/MUA&#10;AADeAAAADwAAAGRycy9kb3ducmV2LnhtbERPTWsCMRC9F/ofwhS8FM22tWpXo5TCgjdbK1hvw2bc&#10;Dd1MQhJ1/fdNodDbPN7nLFa97cSZQjSOFTyMChDEtdOGGwW7z2o4AxETssbOMSm4UoTV8vZmgaV2&#10;F/6g8zY1IodwLFFBm5IvpYx1SxbjyHnizB1dsJgyDI3UAS853HbysSgm0qLh3NCip7eW6u/tySrY&#10;v483UxM2s6dqfPDGH+6rr4qUGtz1r3MQifr0L/5zr3WeP3kuXuD3nXyD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hD78xQAAAN4AAAAPAAAAAAAAAAAAAAAAAJgCAABkcnMv&#10;ZG93bnJldi54bWxQSwUGAAAAAAQABAD1AAAAigMAAAAA&#10;" filled="f" strokeweight="42e-5mm"/>
                <v:rect id="Rectangle 283" o:spid="_x0000_s1030" style="position:absolute;left:28981;top:1473;width:9404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+RfjMQA&#10;AADeAAAADwAAAGRycy9kb3ducmV2LnhtbESP3WoCMRCF7wu+QxihdzWrUJGtUUQQtPTG1QcYNrM/&#10;NJksSXS3b9+5KPRuhjlzzvm2+8k79aSY+sAGlosCFHEdbM+tgfvt9LYBlTKyRReYDPxQgv1u9rLF&#10;0oaRr/SscqvEhFOJBrqch1LrVHfkMS3CQCy3JkSPWdbYahtxFHPv9Koo1tpjz5LQ4UDHjurv6uEN&#10;6Ft1GjeVi0X4XDVf7nK+NhSMeZ1Phw9Qmab8L/77Plupv35fCoDgyAx69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vkX4zEAAAA3gAAAA8AAAAAAAAAAAAAAAAAmAIAAGRycy9k&#10;b3ducmV2LnhtbFBLBQYAAAAABAAEAPUAAACJAwAAAAA=&#10;" filled="f" stroked="f">
                  <v:textbox style="mso-fit-shape-to-text:t" inset="0,0,0,0">
                    <w:txbxContent>
                      <w:p w:rsidR="00033D78" w:rsidRDefault="00033D78" w:rsidP="00625D12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lang w:val="en-US"/>
                          </w:rPr>
                          <w:t>Transform: Log(X+1)</w:t>
                        </w:r>
                      </w:p>
                    </w:txbxContent>
                  </v:textbox>
                </v:rect>
                <v:rect id="Rectangle 284" o:spid="_x0000_s1031" style="position:absolute;left:28981;top:2768;width:18129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j6F8EA&#10;AADeAAAADwAAAGRycy9kb3ducmV2LnhtbERP24rCMBB9F/yHMIJvmlZQpBplEQR38cXqBwzN9MIm&#10;k5JE2/37jbCwb3M419kfR2vEi3zoHCvIlxkI4srpjhsFj/t5sQURIrJG45gU/FCA42E62WOh3cA3&#10;epWxESmEQ4EK2hj7QspQtWQxLF1PnLjaeYsxQd9I7XFI4dbIVZZtpMWOU0OLPZ1aqr7Lp1Ug7+V5&#10;2JbGZ+5rVV/N5+VWk1NqPhs/diAijfFf/Oe+6DR/s85zeL+TbpCH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So+hf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Default="00033D78" w:rsidP="00625D12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lang w:val="en-US"/>
                          </w:rPr>
                          <w:t>Resemblance: S17 Bray Curtis similarity</w:t>
                        </w:r>
                      </w:p>
                    </w:txbxContent>
                  </v:textbox>
                </v:rect>
                <v:rect id="Rectangle 285" o:spid="_x0000_s1032" style="position:absolute;left:28886;top:1384;width:18827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k6UMUA&#10;AADeAAAADwAAAGRycy9kb3ducmV2LnhtbERP30vDMBB+F/wfwgm+DJduzlnqsiFCwbe5KmjfjuZs&#10;g80lJHGr/70RBr7dx/fzNrvJjuJIIRrHChbzAgRx57ThXsHba31TgogJWePomBT8UITd9vJig5V2&#10;Jz7QsUm9yCEcK1QwpOQrKWM3kMU4d544c58uWEwZhl7qgKccbke5LIq1tGg4Nwzo6Wmg7qv5tgre&#10;X1b7exP25W29ar3x7az+qEmp66vp8QFEoin9i8/uZ53nr+8WS/h7J98gt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+TpQxQAAAN4AAAAPAAAAAAAAAAAAAAAAAJgCAABkcnMv&#10;ZG93bnJldi54bWxQSwUGAAAAAAQABAD1AAAAigMAAAAA&#10;" filled="f" strokeweight="42e-5mm"/>
                <v:rect id="Rectangle 286" o:spid="_x0000_s1033" style="position:absolute;left:48088;top:4337;width:7563;height:6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Wfy8UA&#10;AADeAAAADwAAAGRycy9kb3ducmV2LnhtbERPTUsDMRC9C/6HMIIXsdna2i5r0yLCgrfaKrR7GzbT&#10;3eBmEpLYrv/eCIK3ebzPWW1GO4gzhWgcK5hOChDErdOGOwUf7/V9CSImZI2DY1LwTRE26+urFVba&#10;XXhH533qRA7hWKGCPiVfSRnbnizGifPEmTu5YDFlGDqpA15yuB3kQ1EspEXDuaFHTy89tZ/7L6vg&#10;8DbfLk3YlrN63njjm7v6WJNStzfj8xOIRGP6F/+5X3Wev3iczuD3nXyDX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tZ/LxQAAAN4AAAAPAAAAAAAAAAAAAAAAAJgCAABkcnMv&#10;ZG93bnJldi54bWxQSwUGAAAAAAQABAD1AAAAigMAAAAA&#10;" filled="f" strokeweight="42e-5mm"/>
                <v:rect id="Rectangle 287" o:spid="_x0000_s1034" style="position:absolute;left:48456;top:4425;width:7303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9Zj8EA&#10;AADeAAAADwAAAGRycy9kb3ducmV2LnhtbERP24rCMBB9X/Afwgi+raniilSjiCCo7IvVDxia6QWT&#10;SUmytvv3RljYtzmc62x2gzXiST60jhXMphkI4tLplmsF99vxcwUiRGSNxjEp+KUAu+3oY4O5dj1f&#10;6VnEWqQQDjkqaGLscilD2ZDFMHUdceIq5y3GBH0ttcc+hVsj51m2lBZbTg0NdnRoqHwUP1aBvBXH&#10;flUYn7nLvPo259O1IqfUZDzs1yAiDfFf/Oc+6TR/+TVbwPuddIP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TfWY/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Default="00033D78" w:rsidP="00625D12">
                        <w:r>
                          <w:rPr>
                            <w:rFonts w:ascii="Arial" w:hAnsi="Arial" w:cs="Arial"/>
                            <w:i/>
                            <w:iCs/>
                            <w:color w:val="0000FF"/>
                            <w:sz w:val="24"/>
                            <w:szCs w:val="24"/>
                            <w:lang w:val="en-US"/>
                          </w:rPr>
                          <w:t>Treatment</w:t>
                        </w:r>
                      </w:p>
                    </w:txbxContent>
                  </v:textbox>
                </v:rect>
                <v:oval id="Oval 288" o:spid="_x0000_s1035" style="position:absolute;left:48444;top:6616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6ENcMA&#10;AADeAAAADwAAAGRycy9kb3ducmV2LnhtbERPTWsCMRC9C/0PYQq9aVbBRbZGkUJh6Umt4HVIpptt&#10;N5M1ieu2v94UCr3N433Oeju6TgwUYutZwXxWgCDW3rTcKDi9v05XIGJCNth5JgXfFGG7eZissTL+&#10;xgcajqkROYRjhQpsSn0lZdSWHMaZ74kz9+GDw5RhaKQJeMvhrpOLoiilw5Zzg8WeXizpr+PVKXhz&#10;w17XvQ2od+X+/Gkv9Y+8KPX0OO6eQSQa07/4z12bPL9czpfw+06+QW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D6ENcMAAADeAAAADwAAAAAAAAAAAAAAAACYAgAAZHJzL2Rv&#10;d25yZXYueG1sUEsFBgAAAAAEAAQA9QAAAIgDAAAAAA==&#10;" fillcolor="black" strokeweight="0"/>
                <v:rect id="Rectangle 289" o:spid="_x0000_s1036" style="position:absolute;left:49841;top:6273;width:4095;height:294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FiY8EA&#10;AADeAAAADwAAAGRycy9kb3ducmV2LnhtbERP24rCMBB9F/yHMIJvmipYpBplEQR38cXqBwzN9MIm&#10;k5JE2/37jbCwb3M419kfR2vEi3zoHCtYLTMQxJXTHTcKHvfzYgsiRGSNxjEp+KEAx8N0ssdCu4Fv&#10;9CpjI1IIhwIVtDH2hZShasliWLqeOHG18xZjgr6R2uOQwq2R6yzLpcWOU0OLPZ1aqr7Lp1Ug7+V5&#10;2JbGZ+5rXV/N5+VWk1NqPhs/diAijfFf/Oe+6DQ/36xyeL+TbpCH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tBYmP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Default="00033D78" w:rsidP="00625D1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Control</w:t>
                        </w:r>
                      </w:p>
                    </w:txbxContent>
                  </v:textbox>
                </v:rect>
                <v:oval id="Oval 290" o:spid="_x0000_s1037" style="position:absolute;left:48444;top:8229;width:832;height:8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sQbsUA&#10;AADeAAAADwAAAGRycy9kb3ducmV2LnhtbERPS2vCQBC+C/6HZQpeRDeKz9RViqB4aatR70N2TGKz&#10;syG7atpf7xYKvc3H95zFqjGluFPtCssKBv0IBHFqdcGZgtNx05uBcB5ZY2mZFHyTg9Wy3VpgrO2D&#10;D3RPfCZCCLsYFeTeV7GULs3JoOvbijhwF1sb9AHWmdQ1PkK4KeUwiibSYMGhIceK1jmlX8nNKIj2&#10;1HSnH93zOtmPTuX2cp2/f/4o1Xlp3l5BeGr8v/jPvdNh/mQ8mMLvO+EGuX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uxBuxQAAAN4AAAAPAAAAAAAAAAAAAAAAAJgCAABkcnMv&#10;ZG93bnJldi54bWxQSwUGAAAAAAQABAD1AAAAigMAAAAA&#10;" filled="f" strokeweight="69e-5mm">
                  <v:stroke joinstyle="miter"/>
                </v:oval>
                <v:rect id="Rectangle 291" o:spid="_x0000_s1038" style="position:absolute;left:49841;top:7848;width:5435;height:294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JTisQA&#10;AADeAAAADwAAAGRycy9kb3ducmV2LnhtbESP3WoCMRCF7wu+QxihdzWrUJGtUUQQtPTG1QcYNrM/&#10;NJksSXS3b9+5KPRuhnPmnG+2+8k79aSY+sAGlosCFHEdbM+tgfvt9LYBlTKyRReYDPxQgv1u9rLF&#10;0oaRr/SscqskhFOJBrqch1LrVHfkMS3CQCxaE6LHLGtstY04Srh3elUUa+2xZ2nocKBjR/V39fAG&#10;9K06jZvKxSJ8rpovdzlfGwrGvM6nwweoTFP+N/9dn63gr9+XwivvyAx69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WSU4rEAAAA3gAAAA8AAAAAAAAAAAAAAAAAmAIAAGRycy9k&#10;b3ducmV2LnhtbFBLBQYAAAAABAAEAPUAAACJAwAAAAA=&#10;" filled="f" stroked="f">
                  <v:textbox style="mso-fit-shape-to-text:t" inset="0,0,0,0">
                    <w:txbxContent>
                      <w:p w:rsidR="00033D78" w:rsidRDefault="00033D78" w:rsidP="00625D1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Metal salt</w:t>
                        </w:r>
                      </w:p>
                    </w:txbxContent>
                  </v:textbox>
                </v:rect>
                <v:oval id="Oval 292" o:spid="_x0000_s1039" style="position:absolute;left:48444;top:9829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1CXMIA&#10;AADeAAAADwAAAGRycy9kb3ducmV2LnhtbERPS4vCMBC+C/sfwix406Si4naNsoiCF9F1H+ehmW3K&#10;NpPSRK3/3giCt/n4njNfdq4WZ2pD5VlDNlQgiAtvKi41fH9tBjMQISIbrD2ThisFWC5eenPMjb/w&#10;J52PsRQphEOOGmyMTS5lKCw5DEPfECfuz7cOY4JtKU2LlxTuajlSaiodVpwaLDa0slT8H09Owz47&#10;/fwqYw/KjHe79SwUbHzQuv/afbyDiNTFp/jh3po0fzrJ3uD+TrpBL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zUJcwgAAAN4AAAAPAAAAAAAAAAAAAAAAAJgCAABkcnMvZG93&#10;bnJldi54bWxQSwUGAAAAAAQABAD1AAAAhwMAAAAA&#10;" fillcolor="gray" strokeweight="0"/>
                <v:rect id="Rectangle 293" o:spid="_x0000_s1040" style="position:absolute;left:49841;top:9505;width:3251;height:294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iVMcUA&#10;AADeAAAADwAAAGRycy9kb3ducmV2LnhtbESPzWoDMQyE74W+g1Ght8abhYawjRNCIJCUXrLpA4i1&#10;9ofY8mI72e3bV4dCbxIazcy32c3eqQfFNAQ2sFwUoIibYAfuDHxfj29rUCkjW3SBycAPJdhtn582&#10;WNkw8YUede6UmHCq0ECf81hpnZqePKZFGInl1oboMcsaO20jTmLunS6LYqU9DiwJPY506Km51Xdv&#10;QF/r47SuXSzCZ9l+ufPp0lIw5vVl3n+AyjTnf/Hf98lK/dV7KQCCIzPo7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iJUx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Default="00033D78" w:rsidP="00625D1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ENPs</w:t>
                        </w:r>
                      </w:p>
                    </w:txbxContent>
                  </v:textbox>
                </v:rect>
                <v:rect id="Rectangle 294" o:spid="_x0000_s1041" style="position:absolute;left:48088;top:11353;width:8490;height:67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dumsUA&#10;AADeAAAADwAAAGRycy9kb3ducmV2LnhtbERP30vDMBB+F/wfwgm+DJduzlnqsiFCwbe5KmjfjuZs&#10;g80lJHGr/70RBr7dx/fzNrvJjuJIIRrHChbzAgRx57ThXsHba31TgogJWePomBT8UITd9vJig5V2&#10;Jz7QsUm9yCEcK1QwpOQrKWM3kMU4d544c58uWEwZhl7qgKccbke5LIq1tGg4Nwzo6Wmg7qv5tgre&#10;X1b7exP25W29ar3x7az+qEmp66vp8QFEoin9i8/uZ53nr++WC/h7J98gt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R26axQAAAN4AAAAPAAAAAAAAAAAAAAAAAJgCAABkcnMv&#10;ZG93bnJldi54bWxQSwUGAAAAAAQABAD1AAAAigMAAAAA&#10;" filled="f" strokeweight="42e-5mm"/>
                <v:rect id="Rectangle 295" o:spid="_x0000_s1042" style="position:absolute;left:48825;top:11531;width:654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au3cEA&#10;AADeAAAADwAAAGRycy9kb3ducmV2LnhtbERP24rCMBB9X/Afwiz4tqZbUKQaZVkQVPbF6gcMzfSC&#10;yaQk0da/NwuCb3M411lvR2vEnXzoHCv4nmUgiCunO24UXM67ryWIEJE1Gsek4EEBtpvJxxoL7QY+&#10;0b2MjUghHApU0MbYF1KGqiWLYeZ64sTVzluMCfpGao9DCrdG5lm2kBY7Tg0t9vTbUnUtb1aBPJe7&#10;YVkan7ljXv+Zw/5Uk1Nq+jn+rEBEGuNb/HLvdZq/mOc5/L+TbpCb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oWrt3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Default="00033D78" w:rsidP="00625D12">
                        <w:r>
                          <w:rPr>
                            <w:rFonts w:ascii="Arial" w:hAnsi="Arial" w:cs="Arial"/>
                            <w:i/>
                            <w:iCs/>
                            <w:color w:val="0000FF"/>
                            <w:sz w:val="24"/>
                            <w:szCs w:val="24"/>
                            <w:lang w:val="en-US"/>
                          </w:rPr>
                          <w:t>Similarity</w:t>
                        </w:r>
                      </w:p>
                    </w:txbxContent>
                  </v:textbox>
                </v:rect>
                <v:line id="Line 296" o:spid="_x0000_s1043" style="position:absolute;visibility:visible;mso-wrap-style:square" from="48653,14128" to="53397,14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4hrsQAAADeAAAADwAAAGRycy9kb3ducmV2LnhtbERPS2sCMRC+F/ofwhS81WxXqrIapVQE&#10;oT3Ux8HjkIy7S5PJkkRd/fVNodDbfHzPmS97Z8WFQmw9K3gZFiCItTct1woO+/XzFERMyAatZ1Jw&#10;owjLxePDHCvjr7ylyy7VIodwrFBBk1JXSRl1Qw7j0HfEmTv54DBlGGppAl5zuLOyLIqxdNhybmiw&#10;o/eG9Pfu7BRMR/fzKsjP25ft9EfQd1seJ1apwVP/NgORqE//4j/3xuT549dyBL/v5Bvk4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5biGuxAAAAN4AAAAPAAAAAAAAAAAA&#10;AAAAAKECAABkcnMvZG93bnJldi54bWxQSwUGAAAAAAQABAD5AAAAkgMAAAAA&#10;" strokecolor="lime" strokeweight="42e-5mm">
                  <v:stroke joinstyle="miter"/>
                </v:line>
                <v:rect id="Rectangle 297" o:spid="_x0000_s1044" style="position:absolute;left:54178;top:13385;width:1416;height:294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OTMsEA&#10;AADeAAAADwAAAGRycy9kb3ducmV2LnhtbERP22oCMRB9F/yHMELfNOuiIlujiCBo6YtrP2DYzF4w&#10;mSxJ6m7/vikUfJvDuc7uMFojnuRD51jBcpGBIK6c7rhR8HU/z7cgQkTWaByTgh8KcNhPJzsstBv4&#10;Rs8yNiKFcChQQRtjX0gZqpYshoXriRNXO28xJugbqT0OKdwamWfZRlrsODW02NOppepRflsF8l6e&#10;h21pfOY+8vrTXC+3mpxSb7Px+A4i0hhf4n/3Raf5m3W+gr930g1y/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qzkzL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Default="00033D78" w:rsidP="00625D1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50</w:t>
                        </w:r>
                      </w:p>
                    </w:txbxContent>
                  </v:textbox>
                </v:rect>
                <v:shape id="Freeform 298" o:spid="_x0000_s1045" style="position:absolute;left:48653;top:15684;width:4744;height:95;visibility:visible;mso-wrap-style:square;v-text-anchor:top" coordsize="747,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vjvMQA&#10;AADeAAAADwAAAGRycy9kb3ducmV2LnhtbERPS2sCMRC+C/6HMEJvmtVqKKtRSmml9GLV0l7HzewD&#10;N5MlSXX775uC0Nt8fM9ZbXrbigv50DjWMJ1kIIgLZxquNHwcX8YPIEJENtg6Jg0/FGCzHg5WmBt3&#10;5T1dDrESKYRDjhrqGLtcylDUZDFMXEecuNJ5izFBX0nj8ZrCbStnWaakxYZTQ40dPdVUnA/fVoNX&#10;p/lWvW/VW6kq8/XZ7Z7n96XWd6P+cQkiUh//xTf3q0nz1WK2gL930g1y/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L47zEAAAA3gAAAA8AAAAAAAAAAAAAAAAAmAIAAGRycy9k&#10;b3ducmV2LnhtbFBLBQYAAAAABAAEAPUAAACJAwAAAAA=&#10;" path="m,l116,r,15l,15,,xm145,l261,r,15l145,15,145,xm290,l407,r,15l290,15,290,xm436,l552,r,15l436,15,436,xm581,l697,r,15l581,15,581,xm726,r21,l747,15r-21,l726,xe" fillcolor="blue" strokecolor="blue" strokeweight="42e-5mm">
                  <v:stroke joinstyle="bevel"/>
                  <v:path arrowok="t" o:connecttype="custom" o:connectlocs="0,0;73660,0;73660,9525;0,9525;0,0;92075,0;165735,0;165735,9525;92075,9525;92075,0;184150,0;258445,0;258445,9525;184150,9525;184150,0;276860,0;350520,0;350520,9525;276860,9525;276860,0;368935,0;442595,0;442595,9525;368935,9525;368935,0;461010,0;474345,0;474345,9525;461010,9525;461010,0" o:connectangles="0,0,0,0,0,0,0,0,0,0,0,0,0,0,0,0,0,0,0,0,0,0,0,0,0,0,0,0,0,0"/>
                  <o:lock v:ext="edit" verticies="t"/>
                </v:shape>
                <v:rect id="Rectangle 299" o:spid="_x0000_s1046" style="position:absolute;left:54178;top:14954;width:1416;height:294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2o3sEA&#10;AADeAAAADwAAAGRycy9kb3ducmV2LnhtbERP24rCMBB9X/Afwgj7tqYWtkg1igiCK/ti9QOGZnrB&#10;ZFKSaLt/bxYW9m0O5zqb3WSNeJIPvWMFy0UGgrh2uudWwe16/FiBCBFZo3FMCn4owG47e9tgqd3I&#10;F3pWsRUphEOJCroYh1LKUHdkMSzcQJy4xnmLMUHfSu1xTOHWyDzLCmmx59TQ4UCHjup79bAK5LU6&#10;jqvK+Myd8+bbfJ0uDTml3ufTfg0i0hT/xX/uk07zi8+8gN930g1y+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UtqN7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Default="00033D78" w:rsidP="00625D1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70</w:t>
                        </w:r>
                      </w:p>
                    </w:txbxContent>
                  </v:textbox>
                </v:rect>
                <v:shape id="Freeform 300" o:spid="_x0000_s1047" style="position:absolute;left:48653;top:17291;width:4744;height:95;visibility:visible;mso-wrap-style:square;v-text-anchor:top" coordsize="747,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csAcIA&#10;AADeAAAADwAAAGRycy9kb3ducmV2LnhtbERPS4vCMBC+C/6HMAveNG3FB12jiCh62QWr3odmti3b&#10;TEoTbf33RljY23x8z1ltelOLB7WusqwgnkQgiHOrKy4UXC+H8RKE88gaa8uk4EkONuvhYIWpth2f&#10;6ZH5QoQQdikqKL1vUildXpJBN7ENceB+bGvQB9gWUrfYhXBTyySK5tJgxaGhxIZ2JeW/2d0o6C7x&#10;Qn7NONt+327TfZ4ce45ZqdFHv/0E4an3/+I/90mH+fNZsoD3O+EGuX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dywBwgAAAN4AAAAPAAAAAAAAAAAAAAAAAJgCAABkcnMvZG93&#10;bnJldi54bWxQSwUGAAAAAAQABAD1AAAAhwMAAAAA&#10;" path="m,l116,r,15l,15,,xm145,r58,l203,15r-58,l145,xm232,l348,r,15l232,15,232,xm377,r59,l436,15r-59,l377,xm465,l581,r,15l465,15,465,xm610,r58,l668,15r-58,l610,xm697,r50,l747,15r-50,l697,xe" fillcolor="aqua" strokecolor="aqua" strokeweight="42e-5mm">
                  <v:stroke joinstyle="bevel"/>
                  <v:path arrowok="t" o:connecttype="custom" o:connectlocs="0,0;73660,0;73660,9525;0,9525;0,0;92075,0;128905,0;128905,9525;92075,9525;92075,0;147320,0;220980,0;220980,9525;147320,9525;147320,0;239395,0;276860,0;276860,9525;239395,9525;239395,0;295275,0;368935,0;368935,9525;295275,9525;295275,0;387350,0;424180,0;424180,9525;387350,9525;387350,0;442595,0;474345,0;474345,9525;442595,9525;442595,0" o:connectangles="0,0,0,0,0,0,0,0,0,0,0,0,0,0,0,0,0,0,0,0,0,0,0,0,0,0,0,0,0,0,0,0,0,0,0"/>
                  <o:lock v:ext="edit" verticies="t"/>
                </v:shape>
                <v:rect id="Rectangle 301" o:spid="_x0000_s1048" style="position:absolute;left:54178;top:16522;width:1416;height:294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6ZN8UA&#10;AADeAAAADwAAAGRycy9kb3ducmV2LnhtbESPzWoDMQyE74W+g1Ght8abhYawjRNCIJCUXrLpA4i1&#10;9ofY8mI72e3bV4dCbxIzmvm02c3eqQfFNAQ2sFwUoIibYAfuDHxfj29rUCkjW3SBycAPJdhtn582&#10;WNkw8YUede6UhHCq0ECf81hpnZqePKZFGIlFa0P0mGWNnbYRJwn3TpdFsdIeB5aGHkc69NTc6rs3&#10;oK/1cVrXLhbhs2y/3Pl0aSkY8/oy7z9AZZrzv/nv+mQFf/VeCq+8IzPo7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/pk3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Default="00033D78" w:rsidP="00625D1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80</w:t>
                        </w:r>
                      </w:p>
                    </w:txbxContent>
                  </v:textbox>
                </v:rect>
                <v:oval id="Oval 302" o:spid="_x0000_s1049" style="position:absolute;left:18821;top:24371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9EjcMA&#10;AADeAAAADwAAAGRycy9kb3ducmV2LnhtbERP30vDMBB+H/g/hBN8W1MHllmXjSEMik9zG/h6JGdT&#10;bS5dknXVv94Igm/38f281WZyvRgpxM6zgvuiBEGsvem4VXA67uZLEDEhG+w9k4IvirBZ38xWWBt/&#10;5VcaD6kVOYRjjQpsSkMtZdSWHMbCD8SZe/fBYcowtNIEvOZw18tFWVbSYce5weJAz5b05+HiFLy4&#10;ca+bwQbU22r/9mHPzbc8K3V3O22fQCSa0r/4z92YPL96WDzC7zv5Brn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x9EjcMAAADeAAAADwAAAAAAAAAAAAAAAACYAgAAZHJzL2Rv&#10;d25yZXYueG1sUEsFBgAAAAAEAAQA9QAAAIgDAAAAAA==&#10;" fillcolor="black" strokeweight="0"/>
                <v:rect id="Rectangle 303" o:spid="_x0000_s1050" style="position:absolute;left:19824;top:23717;width:2077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4SgcgA&#10;AADeAAAADwAAAGRycy9kb3ducmV2LnhtbESPQWvCQBCF70L/wzKFXqRuqlQ0dZUiCD0UxLSHehuy&#10;02za7GzIrib11zuHgrcZ5s1771ttBt+oM3WxDmzgaZKBIi6Drbky8Pmxe1yAignZYhOYDPxRhM36&#10;brTC3IaeD3QuUqXEhGOOBlxKba51LB15jJPQEsvtO3Qek6xdpW2HvZj7Rk+zbK491iwJDlvaOip/&#10;i5M3sNt/1cQXfRgvF334KafHwr23xjzcD68voBIN6Sb+/36zUn/+PBMAwZEZ9PoK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hzhKByAAAAN4AAAAPAAAAAAAAAAAAAAAAAJgCAABk&#10;cnMvZG93bnJldi54bWxQSwUGAAAAAAQABAD1AAAAjQ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45</w:t>
                        </w:r>
                      </w:p>
                    </w:txbxContent>
                  </v:textbox>
                </v:rect>
                <v:oval id="Oval 304" o:spid="_x0000_s1051" style="position:absolute;left:9429;top:15773;width:832;height:8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DeVsMA&#10;AADeAAAADwAAAGRycy9kb3ducmV2LnhtbERPTWsCMRC9F/ofwhR6q1lbXMpqFCkUlp7UCr0OybhZ&#10;3UzWJF23/fWNIPQ2j/c5i9XoOjFQiK1nBdNJAYJYe9Nyo2D/+f70CiImZIOdZ1LwQxFWy/u7BVbG&#10;X3hLwy41IodwrFCBTamvpIzaksM48T1x5g4+OEwZhkaagJcc7jr5XBSldNhybrDY05slfdp9OwUf&#10;btjourcB9brcfB3tuf6VZ6UeH8b1HESiMf2Lb+7a5Pnl7GUK13fyDX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LDeVsMAAADeAAAADwAAAAAAAAAAAAAAAACYAgAAZHJzL2Rv&#10;d25yZXYueG1sUEsFBgAAAAAEAAQA9QAAAIgDAAAAAA==&#10;" fillcolor="black" strokeweight="0"/>
                <v:rect id="Rectangle 305" o:spid="_x0000_s1052" style="position:absolute;left:8489;top:16795;width:1798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ApbcUA&#10;AADeAAAADwAAAGRycy9kb3ducmV2LnhtbERPTWvCQBC9C/0PyxS8iG5MqWjqKkUQPBTEtId6G7Jj&#10;Nm12NmRXE/31rlDobR7vc5br3tbiQq2vHCuYThIQxIXTFZcKvj634zkIH5A11o5JwZU8rFdPgyVm&#10;2nV8oEseShFD2GeowITQZFL6wpBFP3ENceROrrUYImxLqVvsYritZZokM2mx4thgsKGNoeI3P1sF&#10;2/13RXyTh9Fi3rmfIj3m5qNRavjcv7+BCNSHf/Gfe6fj/NnrSwqPd+INc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UClt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60</w:t>
                        </w:r>
                      </w:p>
                    </w:txbxContent>
                  </v:textbox>
                </v:rect>
                <v:oval id="Oval 306" o:spid="_x0000_s1053" style="position:absolute;left:7562;top:22491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7lusMA&#10;AADeAAAADwAAAGRycy9kb3ducmV2LnhtbERP30vDMBB+H/g/hBN8W1M3LFKXjSEMik9zG/h6JGdT&#10;bS5dErvqX28EYW/38f281WZyvRgpxM6zgvuiBEGsvem4VXA67uaPIGJCNth7JgXfFGGzvpmtsDb+&#10;wq80HlIrcgjHGhXYlIZayqgtOYyFH4gz9+6Dw5RhaKUJeMnhrpeLsqykw45zg8WBni3pz8OXU/Di&#10;xr1uBhtQb6v924c9Nz/yrNTd7bR9ApFoSlfxv7sxeX71sFzC3zv5Br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y7lusMAAADeAAAADwAAAAAAAAAAAAAAAACYAgAAZHJzL2Rv&#10;d25yZXYueG1sUEsFBgAAAAAEAAQA9QAAAIgDAAAAAA==&#10;" fillcolor="black" strokeweight="0"/>
                <v:rect id="Rectangle 307" o:spid="_x0000_s1054" style="position:absolute;left:7410;top:21437;width:2902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UUgsYA&#10;AADeAAAADwAAAGRycy9kb3ducmV2LnhtbERPTWvCQBC9F/wPywi9FN2obdDoKlIQeigUowe9Ddkx&#10;mzY7G7JbE/vruwWht3m8z1lteluLK7W+cqxgMk5AEBdOV1wqOB52ozkIH5A11o5JwY08bNaDhxVm&#10;2nW8p2seShFD2GeowITQZFL6wpBFP3YNceQurrUYImxLqVvsYrit5TRJUmmx4thgsKFXQ8VX/m0V&#10;7D5OFfGP3D8t5p37LKbn3Lw3Sj0O++0SRKA+/Ivv7jcd56cvs2f4eyfeIN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vUUgsYAAADeAAAADwAAAAAAAAAAAAAAAACYAgAAZHJz&#10;L2Rvd25yZXYueG1sUEsFBgAAAAAEAAQA9QAAAIsDAAAAAA=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75</w:t>
                        </w:r>
                      </w:p>
                    </w:txbxContent>
                  </v:textbox>
                </v:rect>
                <v:oval id="Oval 308" o:spid="_x0000_s1055" style="position:absolute;left:20916;top:25596;width:839;height:8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vYVcMA&#10;AADeAAAADwAAAGRycy9kb3ducmV2LnhtbERP30vDMBB+F/wfwgm+2VRlRbplYwhC8WmbA1+P5NZ0&#10;ay5dErvqX78Igm/38f28xWpyvRgpxM6zgseiBEGsvem4VbD/eHt4ARETssHeMyn4pgir5e3NAmvj&#10;L7ylcZdakUM41qjApjTUUkZtyWEs/ECcuYMPDlOGoZUm4CWHu14+lWUlHXacGywO9GpJn3ZfTsG7&#10;Gze6GWxAva42n0d7bn7kWan7u2k9B5FoSv/iP3dj8vxq9jyD33fyDXJ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4vYVcMAAADeAAAADwAAAAAAAAAAAAAAAACYAgAAZHJzL2Rv&#10;d25yZXYueG1sUEsFBgAAAAAEAAQA9QAAAIgDAAAAAA==&#10;" fillcolor="black" strokeweight="0"/>
                <v:rect id="Rectangle 309" o:spid="_x0000_s1056" style="position:absolute;left:19138;top:25565;width:1778;height:2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svbsUA&#10;AADeAAAADwAAAGRycy9kb3ducmV2LnhtbERPTWvCQBC9C/0PyxS8iG6qGDR1lVIQPAjFtId6G7Jj&#10;Nm12NmRXE/31bkHobR7vc1ab3tbiQq2vHCt4mSQgiAunKy4VfH1uxwsQPiBrrB2Tgit52KyfBivM&#10;tOv4QJc8lCKGsM9QgQmhyaT0hSGLfuIa4sidXGsxRNiWUrfYxXBby2mSpNJixbHBYEPvhorf/GwV&#10;bD++K+KbPIyWi879FNNjbvaNUsPn/u0VRKA+/Isf7p2O89P5LIW/d+IN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ay9u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90</w:t>
                        </w:r>
                      </w:p>
                    </w:txbxContent>
                  </v:textbox>
                </v:rect>
                <v:oval id="Oval 310" o:spid="_x0000_s1057" style="position:absolute;left:7188;top:20453;width:832;height: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XjucMA&#10;AADeAAAADwAAAGRycy9kb3ducmV2LnhtbERPS0sDMRC+C/6HMEJvNqvFVdampQjC0lMfgtchGTer&#10;m8k2Sbfb/npTELzNx/ec+XJ0nRgoxNazgodpAYJYe9Nyo+Bj/37/AiImZIOdZ1JwpgjLxe3NHCvj&#10;T7ylYZcakUM4VqjAptRXUkZtyWGc+p44c18+OEwZhkaagKcc7jr5WBSldNhybrDY05sl/bM7OgVr&#10;N2x03duAelVuPr/tob7Ig1KTu3H1CiLRmP7Ff+7a5Pnl0+wZru/kG+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BXjucMAAADeAAAADwAAAAAAAAAAAAAAAACYAgAAZHJzL2Rv&#10;d25yZXYueG1sUEsFBgAAAAAEAAQA9QAAAIgDAAAAAA==&#10;" fillcolor="black" strokeweight="0"/>
                <v:rect id="Rectangle 311" o:spid="_x0000_s1058" style="position:absolute;left:8007;top:19405;width:1340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cP6sUA&#10;AADeAAAADwAAAGRycy9kb3ducmV2LnhtbESP3WoCMRCF7wu+QxihdzWrpSKrUaQg2NIbVx9g2Mz+&#10;YDJZktTdvn3notC7Gc6Zc77ZHSbv1INi6gMbWC4KUMR1sD23Bm7X08sGVMrIFl1gMvBDCQ772dMO&#10;SxtGvtCjyq2SEE4lGuhyHkqtU92Rx7QIA7FoTYges6yx1TbiKOHe6VVRrLXHnqWhw4HeO6rv1bc3&#10;oK/VadxULhbhc9V8uY/zpaFgzPN8Om5BZZryv/nv+mwFf/32Krzyjsyg9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Jw/q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05</w:t>
                        </w:r>
                      </w:p>
                    </w:txbxContent>
                  </v:textbox>
                </v:rect>
                <v:oval id="Oval 312" o:spid="_x0000_s1059" style="position:absolute;left:20237;top:30968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bSUMMA&#10;AADeAAAADwAAAGRycy9kb3ducmV2LnhtbERPS0sDMRC+C/6HMEJvNqvFRdempQjC0lMfgtchGTer&#10;m8k2Sbfb/npTELzNx/ec+XJ0nRgoxNazgodpAYJYe9Nyo+Bj/37/DCImZIOdZ1JwpgjLxe3NHCvj&#10;T7ylYZcakUM4VqjAptRXUkZtyWGc+p44c18+OEwZhkaagKcc7jr5WBSldNhybrDY05sl/bM7OgVr&#10;N2x03duAelVuPr/tob7Ig1KTu3H1CiLRmP7Ff+7a5Pnl0+wFru/kG+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sbSUMMAAADeAAAADwAAAAAAAAAAAAAAAACYAgAAZHJzL2Rv&#10;d25yZXYueG1sUEsFBgAAAAAEAAQA9QAAAIgDAAAAAA==&#10;" fillcolor="black" strokeweight="0"/>
                <v:rect id="Rectangle 313" o:spid="_x0000_s1060" style="position:absolute;left:18726;top:31521;width:2248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hh/MgA&#10;AADeAAAADwAAAGRycy9kb3ducmV2LnhtbESPQWvCQBCF70L/wzKFXqRuKlY0dZUiCD0UxLSHehuy&#10;02za7GzIrib11zuHgrcZ5s1771ttBt+oM3WxDmzgaZKBIi6Drbky8Pmxe1yAignZYhOYDPxRhM36&#10;brTC3IaeD3QuUqXEhGOOBlxKba51LB15jJPQEsvtO3Qek6xdpW2HvZj7Rk+zbK491iwJDlvaOip/&#10;i5M3sNt/1cQXfRgvF334KafHwr23xjzcD68voBIN6Sb+/36zUn/+PBMAwZEZ9PoK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5yGH8yAAAAN4AAAAPAAAAAAAAAAAAAAAAAJgCAABk&#10;cnMvZG93bnJldi54bWxQSwUGAAAAAAQABAD1AAAAjQ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20</w:t>
                        </w:r>
                      </w:p>
                    </w:txbxContent>
                  </v:textbox>
                </v:rect>
                <v:oval id="Oval 314" o:spid="_x0000_s1061" style="position:absolute;left:7308;top:24663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atK8MA&#10;AADeAAAADwAAAGRycy9kb3ducmV2LnhtbERPTWsCMRC9F/ofwhR6q1lLXcpqFCkUlp7UCr0OybhZ&#10;3UzWJF23/fWNIPQ2j/c5i9XoOjFQiK1nBdNJAYJYe9Nyo2D/+f70CiImZIOdZ1LwQxFWy/u7BVbG&#10;X3hLwy41IodwrFCBTamvpIzaksM48T1x5g4+OEwZhkaagJcc7jr5XBSldNhybrDY05slfdp9OwUf&#10;btjourcB9brcfB3tuf6VZ6UeH8b1HESiMf2Lb+7a5Pnl7GUK13fyDX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LatK8MAAADeAAAADwAAAAAAAAAAAAAAAACYAgAAZHJzL2Rv&#10;d25yZXYueG1sUEsFBgAAAAAEAAQA9QAAAIgDAAAAAA==&#10;" fillcolor="black" strokeweight="0"/>
                <v:rect id="Rectangle 315" o:spid="_x0000_s1062" style="position:absolute;left:6000;top:23837;width:2140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ZaEMUA&#10;AADeAAAADwAAAGRycy9kb3ducmV2LnhtbERPTWvCQBC9C/0PyxS8iG4MrWjqKkUQPBTEtId6G7Jj&#10;Nm12NmRXE/31rlDobR7vc5br3tbiQq2vHCuYThIQxIXTFZcKvj634zkIH5A11o5JwZU8rFdPgyVm&#10;2nV8oEseShFD2GeowITQZFL6wpBFP3ENceROrrUYImxLqVvsYritZZokM2mx4thgsKGNoeI3P1sF&#10;2/13RXyTh9Fi3rmfIj3m5qNRavjcv7+BCNSHf/Gfe6fj/NnrSwqPd+INc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VloQ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30</w:t>
                        </w:r>
                      </w:p>
                    </w:txbxContent>
                  </v:textbox>
                </v:rect>
                <v:oval id="Oval 316" o:spid="_x0000_s1063" style="position:absolute;left:14744;top:12884;width:838;height:8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iWx8MA&#10;AADeAAAADwAAAGRycy9kb3ducmV2LnhtbERPS0sDMRC+F/wPYYTebFari6xNSxEKi6c+BK9DMm5W&#10;N5Ntkm5Xf30jCL3Nx/ecxWp0nRgoxNazgvtZAYJYe9Nyo+D9sLl7BhETssHOMyn4oQir5c1kgZXx&#10;Z97RsE+NyCEcK1RgU+orKaO25DDOfE+cuU8fHKYMQyNNwHMOd518KIpSOmw5N1js6dWS/t6fnII3&#10;N2x13duAel1uP77ssf6VR6Wmt+P6BUSiMV3F/+7a5Pnl0+Mc/t7JN8jl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yiWx8MAAADeAAAADwAAAAAAAAAAAAAAAACYAgAAZHJzL2Rv&#10;d25yZXYueG1sUEsFBgAAAAAEAAQA9QAAAIgDAAAAAA==&#10;" fillcolor="black" strokeweight="0"/>
                <v:rect id="Rectangle 317" o:spid="_x0000_s1064" style="position:absolute;left:13385;top:14027;width:1562;height:244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2x2ksEA&#10;AADeAAAADwAAAGRycy9kb3ducmV2LnhtbERP24rCMBB9F/Yfwiz4pumKK1KNsgiCLr5Y/YChmV4w&#10;mZQk2vr3ZkHYtzmc66y3gzXiQT60jhV8TTMQxKXTLdcKrpf9ZAkiRGSNxjEpeFKA7eZjtMZcu57P&#10;9ChiLVIIhxwVNDF2uZShbMhimLqOOHGV8xZjgr6W2mOfwq2RsyxbSIstp4YGO9o1VN6Ku1UgL8W+&#10;XxbGZ+53Vp3M8XCuyCk1/hx+ViAiDfFf/HYfdJq/+J7P4e+ddIP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dsdpL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145</w:t>
                        </w:r>
                      </w:p>
                    </w:txbxContent>
                  </v:textbox>
                </v:rect>
                <v:oval id="Oval 318" o:spid="_x0000_s1065" style="position:absolute;left:28251;top:20510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2rKMMA&#10;AADeAAAADwAAAGRycy9kb3ducmV2LnhtbERP30vDMBB+F/wfwgm+2VRxRbplYwhC8WmbA1+P5NZ0&#10;ay5dErvqX78Igm/38f28xWpyvRgpxM6zgseiBEGsvem4VbD/eHt4ARETssHeMyn4pgir5e3NAmvj&#10;L7ylcZdakUM41qjApjTUUkZtyWEs/ECcuYMPDlOGoZUm4CWHu14+lWUlHXacGywO9GpJn3ZfTsG7&#10;Gze6GWxAva42n0d7bn7kWan7u2k9B5FoSv/iP3dj8vxq9jyD33fyDXJ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42rKMMAAADeAAAADwAAAAAAAAAAAAAAAACYAgAAZHJzL2Rv&#10;d25yZXYueG1sUEsFBgAAAAAEAAQA9QAAAIgDAAAAAA==&#10;" fillcolor="black" strokeweight="0"/>
                <v:rect id="Rectangle 319" o:spid="_x0000_s1066" style="position:absolute;left:25457;top:21393;width:1930;height:2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W1cE8UA&#10;AADeAAAADwAAAGRycy9kb3ducmV2LnhtbERPTWvCQBC9C/0PyxS8iG4qGjR1lVIQPAjFtId6G7Jj&#10;Nm12NmRXE/31bkHobR7vc1ab3tbiQq2vHCt4mSQgiAunKy4VfH1uxwsQPiBrrB2Tgit52KyfBivM&#10;tOv4QJc8lCKGsM9QgQmhyaT0hSGLfuIa4sidXGsxRNiWUrfYxXBby2mSpNJixbHBYEPvhorf/GwV&#10;bD++K+KbPIyWi879FNNjbvaNUsPn/u0VRKA+/Isf7p2O89P5LIW/d+IN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bVwT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60</w:t>
                        </w:r>
                      </w:p>
                    </w:txbxContent>
                  </v:textbox>
                </v:rect>
                <v:oval id="Oval 320" o:spid="_x0000_s1067" style="position:absolute;left:30911;top:21615;width:832;height: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BOQxMMA&#10;AADeAAAADwAAAGRycy9kb3ducmV2LnhtbERPS0sDMRC+C/6HMEJvNqvUVdampQjC0lMfgtchGTer&#10;m8k2Sbfb/npTELzNx/ec+XJ0nRgoxNazgodpAYJYe9Nyo+Bj/37/AiImZIOdZ1JwpgjLxe3NHCvj&#10;T7ylYZcakUM4VqjAptRXUkZtyWGc+p44c18+OEwZhkaagKcc7jr5WBSldNhybrDY05sl/bM7OgVr&#10;N2x03duAelVuPr/tob7Ig1KTu3H1CiLRmP7Ff+7a5Pnl0+wZru/kG+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BOQxMMAAADeAAAADwAAAAAAAAAAAAAAAACYAgAAZHJzL2Rv&#10;d25yZXYueG1sUEsFBgAAAAAEAAQA9QAAAIgDAAAAAA==&#10;" fillcolor="black" strokeweight="0"/>
                <v:rect id="Rectangle 321" o:spid="_x0000_s1068" style="position:absolute;left:30340;top:22599;width:2438;height:26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5t+sgA&#10;AADeAAAADwAAAGRycy9kb3ducmV2LnhtbESPQWvCQBCF70L/wzKFXqRuKlY0dZUiCD0UxLSHehuy&#10;02za7GzIrib11zuHgrcZ3pv3vlltBt+oM3WxDmzgaZKBIi6Drbky8Pmxe1yAignZYhOYDPxRhM36&#10;brTC3IaeD3QuUqUkhGOOBlxKba51LB15jJPQEov2HTqPSdau0rbDXsJ9o6dZNtcea5YGhy1tHZW/&#10;xckb2O2/auKLPoyXiz78lNNj4d5bYx7uh9cXUImGdDP/X79ZwZ8/z4RX3pEZ9PoK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Hvm36yAAAAN4AAAAPAAAAAAAAAAAAAAAAAJgCAABk&#10;cnMvZG93bnJldi54bWxQSwUGAAAAAAQABAD1AAAAjQMAAAAA&#10;" filled="f" stroked="f">
                  <v:textbox style="mso-fit-shape-to-text:t" inset="0,0,0,0">
                    <w:txbxContent>
                      <w:p w:rsidR="00033D78" w:rsidRPr="0073058A" w:rsidRDefault="00033D78" w:rsidP="00625D12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3058A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 xml:space="preserve"> 175</w:t>
                        </w:r>
                      </w:p>
                    </w:txbxContent>
                  </v:textbox>
                </v:rect>
                <v:oval id="Oval 322" o:spid="_x0000_s1069" style="position:absolute;left:43440;top:21393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ChLcMA&#10;AADeAAAADwAAAGRycy9kb3ducmV2LnhtbERPS0sDMRC+C/6HMEJvNqvURdempQjC0lMfgtchGTer&#10;m8k2Sbfb/npTELzNx/ec+XJ0nRgoxNazgodpAYJYe9Nyo+Bj/37/DCImZIOdZ1JwpgjLxe3NHCvj&#10;T7ylYZcakUM4VqjAptRXUkZtyWGc+p44c18+OEwZhkaagKcc7jr5WBSldNhybrDY05sl/bM7OgVr&#10;N2x03duAelVuPr/tob7Ig1KTu3H1CiLRmP7Ff+7a5Pnl0+wFru/kG+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sChLcMAAADeAAAADwAAAAAAAAAAAAAAAACYAgAAZHJzL2Rv&#10;d25yZXYueG1sUEsFBgAAAAAEAAQA9QAAAIgDAAAAAA==&#10;" fillcolor="black" strokeweight="0"/>
                <v:rect id="Rectangle 323" o:spid="_x0000_s1070" style="position:absolute;left:42087;top:20326;width:1531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mTMQA&#10;AADeAAAADwAAAGRycy9kb3ducmV2LnhtbESP3WoCMRCF7wt9hzAF72q2giJbo4gg2OKNqw8wbGZ/&#10;aDJZktTdvn3nQvBuhjlzzvk2u8k7daeY+sAGPuYFKOI62J5bA7fr8X0NKmVkiy4wGfijBLvt68sG&#10;SxtGvtC9yq0SE04lGuhyHkqtU92RxzQPA7HcmhA9Zlljq23EUcy904uiWGmPPUtChwMdOqp/ql9v&#10;QF+r47iuXCzC96I5u6/TpaFgzOxt2n+CyjTlp/jxfbJSf7VcCoDgyAx6+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2O5kzEAAAA3gAAAA8AAAAAAAAAAAAAAAAAmAIAAGRycy9k&#10;b3ducmV2LnhtbFBLBQYAAAAABAAEAPUAAACJAwAAAAA=&#10;" filled="f" stroked="f">
                  <v:textbox style="mso-fit-shape-to-text:t" inset="0,0,0,0">
                    <w:txbxContent>
                      <w:p w:rsidR="00033D78" w:rsidRPr="0073058A" w:rsidRDefault="00033D78" w:rsidP="00625D12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73058A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190</w:t>
                        </w:r>
                      </w:p>
                    </w:txbxContent>
                  </v:textbox>
                </v:rect>
                <v:oval id="Oval 324" o:spid="_x0000_s1071" style="position:absolute;left:25057;top:20377;width:831;height:8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879sMA&#10;AADeAAAADwAAAGRycy9kb3ducmV2LnhtbERPTWsCMRC9C/0PYQq9aVbBRbZGkUJh6Umt4HVIpptt&#10;N5M1ieu2v94UCr3N433Oeju6TgwUYutZwXxWgCDW3rTcKDi9v05XIGJCNth5JgXfFGG7eZissTL+&#10;xgcajqkROYRjhQpsSn0lZdSWHMaZ74kz9+GDw5RhaKQJeMvhrpOLoiilw5Zzg8WeXizpr+PVKXhz&#10;w17XvQ2od+X+/Gkv9Y+8KPX0OO6eQSQa07/4z12bPL9cLufw+06+QW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W879sMAAADeAAAADwAAAAAAAAAAAAAAAACYAgAAZHJzL2Rv&#10;d25yZXYueG1sUEsFBgAAAAAEAAQA9QAAAIgDAAAAAA==&#10;" fillcolor="black" strokeweight="0"/>
                <v:rect id="Rectangle 325" o:spid="_x0000_s1072" style="position:absolute;left:23463;top:20466;width:1937;height:2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/MzcUA&#10;AADeAAAADwAAAGRycy9kb3ducmV2LnhtbERPTWvCQBC9F/oflin0UnRjQNE0GykFoQdBjB7a25Cd&#10;ZqPZ2ZBdTfTXdwuF3ubxPidfj7YVV+p941jBbJqAIK6cbrhWcDxsJksQPiBrbB2Tght5WBePDzlm&#10;2g28p2sZahFD2GeowITQZVL6ypBFP3UdceS+XW8xRNjXUvc4xHDbyjRJFtJiw7HBYEfvhqpzebEK&#10;NrvPhvgu9y+r5eBOVfpVmm2n1PPT+PYKItAY/sV/7g8d5y/m8xR+34k3yO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j8zN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205</w:t>
                        </w:r>
                      </w:p>
                    </w:txbxContent>
                  </v:textbox>
                </v:rect>
                <v:oval id="Oval 326" o:spid="_x0000_s1073" style="position:absolute;left:19399;top:17018;width:838;height:8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EAGsMA&#10;AADeAAAADwAAAGRycy9kb3ducmV2LnhtbERP30vDMBB+F/wfwgm+2VRlRbplYwhC8WmbA1+P5NZ0&#10;ay5dErvqX78Igm/38f28xWpyvRgpxM6zgseiBEGsvem4VbD/eHt4ARETssHeMyn4pgir5e3NAmvj&#10;L7ylcZdakUM41qjApjTUUkZtyWEs/ECcuYMPDlOGoZUm4CWHu14+lWUlHXacGywO9GpJn3ZfTsG7&#10;Gze6GWxAva42n0d7bn7kWan7u2k9B5FoSv/iP3dj8vxqNnuG33fyDXJ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vEAGsMAAADeAAAADwAAAAAAAAAAAAAAAACYAgAAZHJzL2Rv&#10;d25yZXYueG1sUEsFBgAAAAAEAAQA9QAAAIgDAAAAAA==&#10;" fillcolor="black" strokeweight="0"/>
                <v:rect id="Rectangle 327" o:spid="_x0000_s1074" style="position:absolute;left:19043;top:15989;width:1340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XgT8EA&#10;AADeAAAADwAAAGRycy9kb3ducmV2LnhtbERP24rCMBB9F/Yfwiz4pumKilSjLILgLr5Y/YChmV4w&#10;mZQk2u7fbwTBtzmc62x2gzXiQT60jhV8TTMQxKXTLdcKrpfDZAUiRGSNxjEp+KMAu+3HaIO5dj2f&#10;6VHEWqQQDjkqaGLscilD2ZDFMHUdceIq5y3GBH0ttcc+hVsjZ1m2lBZbTg0NdrRvqLwVd6tAXopD&#10;vyqMz9zvrDqZn+O5IqfU+HP4XoOINMS3+OU+6jR/uVjM4flOukF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K14E/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220</w:t>
                        </w:r>
                      </w:p>
                    </w:txbxContent>
                  </v:textbox>
                </v:rect>
                <v:oval id="Oval 328" o:spid="_x0000_s1075" style="position:absolute;left:22009;top:16675;width:831;height:8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Q99cMA&#10;AADeAAAADwAAAGRycy9kb3ducmV2LnhtbERP30vDMBB+F/wfwgm+uVShRbplYwyE4tOcwl6P5NZ0&#10;ay5dErtuf70RBN/u4/t5i9XkejFSiJ1nBc+zAgSx9qbjVsHX59vTK4iYkA32nknBlSKslvd3C6yN&#10;v/AHjbvUihzCsUYFNqWhljJqSw7jzA/EmTv44DBlGFppAl5yuOvlS1FU0mHHucHiQBtL+rT7dgre&#10;3bjVzWAD6nW13R/tubnJs1KPD9N6DiLRlP7Ff+7G5PlVWZbw+06+QS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lQ99cMAAADeAAAADwAAAAAAAAAAAAAAAACYAgAAZHJzL2Rv&#10;d25yZXYueG1sUEsFBgAAAAAEAAQA9QAAAIgDAAAAAA==&#10;" fillcolor="black" strokeweight="0"/>
                <v:rect id="Rectangle 329" o:spid="_x0000_s1076" style="position:absolute;left:21247;top:15621;width:1339;height:244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vbo8EA&#10;AADeAAAADwAAAGRycy9kb3ducmV2LnhtbERP24rCMBB9F/yHMIJvmq5gkWqUZUFwZV+sfsDQTC9s&#10;MilJ1ta/NwuCb3M419kdRmvEnXzoHCv4WGYgiCunO24U3K7HxQZEiMgajWNS8KAAh/10ssNCu4Ev&#10;dC9jI1IIhwIVtDH2hZShasliWLqeOHG18xZjgr6R2uOQwq2RqyzLpcWOU0OLPX21VP2Wf1aBvJbH&#10;YVMan7nzqv4x36dLTU6p+Wz83IKINMa3+OU+6TQ/X69z+H8n3SD3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0r26P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235</w:t>
                        </w:r>
                      </w:p>
                    </w:txbxContent>
                  </v:textbox>
                </v:rect>
                <v:oval id="Oval 330" o:spid="_x0000_s1077" style="position:absolute;left:32404;top:24479;width:831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oGGcMA&#10;AADeAAAADwAAAGRycy9kb3ducmV2LnhtbERP30vDMBB+H/g/hBN8W1MH66QuG0MYFJ/mNvD1SM6m&#10;2ly6JHbVv94Igm/38f289XZyvRgpxM6zgvuiBEGsvem4VXA+7ecPIGJCNth7JgVfFGG7uZmtsTb+&#10;yi80HlMrcgjHGhXYlIZayqgtOYyFH4gz9+aDw5RhaKUJeM3hrpeLsqykw45zg8WBnizpj+OnU/Ds&#10;xoNuBhtQ76rD67u9NN/yotTd7bR7BJFoSv/iP3dj8vxquVzB7zv5Brn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coGGcMAAADeAAAADwAAAAAAAAAAAAAAAACYAgAAZHJzL2Rv&#10;d25yZXYueG1sUEsFBgAAAAAEAAQA9QAAAIgDAAAAAA==&#10;" fillcolor="black" strokeweight="0"/>
                <v:rect id="Rectangle 331" o:spid="_x0000_s1078" style="position:absolute;left:32778;top:23475;width:1893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f7J8gA&#10;AADeAAAADwAAAGRycy9kb3ducmV2LnhtbESPQWvCQBCF70L/wzKFXkQ3CopGVymC0EOhGHuotyE7&#10;ZmOzsyG7NWl/fedQ6G2G9+a9b7b7wTfqTl2sAxuYTTNQxGWwNVcG3s/HyQpUTMgWm8Bk4Jsi7HcP&#10;oy3mNvR8onuRKiUhHHM04FJqc61j6chjnIaWWLRr6DwmWbtK2w57CfeNnmfZUnusWRoctnRwVH4W&#10;X97A8e2jJv7Rp/F61YdbOb8U7rU15ulxeN6ASjSkf/Pf9YsV/OViIbzyjsygd7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CZ/snyAAAAN4AAAAPAAAAAAAAAAAAAAAAAJgCAABk&#10;cnMvZG93bnJldi54bWxQSwUGAAAAAAQABAD1AAAAjQ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250</w:t>
                        </w:r>
                      </w:p>
                    </w:txbxContent>
                  </v:textbox>
                </v:rect>
                <v:oval id="Oval 332" o:spid="_x0000_s1079" style="position:absolute;left:12693;top:17856;width:832;height:8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KYR8UA&#10;AADeAAAADwAAAGRycy9kb3ducmV2LnhtbERPS2vCQBC+C/6HZQq9iG4Un6mriFDpRatR70N2TKLZ&#10;2ZDdatpf3y0Ivc3H95z5sjGluFPtCssK+r0IBHFqdcGZgtPxvTsF4TyyxtIyKfgmB8tFuzXHWNsH&#10;H+ie+EyEEHYxKsi9r2IpXZqTQdezFXHgLrY26AOsM6lrfIRwU8pBFI2lwYJDQ44VrXNKb8mXURDt&#10;qelMdp3zOtkPT+Xmcp1tP3+Uen1pVm8gPDX+X/x0f+gwfzwazeDvnXCD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AphHxQAAAN4AAAAPAAAAAAAAAAAAAAAAAJgCAABkcnMv&#10;ZG93bnJldi54bWxQSwUGAAAAAAQABAD1AAAAigMAAAAA&#10;" filled="f" strokeweight="69e-5mm">
                  <v:stroke joinstyle="miter"/>
                </v:oval>
                <v:rect id="Rectangle 333" o:spid="_x0000_s1080" style="position:absolute;left:11436;top:17773;width:1835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09nMcA&#10;AADeAAAADwAAAGRycy9kb3ducmV2LnhtbESPQUvDQBCF74L/YRnBi7QbC4Y0dhNEKHgQSqMHvQ3Z&#10;MRvNzobs2sT+eucgeJth3rz3vl29+EGdaIp9YAO36wwUcRtsz52B15f9qgAVE7LFITAZ+KEIdXV5&#10;scPShpmPdGpSp8SEY4kGXEpjqXVsHXmM6zASy+0jTB6TrFOn7YSzmPtBb7Is1x57lgSHIz06ar+a&#10;b29gf3jric/6eLMt5vDZbt4b9zwac321PNyDSrSkf/Hf95OV+vldLgCCIzPo6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J9PZzHAAAA3gAAAA8AAAAAAAAAAAAAAAAAmAIAAGRy&#10;cy9kb3ducmV2LnhtbFBLBQYAAAAABAAEAPUAAACMAwAAAAA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45</w:t>
                        </w:r>
                      </w:p>
                    </w:txbxContent>
                  </v:textbox>
                </v:rect>
                <v:oval id="Oval 334" o:spid="_x0000_s1081" style="position:absolute;left:16522;top:21577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he/MYA&#10;AADeAAAADwAAAGRycy9kb3ducmV2LnhtbERPTWvCQBC9C/0PywhepG6UmrbRVYqg9KK1aXofsmOS&#10;NjsbsqtGf70rFHqbx/uc+bIztThR6yrLCsajCARxbnXFhYLsa/34AsJ5ZI21ZVJwIQfLxUNvjom2&#10;Z/6kU+oLEULYJaig9L5JpHR5SQbdyDbEgTvY1qAPsC2kbvEcwk0tJ1EUS4MVh4YSG1qVlP+mR6Mg&#10;2lM3fN4Nv1fp/imrN4ef1+3HValBv3ubgfDU+X/xn/tdh/nxNB7D/Z1wg1z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hhe/MYAAADeAAAADwAAAAAAAAAAAAAAAACYAgAAZHJz&#10;L2Rvd25yZXYueG1sUEsFBgAAAAAEAAQA9QAAAIsDAAAAAA==&#10;" filled="f" strokeweight="69e-5mm">
                  <v:stroke joinstyle="miter"/>
                </v:oval>
                <v:rect id="Rectangle 335" o:spid="_x0000_s1082" style="position:absolute;left:15601;top:22129;width:2680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eMGcMUA&#10;AADeAAAADwAAAGRycy9kb3ducmV2LnhtbERPTWvCQBC9F/wPywheim4aaLDRVaQgeBCK0YO9Ddlp&#10;NjU7G7Krif76bqHQ2zze5yzXg23EjTpfO1bwMktAEJdO11wpOB230zkIH5A1No5JwZ08rFejpyXm&#10;2vV8oFsRKhFD2OeowITQ5lL60pBFP3MtceS+XGcxRNhVUnfYx3DbyDRJMmmx5thgsKV3Q+WluFoF&#10;249zTfyQh+e3ee++y/SzMPtWqcl42CxABBrCv/jPvdNxfvaapfD7TrxBr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4wZw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60</w:t>
                        </w:r>
                      </w:p>
                    </w:txbxContent>
                  </v:textbox>
                </v:rect>
                <v:oval id="Oval 336" o:spid="_x0000_s1083" style="position:absolute;left:20212;top:25076;width:831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ZlEMYA&#10;AADeAAAADwAAAGRycy9kb3ducmV2LnhtbERPTWvCQBC9F/wPywheRDe1NdrUVYpg6UWrUe9DdkzS&#10;ZmdDdtXUX+8WCr3N433ObNGaSlyocaVlBY/DCARxZnXJuYLDfjWYgnAeWWNlmRT8kIPFvPMww0Tb&#10;K+/okvpchBB2CSoovK8TKV1WkEE3tDVx4E62MegDbHKpG7yGcFPJURTF0mDJoaHAmpYFZd/p2SiI&#10;ttT2J5v+cZlunw/V++nrZf15U6rXbd9eQXhq/b/4z/2hw/x4HD/B7zvhBjm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YZlEMYAAADeAAAADwAAAAAAAAAAAAAAAACYAgAAZHJz&#10;L2Rvd25yZXYueG1sUEsFBgAAAAAEAAQA9QAAAIsDAAAAAA==&#10;" filled="f" strokeweight="69e-5mm">
                  <v:stroke joinstyle="miter"/>
                </v:oval>
                <v:rect id="Rectangle 337" o:spid="_x0000_s1084" style="position:absolute;left:20415;top:26536;width:2165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Y7n8UA&#10;AADeAAAADwAAAGRycy9kb3ducmV2LnhtbERPTWvCQBC9C/0PyxS8iG4qGjR1lVIQPAjFtId6G7Jj&#10;Nm12NmRXE/31bkHobR7vc1ab3tbiQq2vHCt4mSQgiAunKy4VfH1uxwsQPiBrrB2Tgit52KyfBivM&#10;tOv4QJc8lCKGsM9QgQmhyaT0hSGLfuIa4sidXGsxRNiWUrfYxXBby2mSpNJixbHBYEPvhorf/GwV&#10;bD++K+KbPIyWi879FNNjbvaNUsPn/u0VRKA+/Isf7p2O89N5OoO/d+IN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Rjuf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75</w:t>
                        </w:r>
                      </w:p>
                    </w:txbxContent>
                  </v:textbox>
                </v:rect>
                <v:shape id="Freeform 338" o:spid="_x0000_s1085" style="position:absolute;left:11277;top:25463;width:838;height:826;visibility:visible;mso-wrap-style:square;v-text-anchor:top" coordsize="132,1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A6VsQA&#10;AADeAAAADwAAAGRycy9kb3ducmV2LnhtbERPS4vCMBC+C/6HMIK3NVW0ajWKrMiuBw8+Lt6GZmyL&#10;zaQ02Vr312+EBW/z8T1nuW5NKRqqXWFZwXAQgSBOrS44U3A57z5mIJxH1lhaJgVPcrBedTtLTLR9&#10;8JGak89ECGGXoILc+yqR0qU5GXQDWxEH7mZrgz7AOpO6xkcIN6UcRVEsDRYcGnKs6DOn9H76MQp+&#10;z5vt+DnFr6zx5OR1P3dTe1Cq32s3CxCeWv8W/7u/dZgfT+IJvN4JN8jV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cgOlbEAAAA3gAAAA8AAAAAAAAAAAAAAAAAmAIAAGRycy9k&#10;b3ducmV2LnhtbFBLBQYAAAAABAAEAPUAAACJAwAAAAA=&#10;" path="m132,65v,36,-30,65,-67,65c30,130,,101,,65,,29,30,,65,v37,,67,29,67,65e" filled="f" strokeweight="69e-5mm">
                  <v:stroke joinstyle="miter"/>
                  <v:path arrowok="t" o:connecttype="custom" o:connectlocs="83820,41275;41275,82550;0,41275;41275,0;83820,41275" o:connectangles="0,0,0,0,0"/>
                </v:shape>
                <v:rect id="Rectangle 339" o:spid="_x0000_s1086" style="position:absolute;left:10534;top:24199;width:1118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cRHsEA&#10;AADeAAAADwAAAGRycy9kb3ducmV2LnhtbERP24rCMBB9X/Afwgi+ramCRapRlgVBl32x+gFDM71g&#10;MilJtPXvNwuCb3M419nuR2vEg3zoHCtYzDMQxJXTHTcKrpfD5xpEiMgajWNS8KQA+93kY4uFdgOf&#10;6VHGRqQQDgUqaGPsCylD1ZLFMHc9ceJq5y3GBH0jtcchhVsjl1mWS4sdp4YWe/puqbqVd6tAXsrD&#10;sC6Nz9zPsv41p+O5JqfUbDp+bUBEGuNb/HIfdZqfr/Ic/t9JN8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NHER7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90</w:t>
                        </w:r>
                      </w:p>
                    </w:txbxContent>
                  </v:textbox>
                </v:rect>
                <v:oval id="Oval 340" o:spid="_x0000_s1087" style="position:absolute;left:4832;top:21069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1jE8YA&#10;AADeAAAADwAAAGRycy9kb3ducmV2LnhtbERPTWvCQBC9C/0PyxR6Ed1YNLGpq4igeKm1Ue9DdkzS&#10;ZmdDdtW0v94tFHqbx/uc2aIztbhS6yrLCkbDCARxbnXFhYLjYT2YgnAeWWNtmRR8k4PF/KE3w1Tb&#10;G3/QNfOFCCHsUlRQet+kUrq8JINuaBviwJ1ta9AH2BZSt3gL4aaWz1EUS4MVh4YSG1qVlH9lF6Mg&#10;2lPXT3b90yrbj4/15vz58vb+o9TTY7d8BeGp8//iP/dWh/nxJE7g951wg5z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r1jE8YAAADeAAAADwAAAAAAAAAAAAAAAACYAgAAZHJz&#10;L2Rvd25yZXYueG1sUEsFBgAAAAAEAAQA9QAAAIsDAAAAAA==&#10;" filled="f" strokeweight="69e-5mm">
                  <v:stroke joinstyle="miter"/>
                </v:oval>
                <v:rect id="Rectangle 341" o:spid="_x0000_s1088" style="position:absolute;left:3416;top:19958;width:1340;height:244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ZQg98UA&#10;AADeAAAADwAAAGRycy9kb3ducmV2LnhtbESPzWoDMQyE74W8g1Ggt8bbQJewjRNKIZCUXrLpA4i1&#10;9ofa8mI72c3bR4dCbxIzmvm03c/eqRvFNAQ28LoqQBE3wQ7cGfi5HF42oFJGtugCk4E7JdjvFk9b&#10;rGyY+Ey3OndKQjhVaKDPeay0Tk1PHtMqjMSitSF6zLLGTtuIk4R7p9dFUWqPA0tDjyN99tT81ldv&#10;QF/qw7SpXSzC17r9dqfjuaVgzPNy/ngHlWnO/+a/66MV/PKtFF55R2bQu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lCD3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05</w:t>
                        </w:r>
                      </w:p>
                    </w:txbxContent>
                  </v:textbox>
                </v:rect>
                <v:shape id="Freeform 342" o:spid="_x0000_s1089" style="position:absolute;left:12915;top:27171;width:839;height:832;visibility:visible;mso-wrap-style:square;v-text-anchor:top" coordsize="132,1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DddMIA&#10;AADeAAAADwAAAGRycy9kb3ducmV2LnhtbERPzYrCMBC+L/gOYQQvi6YrGLQaRZYV9uDFnwcYmrEp&#10;NpPSZNvq05uFhb3Nx/c7m93gatFRGyrPGj5mGQjiwpuKSw3Xy2G6BBEissHaM2l4UIDddvS2wdz4&#10;nk/UnWMpUgiHHDXYGJtcylBYchhmviFO3M23DmOCbSlNi30Kd7WcZ5mSDitODRYb+rRU3M8/TsPd&#10;HxWpd+z9MTwX15PtzJfqtJ6Mh/0aRKQh/ov/3N8mzVcLtYLfd9INcvs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YN10wgAAAN4AAAAPAAAAAAAAAAAAAAAAAJgCAABkcnMvZG93&#10;bnJldi54bWxQSwUGAAAAAAQABAD1AAAAhwMAAAAA&#10;" path="m132,66v,36,-30,65,-67,65c30,131,,102,,66,,30,30,,65,v37,,67,30,67,66e" filled="f" strokeweight="69e-5mm">
                  <v:stroke joinstyle="miter"/>
                  <v:path arrowok="t" o:connecttype="custom" o:connectlocs="83820,41910;41275,83185;0,41910;41275,0;83820,41910" o:connectangles="0,0,0,0,0"/>
                </v:shape>
                <v:rect id="Rectangle 343" o:spid="_x0000_s1090" style="position:absolute;left:13919;top:27089;width:1340;height:244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u6LMUA&#10;AADeAAAADwAAAGRycy9kb3ducmV2LnhtbESP3WoCMRCF7wu+QxihdzWrUCurUaQg2NIbVx9g2Mz+&#10;YDJZktTdvn3notC7GebMOefbHSbv1INi6gMbWC4KUMR1sD23Bm7X08sGVMrIFl1gMvBDCQ772dMO&#10;SxtGvtCjyq0SE04lGuhyHkqtU92Rx7QIA7HcmhA9Zlljq23EUcy906uiWGuPPUtChwO9d1Tfq29v&#10;QF+r07ipXCzC56r5ch/nS0PBmOf5dNyCyjTlf/Hf99lK/fXrmwAIjsyg9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O7os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20</w:t>
                        </w:r>
                      </w:p>
                    </w:txbxContent>
                  </v:textbox>
                </v:rect>
                <v:oval id="Oval 344" o:spid="_x0000_s1091" style="position:absolute;left:11645;top:28943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8HIIcUA&#10;AADeAAAADwAAAGRycy9kb3ducmV2LnhtbERPS2vCQBC+C/6HZQpeRDeKz9RViqB4aatR70N2TGKz&#10;syG7atpf7xYKvc3H95zFqjGluFPtCssKBv0IBHFqdcGZgtNx05uBcB5ZY2mZFHyTg9Wy3VpgrO2D&#10;D3RPfCZCCLsYFeTeV7GULs3JoOvbijhwF1sb9AHWmdQ1PkK4KeUwiibSYMGhIceK1jmlX8nNKIj2&#10;1HSnH93zOtmPTuX2cp2/f/4o1Xlp3l5BeGr8v/jPvdNh/mQ8HcDvO+EGuX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wcghxQAAAN4AAAAPAAAAAAAAAAAAAAAAAJgCAABkcnMv&#10;ZG93bnJldi54bWxQSwUGAAAAAAQABAD1AAAAigMAAAAA&#10;" filled="f" strokeweight="69e-5mm">
                  <v:stroke joinstyle="miter"/>
                </v:oval>
                <v:rect id="Rectangle 345" o:spid="_x0000_s1092" style="position:absolute;left:12725;top:29133;width:3562;height:26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qQrcUA&#10;AADeAAAADwAAAGRycy9kb3ducmV2LnhtbERPTWvCQBC9F/wPywi9FN0Y0GrqKiIIPRSKaQ96G7LT&#10;bDQ7G7KrSf31XUHobR7vc5br3tbiSq2vHCuYjBMQxIXTFZcKvr92ozkIH5A11o5JwS95WK8GT0vM&#10;tOt4T9c8lCKGsM9QgQmhyaT0hSGLfuwa4sj9uNZiiLAtpW6xi+G2lmmSzKTFimODwYa2hopzfrEK&#10;dp+Hivgm9y+LeedORXrMzUej1POw37yBCNSHf/HD/a7j/Nn0NYX7O/EGuf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OpCt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595434" w:rsidRDefault="00033D78" w:rsidP="00625D12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595434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>130</w:t>
                        </w:r>
                      </w:p>
                    </w:txbxContent>
                  </v:textbox>
                </v:rect>
                <v:oval id="Oval 346" o:spid="_x0000_s1093" style="position:absolute;left:33743;top:19850;width:832;height:8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/zzcYA&#10;AADeAAAADwAAAGRycy9kb3ducmV2LnhtbERPTWvCQBC9F/oflil4Ed1oW7Wpq4hg8dKqUe9Ddkyi&#10;2dmQXTX117sFobd5vM8ZTxtTigvVrrCsoNeNQBCnVhecKdhtF50RCOeRNZaWScEvOZhOnp/GGGt7&#10;5Q1dEp+JEMIuRgW591UspUtzMui6tiIO3MHWBn2AdSZ1jdcQbkrZj6KBNFhwaMixonlO6Sk5GwXR&#10;mpr28Ke9nyfrt135dTh+fK9uSrVemtknCE+N/xc/3Esd5g/eh6/w9064QU7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F/zzcYAAADeAAAADwAAAAAAAAAAAAAAAACYAgAAZHJz&#10;L2Rvd25yZXYueG1sUEsFBgAAAAAEAAQA9QAAAIsDAAAAAA==&#10;" filled="f" strokeweight="69e-5mm">
                  <v:stroke joinstyle="miter"/>
                </v:oval>
                <v:rect id="Rectangle 347" o:spid="_x0000_s1094" style="position:absolute;left:35382;top:19551;width:1340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C8L8EA&#10;AADeAAAADwAAAGRycy9kb3ducmV2LnhtbERP22oCMRB9L/gPYYS+1axiVbZGKQVBxRfXfsCwmb1g&#10;MlmS6G7/3ggF3+ZwrrPeDtaIO/nQOlYwnWQgiEunW64V/F52HysQISJrNI5JwR8F2G5Gb2vMtev5&#10;TPci1iKFcMhRQRNjl0sZyoYshonriBNXOW8xJuhrqT32KdwaOcuyhbTYcmposKOfhsprcbMK5KXY&#10;9avC+MwdZ9XJHPbnipxS7+Ph+wtEpCG+xP/uvU7zF5/LOTzfSTfIz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kAvC/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45</w:t>
                        </w:r>
                      </w:p>
                    </w:txbxContent>
                  </v:textbox>
                </v:rect>
                <v:oval id="Oval 348" o:spid="_x0000_s1095" style="position:absolute;left:27197;top:21348;width:838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rOIsUA&#10;AADeAAAADwAAAGRycy9kb3ducmV2LnhtbERPS2vCQBC+C/6HZQq9iG4Un6mriFDpRatR70N2TKLZ&#10;2ZDdatpf3y0Ivc3H95z5sjGluFPtCssK+r0IBHFqdcGZgtPxvTsF4TyyxtIyKfgmB8tFuzXHWNsH&#10;H+ie+EyEEHYxKsi9r2IpXZqTQdezFXHgLrY26AOsM6lrfIRwU8pBFI2lwYJDQ44VrXNKb8mXURDt&#10;qelMdp3zOtkPT+Xmcp1tP3+Uen1pVm8gPDX+X/x0f+gwfzyajODvnXCD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+s4ixQAAAN4AAAAPAAAAAAAAAAAAAAAAAJgCAABkcnMv&#10;ZG93bnJldi54bWxQSwUGAAAAAAQABAD1AAAAigMAAAAA&#10;" filled="f" strokeweight="69e-5mm">
                  <v:stroke joinstyle="miter"/>
                </v:oval>
                <v:rect id="Rectangle 349" o:spid="_x0000_s1096" style="position:absolute;left:26841;top:19659;width:2019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GWrsUA&#10;AADeAAAADwAAAGRycy9kb3ducmV2LnhtbERPTWvCQBC9F/wPywheim4UTDV1FSkIHgpi2oPehuw0&#10;G83OhuzWpP56t1DobR7vc1ab3tbiRq2vHCuYThIQxIXTFZcKPj924wUIH5A11o5JwQ952KwHTyvM&#10;tOv4SLc8lCKGsM9QgQmhyaT0hSGLfuIa4sh9udZiiLAtpW6xi+G2lrMkSaXFimODwYbeDBXX/Nsq&#10;2B1OFfFdHp+Xi85ditk5N++NUqNhv30FEagP/+I/917H+en8JYXfd+INcv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AZau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60</w:t>
                        </w:r>
                      </w:p>
                    </w:txbxContent>
                  </v:textbox>
                </v:rect>
                <v:oval id="Oval 350" o:spid="_x0000_s1097" style="position:absolute;left:24028;top:22085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T1zsYA&#10;AADeAAAADwAAAGRycy9kb3ducmV2LnhtbERPTWvCQBC9C/0PyxR6Ed20VGNTVymC0kutjfE+ZMck&#10;mp0N2VVjf70rFHqbx/uc6bwztThT6yrLCp6HEQji3OqKCwXZdjmYgHAeWWNtmRRcycF89tCbYqLt&#10;hX/onPpChBB2CSoovW8SKV1ekkE3tA1x4Pa2NegDbAupW7yEcFPLlygaS4MVh4YSG1qUlB/Tk1EQ&#10;bajrx+v+bpFuXrN6tT+8fX3/KvX02H28g/DU+X/xn/tTh/njURzD/Z1wg5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2T1zsYAAADeAAAADwAAAAAAAAAAAAAAAACYAgAAZHJz&#10;L2Rvd25yZXYueG1sUEsFBgAAAAAEAAQA9QAAAIsDAAAAAA==&#10;" filled="f" strokeweight="69e-5mm">
                  <v:stroke joinstyle="miter"/>
                </v:oval>
                <v:rect id="Rectangle 351" o:spid="_x0000_s1098" style="position:absolute;left:23380;top:23050;width:2045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KnR8gA&#10;AADeAAAADwAAAGRycy9kb3ducmV2LnhtbESPQWvCQBCF74X+h2UKXopuKtRq6iqlIHgoFFMPehuy&#10;YzZtdjZkVxP76zuHgrcZ3pv3vlmuB9+oC3WxDmzgaZKBIi6DrbkysP/ajOegYkK22AQmA1eKsF7d&#10;3y0xt6HnHV2KVCkJ4ZijAZdSm2sdS0ce4yS0xKKdQucxydpV2nbYS7hv9DTLZtpjzdLgsKV3R+VP&#10;cfYGNp+HmvhX7x4X8z58l9Nj4T5aY0YPw9srqERDupn/r7dW8GfPL8Ir78gMevUH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J0qdHyAAAAN4AAAAPAAAAAAAAAAAAAAAAAJgCAABk&#10;cnMvZG93bnJldi54bWxQSwUGAAAAAAQABAD1AAAAjQMAAAAA&#10;" filled="f" stroked="f">
                  <v:textbox style="mso-fit-shape-to-text:t" inset="0,0,0,0">
                    <w:txbxContent>
                      <w:p w:rsidR="00033D78" w:rsidRPr="000C1AB7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0C1AB7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75</w:t>
                        </w:r>
                      </w:p>
                    </w:txbxContent>
                  </v:textbox>
                </v:rect>
                <v:oval id="Oval 352" o:spid="_x0000_s1099" style="position:absolute;left:9455;top:11849;width:832;height:8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bfEJ8YA&#10;AADeAAAADwAAAGRycy9kb3ducmV2LnhtbERPS2vCQBC+F/wPywi9SN20tD7SrFIEpRerjfY+ZCcP&#10;zc6G7Kqpv94tFLzNx/ecZN6ZWpypdZVlBc/DCARxZnXFhYL9bvk0AeE8ssbaMin4JQfzWe8hwVjb&#10;C3/TOfWFCCHsYlRQet/EUrqsJINuaBviwOW2NegDbAupW7yEcFPLlygaSYMVh4YSG1qUlB3Tk1EQ&#10;bakbjL8GP4t0+7qvV/lhut5clXrsdx/vIDx1/i7+d3/qMH/0Np7C3zvhBjm7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bfEJ8YAAADeAAAADwAAAAAAAAAAAAAAAACYAgAAZHJz&#10;L2Rvd25yZXYueG1sUEsFBgAAAAAEAAQA9QAAAIsDAAAAAA==&#10;" filled="f" strokeweight="69e-5mm">
                  <v:stroke joinstyle="miter"/>
                </v:oval>
                <v:rect id="Rectangle 353" o:spid="_x0000_s1100" style="position:absolute;left:8794;top:10915;width:2121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HbZsgA&#10;AADeAAAADwAAAGRycy9kb3ducmV2LnhtbESPQWvCQBCF7wX/wzJCL0U3FSoxdRURhB6EYtqD3obs&#10;NJs2OxuyWxP76zuHQm8zzJv33rfejr5VV+pjE9jA4zwDRVwF23Bt4P3tMMtBxYRssQ1MBm4UYbuZ&#10;3K2xsGHgE13LVCsx4VigAZdSV2gdK0ce4zx0xHL7CL3HJGtfa9vjIOa+1YssW2qPDUuCw472jqqv&#10;8tsbOLyeG+IffXpY5UP4rBaX0h07Y+6n4+4ZVKIx/Yv/vl+s1F8+5QIgODKD3vwC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CcdtmyAAAAN4AAAAPAAAAAAAAAAAAAAAAAJgCAABk&#10;cnMvZG93bnJldi54bWxQSwUGAAAAAAQABAD1AAAAjQMAAAAA&#10;" filled="f" stroked="f">
                  <v:textbox style="mso-fit-shape-to-text:t" inset="0,0,0,0">
                    <w:txbxContent>
                      <w:p w:rsidR="00033D78" w:rsidRPr="00625D12" w:rsidRDefault="00033D78" w:rsidP="00625D12">
                        <w:pPr>
                          <w:rPr>
                            <w:rFonts w:ascii="Times New Roman" w:hAnsi="Times New Roman" w:cs="Times New Roman"/>
                            <w:color w:val="000000" w:themeColor="text1"/>
                            <w:sz w:val="14"/>
                            <w:szCs w:val="14"/>
                          </w:rPr>
                        </w:pPr>
                        <w:r w:rsidRPr="00625D12">
                          <w:rPr>
                            <w:rFonts w:ascii="Times New Roman" w:hAnsi="Times New Roman" w:cs="Times New Roman"/>
                            <w:color w:val="000000" w:themeColor="text1"/>
                            <w:sz w:val="14"/>
                            <w:szCs w:val="14"/>
                            <w:lang w:val="en-US"/>
                          </w:rPr>
                          <w:t>190</w:t>
                        </w:r>
                      </w:p>
                    </w:txbxContent>
                  </v:textbox>
                </v:rect>
                <v:oval id="Oval 354" o:spid="_x0000_s1101" style="position:absolute;left:28308;top:21691;width:832;height:8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S4BsUA&#10;AADeAAAADwAAAGRycy9kb3ducmV2LnhtbERPS2vCQBC+C/6HZQpeRDeKz9RViqB4aatR70N2TGKz&#10;syG7atpf7xYKvc3H95zFqjGluFPtCssKBv0IBHFqdcGZgtNx05uBcB5ZY2mZFHyTg9Wy3VpgrO2D&#10;D3RPfCZCCLsYFeTeV7GULs3JoOvbijhwF1sb9AHWmdQ1PkK4KeUwiibSYMGhIceK1jmlX8nNKIj2&#10;1HSnH93zOtmPTuX2cp2/f/4o1Xlp3l5BeGr8v/jPvdNh/mQ8G8DvO+EGuX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FLgGxQAAAN4AAAAPAAAAAAAAAAAAAAAAAJgCAABkcnMv&#10;ZG93bnJldi54bWxQSwUGAAAAAAQABAD1AAAAigMAAAAA&#10;" filled="f" strokeweight="69e-5mm">
                  <v:stroke joinstyle="miter"/>
                </v:oval>
                <v:rect id="Rectangle 355" o:spid="_x0000_s1102" style="position:absolute;left:26581;top:22498;width:2457;height:2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/gisUA&#10;AADeAAAADwAAAGRycy9kb3ducmV2LnhtbERPTWvCQBC9F/oflhF6EbMxUEmjqxRB6KFQjD20tyE7&#10;zaZmZ0N2a6K/3hWE3ubxPme1GW0rTtT7xrGCeZKCIK6cbrhW8HnYzXIQPiBrbB2TgjN52KwfH1ZY&#10;aDfwnk5lqEUMYV+gAhNCV0jpK0MWfeI64sj9uN5iiLCvpe5xiOG2lVmaLqTFhmODwY62hqpj+WcV&#10;7D6+GuKL3E9f8sH9Vtl3ad47pZ4m4+sSRKAx/Ivv7jcd5y+e8wxu78Qb5Po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7+CK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205</w:t>
                        </w:r>
                      </w:p>
                    </w:txbxContent>
                  </v:textbox>
                </v:rect>
                <v:oval id="Oval 356" o:spid="_x0000_s1103" style="position:absolute;left:25234;top:18256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qD6sYA&#10;AADeAAAADwAAAGRycy9kb3ducmV2LnhtbERPTWvCQBC9F/oflil4Ed1oW7Wpq4hg8dKqUe9Ddkyi&#10;2dmQXTX117sFobd5vM8ZTxtTigvVrrCsoNeNQBCnVhecKdhtF50RCOeRNZaWScEvOZhOnp/GGGt7&#10;5Q1dEp+JEMIuRgW591UspUtzMui6tiIO3MHWBn2AdSZ1jdcQbkrZj6KBNFhwaMixonlO6Sk5GwXR&#10;mpr28Ke9nyfrt135dTh+fK9uSrVemtknCE+N/xc/3Esd5g/eR6/w9064QU7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YqD6sYAAADeAAAADwAAAAAAAAAAAAAAAACYAgAAZHJz&#10;L2Rvd25yZXYueG1sUEsFBgAAAAAEAAQA9QAAAIsDAAAAAA==&#10;" filled="f" strokeweight="69e-5mm">
                  <v:stroke joinstyle="miter"/>
                </v:oval>
                <v:rect id="Rectangle 357" o:spid="_x0000_s1104" style="position:absolute;left:27914;top:17653;width:2318;height:2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rdZcUA&#10;AADeAAAADwAAAGRycy9kb3ducmV2LnhtbERPTWvCQBC9C/0PyxS8iG4qKjF1lVIQPAjFtId6G7Jj&#10;Nm12NmRXE/31bkHobR7vc1ab3tbiQq2vHCt4mSQgiAunKy4VfH1uxykIH5A11o5JwZU8bNZPgxVm&#10;2nV8oEseShFD2GeowITQZFL6wpBFP3ENceROrrUYImxLqVvsYrit5TRJFtJixbHBYEPvhorf/GwV&#10;bD++K+KbPIyWaed+iukxN/tGqeFz//YKIlAf/sUP907H+Yt5OoO/d+IN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St1l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220</w:t>
                        </w:r>
                      </w:p>
                    </w:txbxContent>
                  </v:textbox>
                </v:rect>
                <v:shape id="Freeform 358" o:spid="_x0000_s1105" style="position:absolute;left:20008;top:13716;width:832;height:831;visibility:visible;mso-wrap-style:square;v-text-anchor:top" coordsize="131,1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uXaMQA&#10;AADeAAAADwAAAGRycy9kb3ducmV2LnhtbERPTWvCQBC9C/6HZYTedGPBEFJXCYIo2ENrBPE2ZKfJ&#10;anY2ZLca/323UOhtHu9zluvBtuJOvTeOFcxnCQjiymnDtYJTuZ1mIHxA1tg6JgVP8rBejUdLzLV7&#10;8Cfdj6EWMYR9jgqaELpcSl81ZNHPXEccuS/XWwwR9rXUPT5iuG3la5Kk0qLh2NBgR5uGqtvx2yr4&#10;OOtLbYrn4XDdFaZLi/dy7zKlXiZD8QYi0BD+xX/uvY7z00W2gN934g1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bl2jEAAAA3gAAAA8AAAAAAAAAAAAAAAAAmAIAAGRycy9k&#10;b3ducmV2LnhtbFBLBQYAAAAABAAEAPUAAACJAwAAAAA=&#10;" path="m131,66v,36,-30,65,-65,65c29,131,,102,,66,,29,29,,66,v35,,65,29,65,66e" filled="f" strokeweight="69e-5mm">
                  <v:stroke joinstyle="miter"/>
                  <v:path arrowok="t" o:connecttype="custom" o:connectlocs="83185,41910;41910,83185;0,41910;41910,0;83185,41910" o:connectangles="0,0,0,0,0"/>
                </v:shape>
                <v:rect id="Rectangle 359" o:spid="_x0000_s1106" style="position:absolute;left:19278;top:12534;width:1562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v35MEA&#10;AADeAAAADwAAAGRycy9kb3ducmV2LnhtbERP24rCMBB9F/yHMAv7pukKW0o1igiCLvti9QOGZnrB&#10;ZFKSaOvfbxYW9m0O5zqb3WSNeJIPvWMFH8sMBHHtdM+tgtv1uChAhIis0TgmBS8KsNvOZxsstRv5&#10;Qs8qtiKFcChRQRfjUEoZ6o4shqUbiBPXOG8xJuhbqT2OKdwaucqyXFrsOTV0ONCho/pePawCea2O&#10;Y1EZn7mvVfNtzqdLQ06p97dpvwYRaYr/4j/3Saf5+WeRw+876Qa5/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NL9+T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235</w:t>
                        </w:r>
                      </w:p>
                    </w:txbxContent>
                  </v:textbox>
                </v:rect>
                <v:oval id="Oval 360" o:spid="_x0000_s1107" style="position:absolute;left:30803;top:23888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GF6cYA&#10;AADeAAAADwAAAGRycy9kb3ducmV2LnhtbERPS2vCQBC+F/wPywi9SN20tGrTrFIEpRerjXofspOH&#10;ZmdDdtXUX+8WCt7m43tOMutMLc7UusqygudhBII4s7riQsFuu3iagHAeWWNtmRT8koPZtPeQYKzt&#10;hX/onPpChBB2MSoovW9iKV1WkkE3tA1x4HLbGvQBtoXULV5CuKnlSxSNpMGKQ0OJDc1Lyo7pySiI&#10;NtQNxt+D/TzdvO7qZX54X62vSj32u88PEJ46fxf/u790mD96m4zh751wg5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rGF6cYAAADeAAAADwAAAAAAAAAAAAAAAACYAgAAZHJz&#10;L2Rvd25yZXYueG1sUEsFBgAAAAAEAAQA9QAAAIsDAAAAAA==&#10;" filled="f" strokeweight="69e-5mm">
                  <v:stroke joinstyle="miter"/>
                </v:oval>
                <v:rect id="Rectangle 361" o:spid="_x0000_s1108" style="position:absolute;left:28943;top:24072;width:1968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fXYMgA&#10;AADeAAAADwAAAGRycy9kb3ducmV2LnhtbESPQWvCQBCF7wX/wzJCL0U3FSoxdRURhB6EYtqD3obs&#10;NJs2OxuyWxP76zuHQm8zvDfvfbPejr5VV+pjE9jA4zwDRVwF23Bt4P3tMMtBxYRssQ1MBm4UYbuZ&#10;3K2xsGHgE13LVCsJ4VigAZdSV2gdK0ce4zx0xKJ9hN5jkrWvte1xkHDf6kWWLbXHhqXBYUd7R9VX&#10;+e0NHF7PDfGPPj2s8iF8VotL6Y6dMffTcfcMKtGY/s1/1y9W8JdPufDKOzKD3vwC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8B9dgyAAAAN4AAAAPAAAAAAAAAAAAAAAAAJgCAABk&#10;cnMvZG93bnJldi54bWxQSwUGAAAAAAQABAD1AAAAjQ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250</w:t>
                        </w:r>
                      </w:p>
                    </w:txbxContent>
                  </v:textbox>
                </v:rect>
                <v:oval id="Oval 362" o:spid="_x0000_s1109" style="position:absolute;left:14992;top:20332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fX28IA&#10;AADeAAAADwAAAGRycy9kb3ducmV2LnhtbERPTWsCMRC9C/0PYQreNFFUtqtRirTQi2ht9Txsxs3S&#10;zWTZRN3+eyMI3ubxPmex6lwtLtSGyrOG0VCBIC68qbjU8PvzOchAhIhssPZMGv4pwGr50ltgbvyV&#10;v+myj6VIIRxy1GBjbHIpQ2HJYRj6hjhxJ986jAm2pTQtXlO4q+VYqZl0WHFqsNjQ2lLxtz87DdvR&#10;+XBUxu6UmWw2H1ko2Pigdf+1e5+DiNTFp/jh/jJp/myavcH9nXSDX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x9fbwgAAAN4AAAAPAAAAAAAAAAAAAAAAAJgCAABkcnMvZG93&#10;bnJldi54bWxQSwUGAAAAAAQABAD1AAAAhwMAAAAA&#10;" fillcolor="gray" strokeweight="0"/>
                <v:rect id="Rectangle 363" o:spid="_x0000_s1110" style="position:absolute;left:14598;top:21310;width:1118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dc1sUA&#10;AADeAAAADwAAAGRycy9kb3ducmV2LnhtbESP3WoCMRCF7wu+QxihdzWrULFbo4gg2NIbVx9g2Mz+&#10;YDJZktTdvn3notC7GebMOefb7ifv1INi6gMbWC4KUMR1sD23Bm7X08sGVMrIFl1gMvBDCfa72dMW&#10;SxtGvtCjyq0SE04lGuhyHkqtU92Rx7QIA7HcmhA9Zlljq23EUcy906uiWGuPPUtChwMdO6rv1bc3&#10;oK/VadxULhbhc9V8uY/zpaFgzPN8OryDyjTlf/Hf99lK/fXrmwAIjsygd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N1zW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45</w:t>
                        </w:r>
                      </w:p>
                    </w:txbxContent>
                  </v:textbox>
                </v:rect>
                <v:oval id="Oval 364" o:spid="_x0000_s1111" style="position:absolute;left:19107;top:24472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hNAMIA&#10;AADeAAAADwAAAGRycy9kb3ducmV2LnhtbERPS4vCMBC+C/sfwix406Si4naNsoiCF9F1H+ehmW3K&#10;NpPSRK3/3giCt/n4njNfdq4WZ2pD5VlDNlQgiAtvKi41fH9tBjMQISIbrD2ThisFWC5eenPMjb/w&#10;J52PsRQphEOOGmyMTS5lKCw5DEPfECfuz7cOY4JtKU2LlxTuajlSaiodVpwaLDa0slT8H09Owz47&#10;/fwqYw/KjHe79SwUbHzQuv/afbyDiNTFp/jh3po0fzp5y+D+TrpBL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aE0AwgAAAN4AAAAPAAAAAAAAAAAAAAAAAJgCAABkcnMvZG93&#10;bnJldi54bWxQSwUGAAAAAAQABAD1AAAAhwMAAAAA&#10;" fillcolor="gray" strokeweight="0"/>
                <v:rect id="Rectangle 365" o:spid="_x0000_s1112" style="position:absolute;left:17773;top:24834;width:1651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Z2V8UA&#10;AADeAAAADwAAAGRycy9kb3ducmV2LnhtbERPTWvCQBC9F/wPywi9FN00UNHoJkhB6KFQTHvQ25Ad&#10;s9HsbMhuTfTXdwuF3ubxPmdTjLYVV+p941jB8zwBQVw53XCt4OtzN1uC8AFZY+uYFNzIQ5FPHjaY&#10;aTfwnq5lqEUMYZ+hAhNCl0npK0MW/dx1xJE7ud5iiLCvpe5xiOG2lWmSLKTFhmODwY5eDVWX8tsq&#10;2H0cGuK73D+tloM7V+mxNO+dUo/TcbsGEWgM/+I/95uO8xcvqxR+34k3y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NnZX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60</w:t>
                        </w:r>
                      </w:p>
                    </w:txbxContent>
                  </v:textbox>
                </v:rect>
                <v:oval id="Oval 366" o:spid="_x0000_s1113" style="position:absolute;left:18840;top:28454;width:838;height: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vZ27MMA&#10;AADeAAAADwAAAGRycy9kb3ducmV2LnhtbERPTWsCMRC9C/6HMEJvNdFa0XWzIqWFXqStrZ6HzXSz&#10;dDNZNlHXf2+Egrd5vM/J171rxIm6UHvWMBkrEMSlNzVXGn6+3x4XIEJENth4Jg0XCrAuhoMcM+PP&#10;/EWnXaxECuGQoQYbY5tJGUpLDsPYt8SJ+/Wdw5hgV0nT4TmFu0ZOlZpLhzWnBostvVgq/3ZHp+Fj&#10;ctwflLGfysy229dFKNn4oPXDqN+sQETq41387343af78efkEt3fSDbK4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vZ27MMAAADeAAAADwAAAAAAAAAAAAAAAACYAgAAZHJzL2Rv&#10;d25yZXYueG1sUEsFBgAAAAAEAAQA9QAAAIgDAAAAAA==&#10;" fillcolor="gray" strokeweight="0"/>
                <v:rect id="Rectangle 367" o:spid="_x0000_s1114" style="position:absolute;left:17621;top:27908;width:3010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NLuMUA&#10;AADeAAAADwAAAGRycy9kb3ducmV2LnhtbERPTWvCQBC9C/6HZQQvoptKKxpdRQpCD4Vi9KC3ITtm&#10;o9nZkF1N2l/fLRS8zeN9zmrT2Uo8qPGlYwUvkwQEce50yYWC42E3noPwAVlj5ZgUfJOHzbrfW2Gq&#10;Xct7emShEDGEfYoKTAh1KqXPDVn0E1cTR+7iGoshwqaQusE2httKTpNkJi2WHBsM1vRuKL9ld6tg&#10;93UqiX/kfrSYt+6aT8+Z+ayVGg667RJEoC48xf/uDx3nz94Wr/D3TrxB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k0u4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75</w:t>
                        </w:r>
                      </w:p>
                    </w:txbxContent>
                  </v:textbox>
                </v:rect>
                <v:oval id="Oval 368" o:spid="_x0000_s1115" style="position:absolute;left:13703;top:25673;width:825;height: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NLA8MA&#10;AADeAAAADwAAAGRycy9kb3ducmV2LnhtbERP32vCMBB+H/g/hBP2NhPHFO1MRWSDvchcN/d8NGdT&#10;bC6libX+92Yg7O0+vp+3Wg+uET11ofasYTpRIIhLb2quNPx8vz8tQISIbLDxTBquFGCdjx5WmBl/&#10;4S/qi1iJFMIhQw02xjaTMpSWHIaJb4kTd/Sdw5hgV0nT4SWFu0Y+KzWXDmtODRZb2loqT8XZafic&#10;ng+/yti9Mi+73dsilGx80PpxPGxeQUQa4r/47v4waf58tpzB3zvpBp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lNLA8MAAADeAAAADwAAAAAAAAAAAAAAAACYAgAAZHJzL2Rv&#10;d25yZXYueG1sUEsFBgAAAAAEAAQA9QAAAIgDAAAAAA==&#10;" fillcolor="gray" strokeweight="0"/>
                <v:rect id="Rectangle 369" o:spid="_x0000_s1116" style="position:absolute;left:13500;top:24282;width:1117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JhOcEA&#10;AADeAAAADwAAAGRycy9kb3ducmV2LnhtbERP22oCMRB9F/yHMIJvmq3gYrdGKYKgpS+u/YBhM3uh&#10;yWRJorv+fSMIfZvDuc52P1oj7uRD51jB2zIDQVw53XGj4Od6XGxAhIis0TgmBQ8KsN9NJ1sstBv4&#10;QvcyNiKFcChQQRtjX0gZqpYshqXriRNXO28xJugbqT0OKdwaucqyXFrsODW02NOhpeq3vFkF8loe&#10;h01pfOa+VvW3OZ8uNTml5rPx8wNEpDH+i1/uk07z8/V7Ds930g1y9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aSYTn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90</w:t>
                        </w:r>
                      </w:p>
                    </w:txbxContent>
                  </v:textbox>
                </v:rect>
                <v:oval id="Oval 370" o:spid="_x0000_s1117" style="position:absolute;left:10915;top:27743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1w78MA&#10;AADeAAAADwAAAGRycy9kb3ducmV2LnhtbERPTWsCMRC9F/wPYYTeNFGs1dWsiFjoRdra1vOwGTeL&#10;m8myyer23zcFobd5vM9Zb3pXiyu1ofKsYTJWIIgLbyouNXx9vowWIEJENlh7Jg0/FGCTDx7WmBl/&#10;4w+6HmMpUgiHDDXYGJtMylBYchjGviFO3Nm3DmOCbSlNi7cU7mo5VWouHVacGiw2tLNUXI6d0/A2&#10;6b5Pyth3ZWaHw34RCjY+aP047LcrEJH6+C++u19Nmj9/Wj7D3zvpBpn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c1w78MAAADeAAAADwAAAAAAAAAAAAAAAACYAgAAZHJzL2Rv&#10;d25yZXYueG1sUEsFBgAAAAAEAAQA9QAAAIgDAAAAAA==&#10;" fillcolor="gray" strokeweight="0"/>
                <v:rect id="Rectangle 371" o:spid="_x0000_s1118" style="position:absolute;left:10521;top:26752;width:1563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FQ0MUA&#10;AADeAAAADwAAAGRycy9kb3ducmV2LnhtbESP3WoCMRCF7wu+QxihdzWrULFbo4gg2NIbVx9g2Mz+&#10;YDJZktTdvn3notC7Gc6Zc77Z7ifv1INi6gMbWC4KUMR1sD23Bm7X08sGVMrIFl1gMvBDCfa72dMW&#10;SxtGvtCjyq2SEE4lGuhyHkqtU92Rx7QIA7FoTYges6yx1TbiKOHe6VVRrLXHnqWhw4GOHdX36tsb&#10;0NfqNG4qF4vwuWq+3Mf50lAw5nk+Hd5BZZryv/nv+mwFf/36Jrzyjsygd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QVDQ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105</w:t>
                        </w:r>
                      </w:p>
                    </w:txbxContent>
                  </v:textbox>
                </v:rect>
                <v:oval id="Oval 372" o:spid="_x0000_s1119" style="position:absolute;left:14103;top:30511;width:832;height: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5BBsMA&#10;AADeAAAADwAAAGRycy9kb3ducmV2LnhtbERP32vCMBB+H/g/hBN8m4niRLumIqKwF9nWTZ+P5tYU&#10;m0tponb//TIY7O0+vp+XbwbXihv1ofGsYTZVIIgrbxquNXx+HB5XIEJENth6Jg3fFGBTjB5yzIy/&#10;8zvdyliLFMIhQw02xi6TMlSWHIap74gT9+V7hzHBvpamx3sKd62cK7WUDhtODRY72lmqLuXVaXid&#10;XU9nZeybMovjcb8KFRsftJ6Mh+0ziEhD/Bf/uV9Mmr98Wq/h9510gyx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x5BBsMAAADeAAAADwAAAAAAAAAAAAAAAACYAgAAZHJzL2Rv&#10;d25yZXYueG1sUEsFBgAAAAAEAAQA9QAAAIgDAAAAAA==&#10;" fillcolor="gray" strokeweight="0"/>
                <v:rect id="Rectangle 373" o:spid="_x0000_s1120" style="position:absolute;left:14490;top:31451;width:2121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e5QMgA&#10;AADeAAAADwAAAGRycy9kb3ducmV2LnhtbESPQWvCQBCF74X+h2UKvRTd1EOw0VVKQeihUIwe6m3I&#10;jtlodjZktybtr3cOgrcZ5s1771uuR9+qC/WxCWzgdZqBIq6Cbbg2sN9tJnNQMSFbbAOTgT+KsF49&#10;PiyxsGHgLV3KVCsx4VigAZdSV2gdK0ce4zR0xHI7ht5jkrWvte1xEHPf6lmW5dpjw5LgsKMPR9W5&#10;/PUGNt8/DfG/3r68zYdwqmaH0n11xjw/je8LUInGdBffvj+t1M/zTAAER2bQqy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0h7lAyAAAAN4AAAAPAAAAAAAAAAAAAAAAAJgCAABk&#10;cnMvZG93bnJldi54bWxQSwUGAAAAAAQABAD1AAAAjQ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20</w:t>
                        </w:r>
                      </w:p>
                    </w:txbxContent>
                  </v:textbox>
                </v:rect>
                <v:oval id="Oval 374" o:spid="_x0000_s1121" style="position:absolute;left:15417;top:29216;width:839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e5+8IA&#10;AADeAAAADwAAAGRycy9kb3ducmV2LnhtbERPS2sCMRC+C/0PYQq9uclKWWRrlFIUvIivtudhM90s&#10;3UyWTdT13xtB8DYf33Nmi8G14kx9aDxryDMFgrjypuFaw/dxNZ6CCBHZYOuZNFwpwGL+MpphafyF&#10;93Q+xFqkEA4larAxdqWUobLkMGS+I07cn+8dxgT7WpoeLynctXKiVCEdNpwaLHb0Zan6P5ychm1+&#10;+vlVxu6Ued9sltNQsfFB67fX4fMDRKQhPsUP99qk+UWhcri/k26Q8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R7n7wgAAAN4AAAAPAAAAAAAAAAAAAAAAAJgCAABkcnMvZG93&#10;bnJldi54bWxQSwUGAAAAAAQABAD1AAAAhwMAAAAA&#10;" fillcolor="gray" strokeweight="0"/>
                <v:rect id="Rectangle 375" o:spid="_x0000_s1122" style="position:absolute;left:15119;top:28225;width:2680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mCrMUA&#10;AADeAAAADwAAAGRycy9kb3ducmV2LnhtbERPTWvCQBC9F/wPywi9lLoxh6CpmyCC0EOhmHrQ25Cd&#10;ZlOzsyG7Nam/3i0UepvH+5xNOdlOXGnwrWMFy0UCgrh2uuVGwfFj/7wC4QOyxs4xKfghD2Uxe9hg&#10;rt3IB7pWoRExhH2OCkwIfS6lrw1Z9AvXE0fu0w0WQ4RDI/WAYwy3nUyTJJMWW44NBnvaGaov1bdV&#10;sH8/tcQ3eXhar0b3Vafnyrz1Sj3Op+0LiEBT+Bf/uV91nJ9lSQq/78QbZH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GYKs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30</w:t>
                        </w:r>
                      </w:p>
                    </w:txbxContent>
                  </v:textbox>
                </v:rect>
                <v:oval id="Oval 376" o:spid="_x0000_s1123" style="position:absolute;left:11842;top:7797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mCF8IA&#10;AADeAAAADwAAAGRycy9kb3ducmV2LnhtbERPTWsCMRC9C/6HMII3TaxlkdUoRSx4kdbV9jxsxs3S&#10;zWTZRF3/fVMoeJvH+5zVpneNuFEXas8aZlMFgrj0puZKw/n0PlmACBHZYOOZNDwowGY9HKwwN/7O&#10;R7oVsRIphEOOGmyMbS5lKC05DFPfEifu4juHMcGukqbDewp3jXxRKpMOa04NFlvaWip/iqvT8DG7&#10;fn0rYz+VeT0cdotQsvFB6/Gof1uCiNTHp/jfvTdpfpapOfy9k26Q6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2YIXwgAAAN4AAAAPAAAAAAAAAAAAAAAAAJgCAABkcnMvZG93&#10;bnJldi54bWxQSwUGAAAAAAQABAD1AAAAhwMAAAAA&#10;" fillcolor="gray" strokeweight="0"/>
                <v:rect id="Rectangle 377" o:spid="_x0000_s1124" style="position:absolute;left:10617;top:8382;width:1340;height:244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OuLsEA&#10;AADeAAAADwAAAGRycy9kb3ducmV2LnhtbERP22oCMRB9F/oPYQp906RSFtkapRQELb64+gHDZvZC&#10;k8mSpO76940g+DaHc531dnJWXCnE3rOG94UCQVx703Or4XLezVcgYkI2aD2ThhtF2G5eZmssjR/5&#10;RNcqtSKHcCxRQ5fSUEoZ644cxoUfiDPX+OAwZRhaaQKOOdxZuVSqkA57zg0dDvTdUf1b/TkN8lzt&#10;xlVlg/I/y+ZoD/tTQ17rt9fp6xNEoik9xQ/33uT5RaE+4P5OvkF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ojri7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45</w:t>
                        </w:r>
                      </w:p>
                    </w:txbxContent>
                  </v:textbox>
                </v:rect>
                <v:oval id="Oval 378" o:spid="_x0000_s1125" style="position:absolute;left:21666;top:22440;width:838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y/+MIA&#10;AADeAAAADwAAAGRycy9kb3ducmV2LnhtbERPTWsCMRC9C/6HMII3TSx2kdUoRSx4kdbV9jxsxs3S&#10;zWTZRF3/fVMoeJvH+5zVpneNuFEXas8aZlMFgrj0puZKw/n0PlmACBHZYOOZNDwowGY9HKwwN/7O&#10;R7oVsRIphEOOGmyMbS5lKC05DFPfEifu4juHMcGukqbDewp3jXxRKpMOa04NFlvaWip/iqvT8DG7&#10;fn0rYz+VmR8Ou0Uo2fig9XjUvy1BROrjU/zv3ps0P8vUK/y9k26Q6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fL/4wgAAAN4AAAAPAAAAAAAAAAAAAAAAAJgCAABkcnMvZG93&#10;bnJldi54bWxQSwUGAAAAAAQABAD1AAAAhwMAAAAA&#10;" fillcolor="gray" strokeweight="0"/>
                <v:rect id="Rectangle 379" o:spid="_x0000_s1126" style="position:absolute;left:22307;top:21723;width:2102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KEr8QA&#10;AADeAAAADwAAAGRycy9kb3ducmV2LnhtbERPTWvCQBC9C/0PyxR6Ed3UQ7Axq0hB6KFQjB7sbciO&#10;2Wh2NmS3JvXXu4LgbR7vc/LVYBtxoc7XjhW8TxMQxKXTNVcK9rvNZA7CB2SNjWNS8E8eVsuXUY6Z&#10;dj1v6VKESsQQ9hkqMCG0mZS+NGTRT11LHLmj6yyGCLtK6g77GG4bOUuSVFqsOTYYbOnTUHku/qyC&#10;zc+hJr7K7fhj3rtTOfstzHer1NvrsF6ACDSEp/jh/tJxfpomKdzfiTfI5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ihK/EAAAA3gAAAA8AAAAAAAAAAAAAAAAAmAIAAGRycy9k&#10;b3ducmV2LnhtbFBLBQYAAAAABAAEAPUAAACJAwAAAAA=&#10;" filled="f" stroked="f">
                  <v:textbox style="mso-fit-shape-to-text:t" inset="0,0,0,0">
                    <w:txbxContent>
                      <w:p w:rsidR="00033D78" w:rsidRPr="000C1AB7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0C1AB7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160</w:t>
                        </w:r>
                      </w:p>
                    </w:txbxContent>
                  </v:textbox>
                </v:rect>
                <v:oval id="Oval 380" o:spid="_x0000_s1127" style="position:absolute;left:32937;top:21323;width:838;height:8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KEFMIA&#10;AADeAAAADwAAAGRycy9kb3ducmV2LnhtbERPTWsCMRC9F/wPYQRvNVFkK6tRiih4kdrV9jxsxs3S&#10;zWTZRF3/fSMUepvH+5zluneNuFEXas8aJmMFgrj0puZKw/m0e52DCBHZYOOZNDwowHo1eFlibvyd&#10;P+lWxEqkEA45arAxtrmUobTkMIx9S5y4i+8cxgS7SpoO7yncNXKqVCYd1pwaLLa0sVT+FFen4WNy&#10;/fpWxh6VmR0O23ko2fig9WjYvy9AROrjv/jPvTdpfpapN3i+k26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4oQUwgAAAN4AAAAPAAAAAAAAAAAAAAAAAJgCAABkcnMvZG93&#10;bnJldi54bWxQSwUGAAAAAAQABAD1AAAAhwMAAAAA&#10;" fillcolor="gray" strokeweight="0"/>
                <v:rect id="Rectangle 381" o:spid="_x0000_s1128" style="position:absolute;left:31635;top:20542;width:2585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G1RsgA&#10;AADeAAAADwAAAGRycy9kb3ducmV2LnhtbESPQWvCQBCF74X+h2UKvRTd1EOw0VVKQeihUIwe6m3I&#10;jtlodjZktybtr3cOgrcZ3pv3vlmuR9+qC/WxCWzgdZqBIq6Cbbg2sN9tJnNQMSFbbAOTgT+KsF49&#10;PiyxsGHgLV3KVCsJ4VigAZdSV2gdK0ce4zR0xKIdQ+8xydrX2vY4SLhv9SzLcu2xYWlw2NGHo+pc&#10;/noDm++fhvhfb1/e5kM4VbND6b46Y56fxvcFqERjuptv159W8PM8E155R2bQqy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K8bVGyAAAAN4AAAAPAAAAAAAAAAAAAAAAAJgCAABk&#10;cnMvZG93bnJldi54bWxQSwUGAAAAAAQABAD1AAAAjQ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175</w:t>
                        </w:r>
                      </w:p>
                    </w:txbxContent>
                  </v:textbox>
                </v:rect>
                <v:oval id="Oval 382" o:spid="_x0000_s1129" style="position:absolute;left:17919;top:22332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G1/cIA&#10;AADeAAAADwAAAGRycy9kb3ducmV2LnhtbERPTWsCMRC9F/wPYQRvNVFksatRRBS8iO229Txsppul&#10;m8myibr+eyMUepvH+5zluneNuFIXas8aJmMFgrj0puZKw9fn/nUOIkRkg41n0nCnAOvV4GWJufE3&#10;/qBrESuRQjjkqMHG2OZShtKSwzD2LXHifnznMCbYVdJ0eEvhrpFTpTLpsObUYLGlraXyt7g4DafJ&#10;5fusjH1XZnY87uahZOOD1qNhv1mAiNTHf/Gf+2DS/CxTb/B8J90gV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MbX9wgAAAN4AAAAPAAAAAAAAAAAAAAAAAJgCAABkcnMvZG93&#10;bnJldi54bWxQSwUGAAAAAAQABAD1AAAAhwMAAAAA&#10;" fillcolor="gray" strokeweight="0"/>
                <v:rect id="Rectangle 383" o:spid="_x0000_s1130" style="position:absolute;left:16211;top:23177;width:2591;height:26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V4vncgA&#10;AADeAAAADwAAAGRycy9kb3ducmV2LnhtbESPQWvCQBCF74X+h2UKvRTd6CHY6CpSEDwIYtpDexuy&#10;YzaanQ3ZrUn99Z1DobcZ5s1771ttRt+qG/WxCWxgNs1AEVfBNlwb+HjfTRagYkK22AYmAz8UYbN+&#10;fFhhYcPAJ7qVqVZiwrFAAy6lrtA6Vo48xmnoiOV2Dr3HJGtfa9vjIOa+1fMsy7XHhiXBYUdvjqpr&#10;+e0N7I6fDfFdn15eF0O4VPOv0h06Y56fxu0SVKIx/Yv/vvdW6uf5TAAER2bQ61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xXi+dyAAAAN4AAAAPAAAAAAAAAAAAAAAAAJgCAABk&#10;cnMvZG93bnJldi54bWxQSwUGAAAAAAQABAD1AAAAjQMAAAAA&#10;" filled="f" stroked="f">
                  <v:textbox style="mso-fit-shape-to-text:t" inset="0,0,0,0">
                    <w:txbxContent>
                      <w:p w:rsidR="00033D78" w:rsidRPr="00595434" w:rsidRDefault="00033D78" w:rsidP="00625D12">
                        <w:pPr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595434">
                          <w:rPr>
                            <w:rFonts w:ascii="Times New Roman" w:hAnsi="Times New Roman" w:cs="Times New Roman"/>
                            <w:color w:val="000000"/>
                            <w:sz w:val="16"/>
                            <w:szCs w:val="16"/>
                            <w:lang w:val="en-US"/>
                          </w:rPr>
                          <w:t xml:space="preserve"> 190</w:t>
                        </w:r>
                      </w:p>
                    </w:txbxContent>
                  </v:textbox>
                </v:rect>
                <v:oval id="Oval 384" o:spid="_x0000_s1131" style="position:absolute;left:24320;top:13849;width:838;height: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4vJsIA&#10;AADeAAAADwAAAGRycy9kb3ducmV2LnhtbERPyWrDMBC9F/IPYgK5NZJLMMGJYkJooZfQNtt5sCaW&#10;iTUylpy4f18VCr3N462zLkfXijv1ofGsIZsrEMSVNw3XGk7Ht+cliBCRDbaeScM3BSg3k6c1FsY/&#10;+Ivuh1iLFMKhQA02xq6QMlSWHIa574gTd/W9w5hgX0vT4yOFu1a+KJVLhw2nBosd7SxVt8PgNHxk&#10;w/mijP1UZrHfvy5DxcYHrWfTcbsCEWmM/+I/97tJ8/M8y+D3nXSD3P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ni8mwgAAAN4AAAAPAAAAAAAAAAAAAAAAAJgCAABkcnMvZG93&#10;bnJldi54bWxQSwUGAAAAAAQABAD1AAAAhwMAAAAA&#10;" fillcolor="gray" strokeweight="0"/>
                <v:rect id="Rectangle 385" o:spid="_x0000_s1132" style="position:absolute;left:25552;top:13239;width:1340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8FHMEA&#10;AADeAAAADwAAAGRycy9kb3ducmV2LnhtbERPzYrCMBC+C75DmAVvmtpDkWqUZUHQxYvVBxia6Q+b&#10;TEoSbX37zcKCt/n4fmd3mKwRT/Khd6xgvcpAENdO99wquN+Oyw2IEJE1Gsek4EUBDvv5bIeldiNf&#10;6VnFVqQQDiUq6GIcSilD3ZHFsHIDceIa5y3GBH0rtccxhVsj8ywrpMWeU0OHA311VP9UD6tA3qrj&#10;uKmMz9x33lzM+XRtyCm1+Jg+tyAiTfEt/nefdJpfFOsc/t5JN8j9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9fBRz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205</w:t>
                        </w:r>
                      </w:p>
                    </w:txbxContent>
                  </v:textbox>
                </v:rect>
                <v:oval id="Oval 386" o:spid="_x0000_s1133" style="position:absolute;left:15919;top:8128;width:832;height:8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AUysMA&#10;AADeAAAADwAAAGRycy9kb3ducmV2LnhtbERP32vCMBB+F/wfwgl706Q6inSmZYwJvoibmz4fza0p&#10;ay6lidr992Yw2Nt9fD9vU42uE1caQutZQ7ZQIIhrb1puNHx+bOdrECEiG+w8k4YfClCV08kGC+Nv&#10;/E7XY2xECuFQoAYbY19IGWpLDsPC98SJ+/KDw5jg0Egz4C2Fu04ulcqlw5ZTg8WeXizV38eL03DI&#10;LqezMvZNmcf9/nUdajY+aP0wG5+fQEQa47/4z70zaX6eZyv4fSfdIM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AAUysMAAADeAAAADwAAAAAAAAAAAAAAAACYAgAAZHJzL2Rv&#10;d25yZXYueG1sUEsFBgAAAAAEAAQA9QAAAIgDAAAAAA==&#10;" fillcolor="gray" strokeweight="0"/>
                <v:rect id="Rectangle 387" o:spid="_x0000_s1134" style="position:absolute;left:13868;top:7512;width:2591;height:2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UpnsUA&#10;AADeAAAADwAAAGRycy9kb3ducmV2LnhtbERPTWvCQBC9F/oflil4Ed0oJWjMRkpB6EEoRg/tbciO&#10;2Wh2NmS3Ju2v7xaE3ubxPiffjrYVN+p941jBYp6AIK6cbrhWcDruZisQPiBrbB2Tgm/ysC0eH3LM&#10;tBv4QLcy1CKGsM9QgQmhy6T0lSGLfu464sidXW8xRNjXUvc4xHDbymWSpNJiw7HBYEevhqpr+WUV&#10;7N4/GuIfeZiuV4O7VMvP0uw7pSZP48sGRKAx/Ivv7jcd56fp4hn+3ok3y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ZSmexQAAAN4AAAAPAAAAAAAAAAAAAAAAAJgCAABkcnMv&#10;ZG93bnJldi54bWxQSwUGAAAAAAQABAD1AAAAigMAAAAA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220</w:t>
                        </w:r>
                      </w:p>
                    </w:txbxContent>
                  </v:textbox>
                </v:rect>
                <v:oval id="Oval 388" o:spid="_x0000_s1135" style="position:absolute;left:19862;top:14173;width:832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UpJcMA&#10;AADeAAAADwAAAGRycy9kb3ducmV2LnhtbERP32vCMBB+F/wfwgl706TiinSmZYwJvoibmz4fza0p&#10;ay6lidr992Yw2Nt9fD9vU42uE1caQutZQ7ZQIIhrb1puNHx+bOdrECEiG+w8k4YfClCV08kGC+Nv&#10;/E7XY2xECuFQoAYbY19IGWpLDsPC98SJ+/KDw5jg0Egz4C2Fu04ulcqlw5ZTg8WeXizV38eL03DI&#10;LqezMvZNmdV+/7oONRsftH6Yjc9PICKN8V/8596ZND/Ps0f4fSfdIM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KUpJcMAAADeAAAADwAAAAAAAAAAAAAAAACYAgAAZHJzL2Rv&#10;d25yZXYueG1sUEsFBgAAAAAEAAQA9QAAAIgDAAAAAA==&#10;" fillcolor="gray" strokeweight="0"/>
                <v:rect id="Rectangle 389" o:spid="_x0000_s1136" style="position:absolute;left:17786;top:13989;width:1340;height:244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QDH8AA&#10;AADeAAAADwAAAGRycy9kb3ducmV2LnhtbERPzYrCMBC+C75DGGFvmuqhSDWKCILKXqz7AEMz/cFk&#10;UpJo69ubhYW9zcf3O9v9aI14kQ+dYwXLRQaCuHK640bBz/00X4MIEVmjcUwK3hRgv5tOtlhoN/CN&#10;XmVsRArhUKCCNsa+kDJULVkMC9cTJ6523mJM0DdSexxSuDVylWW5tNhxamixp2NL1aN8WgXyXp6G&#10;dWl85q6r+ttczreanFJfs/GwARFpjP/iP/dZp/l5vszh9510g9x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GQDH8AAAADeAAAADwAAAAAAAAAAAAAAAACYAgAAZHJzL2Rvd25y&#10;ZXYueG1sUEsFBgAAAAAEAAQA9QAAAIUDAAAAAA=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>235</w:t>
                        </w:r>
                      </w:p>
                    </w:txbxContent>
                  </v:textbox>
                </v:rect>
                <v:oval id="Oval 390" o:spid="_x0000_s1137" style="position:absolute;left:26295;top:18427;width:838;height:8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sSycIA&#10;AADeAAAADwAAAGRycy9kb3ducmV2LnhtbERPTWsCMRC9C/0PYQreNNlStrIaRcRCL1KrtudhM24W&#10;N5NlE3X9940geJvH+5zZoneNuFAXas8asrECQVx6U3Ol4bD/HE1AhIhssPFMGm4UYDF/GcywMP7K&#10;P3TZxUqkEA4FarAxtoWUobTkMIx9S5y4o+8cxgS7SpoOryncNfJNqVw6rDk1WGxpZak87c5Ow3d2&#10;/v1Txm6Ved9s1pNQsvFB6+Frv5yCiNTHp/jh/jJpfp5nH3B/J90g5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OxLJwgAAAN4AAAAPAAAAAAAAAAAAAAAAAJgCAABkcnMvZG93&#10;bnJldi54bWxQSwUGAAAAAAQABAD1AAAAhwMAAAAA&#10;" fillcolor="gray" strokeweight="0"/>
                <v:rect id="Rectangle 391" o:spid="_x0000_s1138" style="position:absolute;left:24269;top:19100;width:1562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cy9sQA&#10;AADeAAAADwAAAGRycy9kb3ducmV2LnhtbESPzWoDMQyE74W8g1Ggt8abHJawjRNCIJCUXrLpA4i1&#10;9ofa8mI72e3bV4dCbxIzmvm0O8zeqSfFNAQ2sF4VoIibYAfuDHzdz29bUCkjW3SBycAPJTjsFy87&#10;rGyY+EbPOndKQjhVaKDPeay0Tk1PHtMqjMSitSF6zLLGTtuIk4R7pzdFUWqPA0tDjyOdemq+64c3&#10;oO/1edrWLhbhY9N+uuvl1lIw5nU5H99BZZrzv/nv+mIFvyzXwivvyAx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63MvbEAAAA3gAAAA8AAAAAAAAAAAAAAAAAmAIAAGRycy9k&#10;b3ducmV2LnhtbFBLBQYAAAAABAAEAPUAAACJAwAAAAA=&#10;" filled="f" stroked="f">
                  <v:textbox style="mso-fit-shape-to-text:t" inset="0,0,0,0">
                    <w:txbxContent>
                      <w:p w:rsidR="00033D78" w:rsidRPr="009B3FF1" w:rsidRDefault="00033D78" w:rsidP="00625D12">
                        <w:pPr>
                          <w:rPr>
                            <w:rFonts w:ascii="Times New Roman" w:hAnsi="Times New Roman" w:cs="Times New Roman"/>
                            <w:sz w:val="14"/>
                            <w:szCs w:val="14"/>
                          </w:rPr>
                        </w:pPr>
                        <w:r w:rsidRPr="009B3FF1">
                          <w:rPr>
                            <w:rFonts w:ascii="Times New Roman" w:hAnsi="Times New Roman" w:cs="Times New Roman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250</w:t>
                        </w:r>
                      </w:p>
                    </w:txbxContent>
                  </v:textbox>
                </v:rect>
                <v:shape id="Freeform 392" o:spid="_x0000_s1139" style="position:absolute;left:3321;top:4883;width:41744;height:29565;visibility:visible;mso-wrap-style:square;v-text-anchor:top" coordsize="7236,512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33P8QA&#10;AADeAAAADwAAAGRycy9kb3ducmV2LnhtbERPzWrCQBC+F3yHZYReRDcWjDG6SluQ9iK00QcYsmM2&#10;mJ2N2VXj27sFobf5+H5nteltI67U+dqxgukkAUFcOl1zpeCw344zED4ga2wck4I7edisBy8rzLW7&#10;8S9di1CJGMI+RwUmhDaX0peGLPqJa4kjd3SdxRBhV0nd4S2G20a+JUkqLdYcGwy29GmoPBUXq0Cf&#10;P5KvbJRdzuY++rF6ttuaeVDqddi/L0EE6sO/+On+1nF+mk4X8PdOvEGu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99z/EAAAA3gAAAA8AAAAAAAAAAAAAAAAAmAIAAGRycy9k&#10;b3ducmV2LnhtbFBLBQYAAAAABAAEAPUAAACJAwAAAAA=&#10;" path="m1517,278v-163,59,-329,146,-491,257l1026,535c511,888,55,1708,8,2366v-1,13,-1,25,-2,36l6,2402v-6,123,-4,243,6,358l12,2760v10,116,26,231,47,343l59,3103v14,74,31,148,50,220l110,3324v3,8,5,17,8,26l118,3350v111,380,427,802,818,1091l936,4441v240,179,505,327,773,433l1709,4875v116,46,233,83,350,110l2057,4985v86,20,174,39,264,55l2321,5040v163,30,340,49,528,58l2849,5098v619,28,1397,-100,2149,-355l4998,4743c6206,4334,7197,3570,7222,3030r4,1c7229,2972,7231,2913,7232,2854r-4,-2c7236,2311,6294,1461,5019,859r1,c3769,269,2456,,1775,196r-1,-1c1736,206,1698,218,1662,230r-1,-1c1612,245,1563,262,1515,279r2,-1xe" filled="f" strokecolor="lime" strokeweight="42e-5mm">
                  <v:stroke joinstyle="miter"/>
                  <v:path arrowok="t" o:connecttype="custom" o:connectlocs="875166,160344;591905,308576;591905,308576;4615,1364655;3461,1385419;3461,1385419;6923,1591905;6923,1591905;34037,1789740;34037,1789740;62883,1916631;63460,1917207;68075,1932204;68075,1932204;539984,2561468;539984,2561468;985932,2811212;985932,2811789;1187849,2875234;1186695,2875234;1338998,2906957;1338998,2906957;1643604,2940410;1643604,2940410;2883375,2735654;2883375,2735654;4166413,1747635;4168721,1748212;4172182,1646122;4169875,1644969;2895490,495452;2896067,495452;1024008,113048;1023431,112472;958817,132659;958240,132082;874012,160921;875166,160344" o:connectangles="0,0,0,0,0,0,0,0,0,0,0,0,0,0,0,0,0,0,0,0,0,0,0,0,0,0,0,0,0,0,0,0,0,0,0,0,0,0"/>
                </v:shape>
                <v:shape id="Freeform 393" o:spid="_x0000_s1140" style="position:absolute;left:8832;top:6604;width:14631;height:12312;visibility:visible;mso-wrap-style:square;v-text-anchor:top" coordsize="2304,19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WzjLccA&#10;AADeAAAADwAAAGRycy9kb3ducmV2LnhtbESPQWvCQBCF7wX/wzKCt7ox2CDRVbQQ6KXQai0ex+yY&#10;BLOzIbtq+u87h0JvM8yb99632gyuVXfqQ+PZwGyagCIuvW24MvB1KJ4XoEJEtth6JgM/FGCzHj2t&#10;MLf+wZ9038dKiQmHHA3UMXa51qGsyWGY+o5YbhffO4yy9pW2PT7E3LU6TZJMO2xYEmrs6LWm8rq/&#10;OQPnl11Tftj3+fB9PIYkXRSn26EwZjIetktQkYb4L/77frNSP8tSARAcmUGv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ls4y3HAAAA3gAAAA8AAAAAAAAAAAAAAAAAmAIAAGRy&#10;cy9kb3ducmV2LnhtbFBLBQYAAAAABAAEAPUAAACMAwAAAAA=&#10;" path="m2068,1877r,1l2058,1871r47,-22l2105,1850r41,-28l2145,1822r10,-9l2165,1824r-10,9l2112,1862r-58,28l2054,1877r14,xm2175,1793r5,-3l2179,1791r29,-41l2213,1750r-6,3l2221,1730r12,7l2217,1764r-5,l2218,1762r-28,38l2185,1804r-10,-11xm2220,1731r15,-33l2248,1704r-14,33l2220,1731xm2247,1672r18,-40l2279,1638r-18,40l2247,1672xm2265,1633r15,-49l2280,1584r3,-20l2297,1566r-3,21l2279,1637r-14,-4xm2287,1534r1,-3l2287,1532r2,-59l2289,1474r-3,-54l2301,1419r3,54l2302,1533r,4l2287,1534xm2283,1392r-8,-46l2275,1346r-15,-68l2274,1276r15,67l2297,1390r-14,2xm2252,1251r-14,-45l2238,1206r-24,-64l2228,1137r24,64l2265,1247r-13,4xm2204,1116r-49,-107l2168,1004r48,105l2204,1116xm2143,983r-1,-2l2143,981r-58,-98l2098,876r57,99l2156,978r-13,5xm2071,858r-15,-29l2056,830r-49,-69l2019,753r48,68l2084,851r-13,7xm1991,738r-40,-57l1951,682r-30,-37l1932,636r31,36l2003,730r-12,8xm1902,623r-71,-82l1832,541r-5,-5l1837,525r5,6l1913,614r-11,9xm1806,515r-79,-79l1727,437r-3,-3l1733,423r4,3l1817,505r-11,10xm1701,416r-99,-81l1623,335r-4,13l1613,344r8,-12l1647,349r-25,l1628,336r82,69l1701,416xm1589,327r-97,-65l1500,250r97,65l1589,327xm1469,246l1368,189r7,-12l1476,235r-7,11xm1342,175r-8,-6l1335,170r-97,-45l1244,111r98,46l1350,162r-8,13xm1213,112r-21,-9l1193,103,1104,71r5,-13l1198,89r20,10l1213,112xm1077,61r-25,-9l1056,38r26,10l1077,61xm1052,52l968,30r,-7l975,30r-8,-1l970,15r13,3l983,24r-5,-6l1056,38r-4,14xm938,25l898,18r1,l824,15,825,r75,3l941,10r-3,15xm796,17r-50,2l747,19,682,34,678,19,745,6,795,2r1,15xm656,40l568,69r1,l547,79,541,66,564,56,651,27r5,13xm520,91r-54,26l466,116r-48,28l410,131r49,-28l515,78r5,13xm392,157r-26,15l367,172r-71,50l288,210r71,-50l385,145r7,12xm275,237r-64,58l212,295r-20,22l181,308r20,-23l265,227r10,10xm173,340r-16,20l157,359r-48,72l110,430r-2,4l94,427r3,-4l145,351r17,-20l173,340xm94,459l70,507r,-1l48,565,34,560,56,501,82,453r12,6xm39,592l22,663r,-1l18,704,3,703,8,661,25,588r14,4xm15,733r-1,7l14,739r7,81l12,820r7,-9l27,846r-15,3l3,805r9,l5,813,,739r1,-7l15,733xm32,874r12,54l44,927r18,59l48,990,31,930,19,877r13,-3xm70,1014r9,30l72,1039r6,l101,1094r,l114,1119r-13,7l87,1100,66,1049r6,4l66,1053,56,1018r14,-4xm128,1145r1,2l128,1146r33,52l161,1198r32,41l181,1248r-31,-41l116,1154r-2,-2l128,1145xm211,1261r37,43l248,1304r42,42l280,1356r-42,-42l200,1271r11,-10xm310,1366r89,76l389,1453r-88,-77l310,1366xm420,1460r94,69l506,1541r-95,-69l420,1460xm538,1545r14,11l552,1556r84,51l628,1619r-84,-51l529,1557r9,-12xm660,1622r40,24l699,1645r63,32l756,1691r-63,-33l653,1634r7,-12xm788,1691r69,34l856,1725r37,15l887,1753r-36,-14l782,1703r6,-12xm920,1751r103,41l1017,1806,915,1764r5,-13xm1023,1792r4,1l1023,1808r-5,-2l1023,1792xm1054,1802r111,36l1161,1852r-111,-36l1054,1802xm1193,1845r113,29l1302,1889r-112,-29l1193,1845xm1333,1881r115,20l1445,1916r-114,-21l1333,1881xm1476,1906r115,13l1590,1933r-116,-12l1476,1906xm1620,1921r113,3l1732,1924r4,l1737,1939r-4,l1619,1935r1,-14xm1765,1923r89,-5l1853,1919r26,-5l1882,1929r-27,3l1766,1938r-1,-15xm1908,1910r55,-9l1962,1901r58,-19l2025,1896r-59,18l1911,1923r-3,-13xm2048,1874r11,-3l2064,1884r-11,4l2048,1874xe" fillcolor="blue" strokecolor="blue" strokeweight="42e-5mm">
                  <v:stroke joinstyle="bevel"/>
                  <v:path arrowok="t" o:connecttype="custom" o:connectlocs="1362075,1156970;1313180,1191895;1410335,1098550;1381125,1138555;1438275,1036320;1449705,993140;1452245,972820;1461770,975995;1453515,852805;1414780,721995;1407160,704215;1368425,619125;1282065,478155;1219835,409575;1163320,343535;1096645,276860;1080135,264160;1029970,221615;1014095,200025;852170,111125;852170,111125;773430,62865;668020,33020;624205,15240;523240,9525;474345,12065;360680,43815;330200,57785;330200,57785;244475,92075;127635,180975;69850,273050;59690,291465;59690,291465;15875,373380;12065,514985;635,464820;19685,590550;64135,694690;41910,668655;102235,760730;133985,800735;133985,800735;326390,970915;403860,1020445;443865,1044575;544195,1095375;584200,1111885;649605,1148080;669290,1144270;919480,1207135;935990,1219835;1100455,1231265;1195070,1224915;1282700,1195070;1310640,1196340" o:connectangles="0,0,0,0,0,0,0,0,0,0,0,0,0,0,0,0,0,0,0,0,0,0,0,0,0,0,0,0,0,0,0,0,0,0,0,0,0,0,0,0,0,0,0,0,0,0,0,0,0,0,0,0,0,0,0,0"/>
                  <o:lock v:ext="edit" verticies="t"/>
                </v:shape>
                <v:shape id="Freeform 394" o:spid="_x0000_s1141" style="position:absolute;left:4273;top:19710;width:5182;height:6147;visibility:visible;mso-wrap-style:square;v-text-anchor:top" coordsize="816,9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u4tcUA&#10;AADeAAAADwAAAGRycy9kb3ducmV2LnhtbERPS2vCQBC+C/0PyxR6KbqJyCrRVbSlYA89GB/nITtN&#10;QrOzIbs1qb++Wyh4m4/vOavNYBtxpc7XjjWkkwQEceFMzaWG0/FtvADhA7LBxjFp+CEPm/XDaIWZ&#10;cT0f6JqHUsQQ9hlqqEJoMyl9UZFFP3EtceQ+XWcxRNiV0nTYx3DbyGmSKGmx5thQYUsvFRVf+bfV&#10;oD749vyKp/w2ay6K+l36Pj+etX56HLZLEIGGcBf/u/cmzldqmsLfO/EGuf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S7i1xQAAAN4AAAAPAAAAAAAAAAAAAAAAAJgCAABkcnMv&#10;ZG93bnJldi54bWxQSwUGAAAAAAQABAD1AAAAigMAAAAA&#10;" path="m594,94l517,46r1,1l494,37r6,-13l524,34r78,48l594,94xm469,27l419,17r1,l365,15r1,l356,16,354,2,365,r56,4l472,13r-3,14xm327,19r-15,2l314,21,259,35r1,l218,53,213,39,254,22,310,7,325,6r2,13xm194,66l162,85r1,l122,121r1,-1l108,139,97,131r15,-20l154,74,186,54r8,12xm92,163r-8,11l72,165r8,-11l92,163xm85,173l51,243r,l43,266,29,261r8,-24l71,166r14,7xm34,293r-8,24l12,313r8,-24l34,293xm26,316l15,384r,-2l16,404,2,405,,382,12,313r14,3xm17,433r1,22l18,454r17,76l35,529r5,16l26,550,21,533,5,457,3,434r14,-1xm50,572r12,33l62,604r37,73l86,683,48,610,36,577r14,-5xm115,700r32,49l146,748r39,43l175,800,135,757,103,709r12,-9xm204,812r64,56l267,868r27,16l286,896,259,879,195,823r9,-11xm318,899r24,15l340,913r73,30l413,943r9,1l420,958r-11,-1l334,927,311,911r7,-12xm451,948r31,6l480,954r66,-9l547,945r-2,1l562,940r4,14l549,959r-3,l547,959r-66,9l448,963r3,-15xm590,931r12,-4l597,934r,-5l653,898r-2,2l683,871r9,11l661,911r-53,28l611,933r,6l593,946r-3,-15xm701,851r34,-48l734,804r25,-52l772,758r-25,52l714,859r-13,-8xm769,726r18,-60l787,667r8,-53l810,616r-10,54l783,729r-14,-3xm800,586r1,-84l802,503r-3,-32l813,470r3,32l814,586r-14,xm795,442r-2,-25l793,418,774,336r,1l771,331r14,-6l788,333r19,82l810,441r-15,1xm761,303l746,263r1,2l709,202r12,-8l760,258r15,40l761,303xm690,181l659,146r6,-5l665,152,607,104r9,-11l681,145r-7,7l674,142r27,29l690,181xe" fillcolor="blue" strokecolor="blue" strokeweight="42e-5mm">
                  <v:stroke joinstyle="bevel"/>
                  <v:path arrowok="t" o:connecttype="custom" o:connectlocs="313690,23495;377190,59690;231775,9525;231775,0;207645,12065;165100,22225;196850,4445;102870,53975;68580,88265;118110,34290;45720,104775;32385,154305;23495,150495;16510,201295;16510,200660;1270,257175;10795,274955;22225,335915;3175,290195;39370,384175;30480,387350;93345,475615;85725,480695;170180,551180;164465,558165;217170,580390;267970,599440;197485,578485;304800,605790;356870,596900;347345,608965;374650,591185;414655,570230;419735,578485;376555,600710;466090,510540;453390,545465;499745,423545;497205,462915;509270,319405;516890,372110;503555,265430;498475,206375;504825,280670;450215,128270;483235,192405;422275,96520;427990,96520" o:connectangles="0,0,0,0,0,0,0,0,0,0,0,0,0,0,0,0,0,0,0,0,0,0,0,0,0,0,0,0,0,0,0,0,0,0,0,0,0,0,0,0,0,0,0,0,0,0,0,0"/>
                  <o:lock v:ext="edit" verticies="t"/>
                </v:shape>
                <v:shape id="Freeform 395" o:spid="_x0000_s1142" style="position:absolute;left:10026;top:19831;width:12992;height:13449;visibility:visible;mso-wrap-style:square;v-text-anchor:top" coordsize="2046,2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2Ir8QA&#10;AADeAAAADwAAAGRycy9kb3ducmV2LnhtbERP22rCQBB9F/oPyxT6ZjaNmNroKlYoqC9S7QcM2ckF&#10;s7Mhu5q0X+8Kgm9zONdZrAbTiCt1rras4D2KQRDnVtdcKvg9fY9nIJxH1thYJgV/5GC1fBktMNO2&#10;5x+6Hn0pQgi7DBVU3reZlC6vyKCLbEscuMJ2Bn2AXSl1h30IN41M4jiVBmsODRW2tKkoPx8vRsHH&#10;5/Y0Xf8fNoX72vtpMdv1+aRV6u11WM9BeBr8U/xwb3WYn6ZJAvd3wg1ye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QNiK/EAAAA3gAAAA8AAAAAAAAAAAAAAAAAmAIAAGRycy9k&#10;b3ducmV2LnhtbFBLBQYAAAAABAAEAPUAAACJAwAAAAA=&#10;" path="m847,21l747,36r,l732,39,729,25r16,-3l845,7r2,14xm705,46l631,69r1,l598,87,591,74,626,56,700,32r5,14xm573,101r-27,14l547,115r-69,50l469,155r70,-52l566,88r7,13xm456,184r-76,71l370,245r76,-72l456,184xm380,255r-7,9l361,254r8,-9l380,255xm354,285r-43,50l311,334r-30,41l270,367r30,-42l343,276r11,9xm264,399r-16,22l248,421r-47,75l189,489r47,-76l252,391r12,8xm187,521r-46,88l141,609r-7,14l121,618r6,-16l174,514r13,7xm122,651l98,707r,-1l80,758,66,753,84,701r25,-57l122,651xm71,785r-8,20l63,804,40,897,26,893,50,800r7,-20l71,785xm34,925l22,999,8,997,20,922r14,3xm22,998r-2,41l5,1038,7,997r15,1xm19,1068r-5,81l14,1148r4,35l3,1185,,1149r4,-82l19,1068xm20,1212r6,75l12,1288,5,1214r15,-2xm26,1286r5,24l16,1311r,-57l35,1325r-14,3l17,1312r14,-2l31,1384r,l13,1289r13,-3xm43,1353r9,36l52,1389r27,73l65,1466,38,1394,28,1356r15,-3xm91,1487r28,57l118,1543r28,46l133,1597r-28,-46l78,1493r13,-6xm161,1614r1,3l151,1625r-3,-3l161,1614xm162,1616r71,87l221,1712r-70,-86l162,1616xm253,1723r62,57l314,1779r26,20l331,1810r-26,-20l243,1734r10,-11xm364,1816r39,30l403,1846r56,34l451,1893r-56,-35l355,1828r9,-12xm484,1896r18,12l501,1907r85,43l579,1964r-84,-45l477,1909r7,-13xm611,1964r108,43l714,2020,606,1977r5,-13xm747,2018r20,9l767,2027r89,23l853,2065r-90,-25l741,2031r6,-13xm885,2058r51,14l935,2072r62,9l995,2096r-62,-10l881,2072r4,-14xm1026,2086r82,12l1107,2098r34,1l1141,2114r-35,-2l1025,2100r1,-14xm1170,2100r106,4l1275,2118r-106,-3l1170,2100xm1275,2104r10,l1286,2118r-10,l1275,2104xm1314,2101r69,-6l1382,2096r47,-10l1431,2100r-46,9l1315,2116r-1,-15xm1457,2079r25,-4l1481,2075r86,-30l1571,2058r-85,30l1460,2094r-3,-15xm1591,2032r60,-33l1656,2004r-9,-1l1689,1972r8,12l1650,2018r-5,-5l1653,2014r-55,31l1591,2032xm1711,1955r46,-34l1756,1922r44,-41l1810,1891r-44,42l1720,1967r-9,-12xm1822,1861r35,-31l1857,1840r-6,-6l1898,1777r11,9l1867,1839r-1,-10l1872,1835r-41,37l1822,1861xm1914,1753r30,-47l1943,1707r24,-55l1981,1658r-24,55l1926,1761r-12,-8xm1978,1626r25,-75l2003,1552r7,-37l2025,1518r-9,37l1992,1631r-14,-5xm2016,1487r6,-22l2022,1466r10,-89l2031,1377r1,-4l2046,1374r,4l2036,1468r-5,22l2016,1487xm2032,1344r,-56l2033,1289r-7,-60l2041,1227r5,61l2046,1344r-14,xm2024,1203r-21,-110l2016,1090r21,110l2024,1203xm2003,1094r-2,-6l2016,1085r,4l2003,1094xm1994,1061r-24,-88l1970,973r-8,-24l1976,945r8,23l2007,1057r-13,4xm1952,922r-24,-69l1928,854r-16,-40l1925,808r17,41l1966,918r-14,4xm1900,787r-22,-52l1878,735r-26,-54l1865,675r27,54l1914,781r-14,6xm1838,656r-19,-38l1819,615r2,5l1781,556r12,-7l1834,613r,3l1834,613r18,37l1838,656xm1765,532r-15,-24l1750,509r-55,-69l1707,431r55,69l1778,524r-13,8xm1677,418r-13,-15l1665,403r-68,-69l1608,324r67,69l1689,408r-12,10xm1577,314r-10,-10l1567,304r-78,-65l1498,227r79,67l1587,304r-10,10xm1466,220r-5,-4l1461,216r-90,-61l1379,144r91,61l1475,209r-9,11xm1347,140l1243,86r8,-13l1353,127r-6,13xm1218,76l1123,39r1,l1109,36r4,-14l1127,26r96,36l1218,76xm1081,29r-13,-3l1068,26,1015,16r,l967,16,968,1r48,1l1071,12r13,3l1081,29xm940,15r-94,6l846,6,939,r1,15xe" fillcolor="blue" strokecolor="blue" strokeweight="42e-5mm">
                  <v:stroke joinstyle="bevel"/>
                  <v:path arrowok="t" o:connecttype="custom" o:connectlocs="536575,4445;397510,35560;297815,98425;283210,109855;224790,180975;224790,180975;160020,248285;80645,382270;41910,478155;25400,569595;5080,633095;13970,633730;2540,677545;16510,816610;19685,831850;33020,882015;75565,980440;102235,1024890;140335,1087120;210185,1149350;291465,1193800;318135,1210945;456565,1274445;543560,1301750;593725,1315720;703580,1332230;742950,1333500;816610,1344930;908685,1333500;995045,1298575;1051560,1272540;1014730,1298575;1121410,1227455;1205230,1128395;1215390,1113155;1215390,1113155;1264920,1035685;1290320,871855;1290320,817880;1285240,763905;1280160,688975;1254760,600075;1214120,516890;1192530,466725;1155065,392430;1164590,389255;1083945,273685;1014095,212090;995045,193040;927735,137160;855345,88900;713740,24765;678180,16510;680085,7620;596900,9525" o:connectangles="0,0,0,0,0,0,0,0,0,0,0,0,0,0,0,0,0,0,0,0,0,0,0,0,0,0,0,0,0,0,0,0,0,0,0,0,0,0,0,0,0,0,0,0,0,0,0,0,0,0,0,0,0,0,0"/>
                  <o:lock v:ext="edit" verticies="t"/>
                </v:shape>
                <v:shape id="Freeform 396" o:spid="_x0000_s1143" style="position:absolute;left:6489;top:11906;width:19253;height:13601;visibility:visible;mso-wrap-style:square;v-text-anchor:top" coordsize="3032,21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JczMYA&#10;AADeAAAADwAAAGRycy9kb3ducmV2LnhtbERPTWvCQBC9C/0PyxS8SN3UQrCpqxRboSAoxoB4G7LT&#10;JJidDdk1xn/vCoK3ebzPmS16U4uOWldZVvA+jkAQ51ZXXCjI9qu3KQjnkTXWlknBlRws5i+DGSba&#10;XnhHXeoLEULYJaig9L5JpHR5SQbd2DbEgfu3rUEfYFtI3eIlhJtaTqIolgYrDg0lNrQsKT+lZ6PA&#10;r4/rQ1N/ZunvabT62XTVbpstlRq+9t9fIDz1/il+uP90mB/Hkw+4vxNuk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NJczMYAAADeAAAADwAAAAAAAAAAAAAAAACYAgAAZHJz&#10;L2Rvd25yZXYueG1sUEsFBgAAAAAEAAQA9QAAAIsDAAAAAA==&#10;" path="m199,1871r1,1l237,1910r-1,-1l282,1946r,l284,1948r-8,11l273,1958r-46,-38l190,1882r,l189,1881r10,-10xm309,1963r24,15l332,1978r59,30l391,2008r20,9l405,2029r-21,-8l325,1990r-23,-15l309,1963xm438,2027r17,8l454,2035r69,23l522,2058r25,6l543,2078r-24,-6l450,2048r-19,-7l438,2027xm575,2071r100,25l675,2096r13,1l685,2111r-13,-2l571,2085r4,-14xm716,2101r115,17l829,2133,714,2116r2,-15xm859,2120r117,6l975,2140r-117,-5l859,2120xm1005,2127r11,l1015,2127r105,-3l1121,2138r-106,4l1004,2142r1,-15xm1149,2122r45,-2l1193,2121r71,-10l1266,2126r-71,9l1150,2136r-1,-14xm1293,2107r79,-10l1372,2097r35,-8l1410,2104r-36,7l1294,2122r-1,-15xm1435,2083r64,-14l1498,2069r49,-15l1552,2067r-50,16l1439,2097r-4,-14xm1575,2045r48,-15l1623,2040r-10,-6l1682,2006r6,13l1609,2051r,-12l1619,2047r-40,12l1575,2045xm1710,1995r76,-31l1786,1964r30,-14l1822,1963r-30,15l1715,2008r-5,-13xm1842,1938r106,-49l1954,1901r-105,50l1842,1938xm1973,1875r103,-56l2082,1832r-102,56l1973,1875xm2101,1806r20,-11l2120,1796r80,-50l2207,1759r-80,49l2107,1819r-6,-13xm2225,1730r54,-33l2283,1710r-24,l2320,1668r8,12l2286,1709r-4,-14l2308,1695r-76,48l2225,1730xm2344,1651r1,-1l2345,1650r65,-53l2410,1598r22,-21l2442,1588r-22,21l2354,1661r-2,1l2344,1651xm2454,1557r83,-78l2536,1479r1,-1l2548,1488r-1,1l2463,1568r-9,-11xm2557,1456r77,-86l2645,1379r-77,87l2557,1456xm2653,1348r2,-3l2655,1346r67,-92l2734,1264r-67,91l2664,1357r-11,-9xm2740,1232r22,-30l2762,1202r40,-67l2815,1143r-42,67l2752,1240r-12,-8xm2818,1110r36,-58l2853,1053r22,-44l2888,1016r-22,43l2831,1117r-13,-7xm2888,984r40,-83l2928,902r9,-24l2950,884r-9,24l2901,990r-13,-6xm2948,852r10,-25l2958,827r24,-75l2982,753r3,-11l2999,746r-3,11l2971,831r-10,27l2948,852xm2991,714r9,-33l3000,681r13,-70l3012,612r1,-11l3028,602r-1,11l3014,684r-8,34l2991,714xm3016,572r2,-35l3018,538r-3,-67l3016,472r-3,-13l3027,456r3,13l3032,538r-2,36l3016,572xm3007,431r-4,-19l3003,413r-23,-55l2985,353r-1,9l2963,326r13,-7l2999,360r-5,4l2996,356r21,52l3021,427r-14,4xm2949,302r-9,-19l2945,287r-5,l2903,239r1,1l2877,215r9,-11l2914,230r36,46l2943,273r7,l2961,294r-12,8xm2855,197r-53,-36l2803,162r-47,-24l2763,125r48,24l2863,184r-8,13xm2731,126l2661,99r,l2622,87r4,-13l2665,85r71,28l2731,126xm2594,78r-19,-5l2576,73,2484,52r,l2482,52r2,-15l2486,38r94,21l2598,65r-4,13xm2454,47l2384,35r1,l2338,30r2,-14l2386,22r69,11l2454,47xm2310,27r-31,-4l2279,23r-85,-6l2195,3r85,5l2311,13r-1,14xm2166,16r-117,l2049,1r117,l2166,16xm2020,16r-89,-1l1932,15r-27,2l1903,3,1931,r89,1l2020,16xm1876,19r-116,9l1759,14,1875,5r1,14xm1730,30r-47,4l1684,34r-68,11l1613,30r69,-10l1730,16r,14xm1587,49l1472,67r-2,-14l1585,35r2,14xm1443,72r-15,2l1428,74r-98,21l1327,81r98,-21l1442,57r1,15xm1302,101r-112,30l1186,116,1298,87r4,14xm1162,139r-95,29l1067,168r-15,6l1046,160r17,-6l1158,125r4,14xm1025,184r-66,24l960,208r-43,18l911,213r44,-19l1019,171r6,13xm889,237r-30,13l859,250r-74,37l778,274r75,-38l884,224r5,13xm759,301r-74,42l686,343r-25,18l653,349r25,-17l752,288r7,13xm637,377r-26,17l608,394r5,-1l547,448,537,437r69,-57l609,380r-4,2l629,365r8,12xm524,467r-89,74l425,531r90,-75l524,467xm413,561r-71,69l342,630r-11,11l320,631r12,-11l403,551r10,10xm311,662r-49,52l257,701r16,l236,749r-11,-9l252,705r6,11l241,716r60,-64l311,662xm219,772r-24,30l195,801r-38,68l144,862r39,-68l207,763r12,9xm143,894r-7,10l137,904,94,999,82,994r42,-96l130,887r13,7xm84,1026l51,1134r,-1l51,1136r-15,-3l37,1129,71,1021r13,5xm44,1165r-18,89l26,1253r-2,25l10,1276r3,-25l31,1162r13,3xm22,1307r-8,66l14,1372r2,51l2,1423,,1372r7,-67l22,1307xm17,1452r,35l17,1486r14,79l16,1568,3,1488r,-36l17,1452xm35,1594r,l35,1593r26,76l61,1668r16,32l64,1706,47,1674,22,1597r,-1l35,1594xm92,1725r8,15l86,1740r7,-10l158,1817r-11,9l72,1726r15,l81,1737r-3,-5l92,1725xm176,1840r24,32l188,1880r-24,-31l176,1840xe" fillcolor="blue" strokecolor="blue" strokeweight="42e-5mm">
                  <v:stroke joinstyle="bevel"/>
                  <v:path arrowok="t" o:connecttype="custom" o:connectlocs="175260,1243965;211455,1256030;191770,1254125;344805,1319530;436880,1331595;453390,1343660;645160,1350645;758190,1346200;871220,1331595;951865,1313815;1030605,1289050;1002665,1307465;1089025,1275080;1318260,1155065;1401445,1116965;1473200,1059180;1489075,1047750;1493520,1055370;1564005,995680;1685925,854075;1753870,763270;1812290,668020;1859280,572135;1878330,525145;1880235,544830;1922780,382270;1914525,299085;1909445,273685;1904365,228600;1870075,182245;1868805,173355;1754505,79375;1667510,46990;1577340,33020;1513840,22225;1447165,14605;1301115,10160;1208405,1905;1191260,12065;1098550,19050;906780,46990;753110,73660;675005,97790;606425,123190;541655,149860;430530,210820;340995,277495;269875,337185;210820,393700;142875,469900;123825,508635;86995,574040;32385,719455;16510,795655;8890,871220;10795,943610;22225,1011555;22225,1012190;55245,1096010;111760,1168400" o:connectangles="0,0,0,0,0,0,0,0,0,0,0,0,0,0,0,0,0,0,0,0,0,0,0,0,0,0,0,0,0,0,0,0,0,0,0,0,0,0,0,0,0,0,0,0,0,0,0,0,0,0,0,0,0,0,0,0,0,0,0,0"/>
                  <o:lock v:ext="edit" verticies="t"/>
                </v:shape>
                <v:shape id="Freeform 397" o:spid="_x0000_s1144" style="position:absolute;left:43180;top:21132;width:1358;height:1359;visibility:visible;mso-wrap-style:square;v-text-anchor:top" coordsize="214,2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z6BcYA&#10;AADeAAAADwAAAGRycy9kb3ducmV2LnhtbERP22oCMRB9L/QfwhR8Ec0qZSmrUVrBK7TUC0Lfhs10&#10;d9vNZNlEjX/fCELf5nCuM54GU4szta6yrGDQT0AQ51ZXXCg47Oe9FxDOI2usLZOCKzmYTh4fxphp&#10;e+EtnXe+EDGEXYYKSu+bTEqXl2TQ9W1DHLlv2xr0EbaF1C1eYrip5TBJUmmw4thQYkOzkvLf3cko&#10;2Og39/OO9LGcH9ezevEZul9NUKrzFF5HIDwF/y++u1c6zk/T4TPc3ok3yM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Mz6BcYAAADeAAAADwAAAAAAAAAAAAAAAACYAgAAZHJz&#10;L2Rvd25yZXYueG1sUEsFBgAAAAAEAAQA9QAAAIsDAAAAAA==&#10;" path="m191,144r8,-38l199,109,191,69r1,3l171,41r13,-8l205,65r9,42l205,147r-14,-3xm149,27r-8,-6l144,22,106,14r2,l70,22r3,-1l49,37,41,25,66,9,107,r41,9l158,15r-9,12xm32,57l22,72r1,-3l15,109r,-3l23,144r-1,-3l33,157r-13,8l9,148,,107,9,65,20,49r12,8xm49,177r24,15l70,191r38,8l106,199r38,-8l141,192r8,-5l158,198r-10,7l107,214,66,205,41,188r8,-11xm171,172r21,-31l204,149r-20,31l171,172xe" fillcolor="blue" strokecolor="blue" strokeweight="42e-5mm">
                  <v:stroke joinstyle="bevel"/>
                  <v:path arrowok="t" o:connecttype="custom" o:connectlocs="121285,91440;126365,67310;126365,69215;121285,43815;121920,45720;108585,26035;116840,20955;130175,41275;135890,67945;130175,93345;121285,91440;94615,17145;89535,13335;91440,13970;67310,8890;68580,8890;44450,13970;46355,13335;31115,23495;26035,15875;41910,5715;67945,0;93980,5715;100330,9525;94615,17145;20320,36195;13970,45720;14605,43815;9525,69215;9525,67310;14605,91440;13970,89535;20955,99695;12700,104775;5715,93980;0,67945;5715,41275;12700,31115;20320,36195;31115,112395;46355,121920;44450,121285;68580,126365;67310,126365;91440,121285;89535,121920;94615,118745;100330,125730;93980,130175;67945,135890;41910,130175;26035,119380;31115,112395;108585,109220;121920,89535;129540,94615;116840,114300;108585,109220" o:connectangles="0,0,0,0,0,0,0,0,0,0,0,0,0,0,0,0,0,0,0,0,0,0,0,0,0,0,0,0,0,0,0,0,0,0,0,0,0,0,0,0,0,0,0,0,0,0,0,0,0,0,0,0,0,0,0,0,0,0"/>
                  <o:lock v:ext="edit" verticies="t"/>
                </v:shape>
                <v:shape id="Freeform 398" o:spid="_x0000_s1145" style="position:absolute;left:21177;top:16891;width:14325;height:9906;visibility:visible;mso-wrap-style:square;v-text-anchor:top" coordsize="2256,1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oiucUA&#10;AADeAAAADwAAAGRycy9kb3ducmV2LnhtbERPTWvCQBC9F/wPywi91Y22DSW6SggIFkGI9eJtmh2T&#10;kOxsyG5N9Nd3hUJv83ifs9qMphVX6l1tWcF8FoEgLqyuuVRw+tq+fIBwHllja5kU3MjBZj15WmGi&#10;7cA5XY++FCGEXYIKKu+7REpXVGTQzWxHHLiL7Q36APtS6h6HEG5auYiiWBqsOTRU2FFWUdEcf4yC&#10;+5BmMt3vsvwt9efmM98fmtdvpZ6nY7oE4Wn0/+I/906H+XG8eIfHO+EGuf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KiK5xQAAAN4AAAAPAAAAAAAAAAAAAAAAAJgCAABkcnMv&#10;ZG93bnJldi54bWxQSwUGAAAAAAQABAD1AAAAigMAAAAA&#10;" path="m57,1031r5,l88,1082r-1,-1l118,1126r-1,-1l123,1132r-11,10l106,1134,75,1088,52,1042r6,3l57,1045r,-14xm142,1154r15,17l157,1171r47,43l203,1213r24,19l218,1243r-24,-18l147,1181r-15,-18l142,1154xm250,1249r8,6l258,1255r61,40l318,1295r29,17l340,1323r-30,-16l250,1267r-9,-6l250,1249xm372,1325r13,8l385,1332r73,37l457,1369r19,7l470,1390r-19,-8l379,1346r-14,-8l372,1325xm503,1387r107,44l605,1445,498,1401r5,-14xm637,1440r112,33l745,1487,633,1454r4,-14xm776,1481r13,4l788,1485r102,20l887,1520,786,1499r-13,-4l776,1481xm918,1510r56,12l973,1522r60,7l1031,1543r-60,-7l915,1525r3,-15xm1062,1532r101,12l1163,1543r13,1l1176,1559r-13,-1l1060,1547r2,-15xm1205,1544r117,2l1322,1560r-117,-1l1205,1544xm1350,1546r116,-10l1467,1550r-115,10l1350,1546xm1495,1533r15,-2l1510,1532r75,-13l1584,1519r24,-7l1611,1527r-23,5l1512,1546r-16,2l1495,1533xm1636,1505r18,-5l1654,1500r64,-22l1717,1478r27,-12l1749,1479r-27,12l1659,1514r-20,6l1636,1505xm1770,1453r14,-6l1784,1459r-11,-6l1868,1396r9,13l1769,1471r,-13l1780,1465r-4,2l1770,1453xm1894,1381r8,-4l1902,1377r85,-63l1996,1326r-86,63l1901,1394r-7,-13xm2011,1297r8,-5l2027,1303r-7,6l2011,1297xm2018,1292r58,-56l2076,1237r15,-21l2103,1225r-17,21l2028,1302r-10,-10xm2108,1193r19,-25l2126,1169r42,-75l2181,1102r-42,74l2120,1202r-12,-9xm2179,1068r25,-61l2204,1008r12,-49l2231,964r-14,49l2193,1074r-14,-6xm2224,932r3,-13l2227,920r14,-90l2240,831r1,-13l2255,818r-1,14l2241,923r-3,12l2224,932xm2241,789r1,-47l2243,743r-9,-68l2248,673r8,69l2255,789r-14,xm2228,648r-31,-92l2208,556r-6,11l2189,541r13,-7l2221,570r-14,l2214,561r28,82l2228,648xm2175,515r,-2l2188,507r1,2l2175,515xm2175,513r-40,-72l2135,442r-19,-26l2129,408r17,26l2187,507r-12,6xm2101,391r-14,-20l2099,363r14,20l2101,391xm2087,371r-32,-40l2056,331r-29,-28l2038,293r28,28l2099,362r-12,9xm2006,284r-34,-28l1973,256r-50,-35l1924,221r-9,-5l1921,203r10,6l1981,244r35,28l2006,284xm1889,202r-79,-45l1810,158r-23,-10l1793,134r24,10l1897,189r-8,13xm1760,136r-79,-33l1682,103r-29,-9l1657,81r30,9l1766,123r-6,13xm1625,86l1541,61r1,l1514,55r3,-14l1545,47r84,26l1625,86xm1485,50l1395,31r1,l1371,29r2,-15l1398,17r90,18l1485,50xm1342,25l1244,14r,l1228,14r,-14l1245,r99,11l1342,25xm1199,14r-105,l1095,14r-11,2l1082,2,1094,r105,l1199,14xm1054,18r-50,5l1004,23,940,34,937,21,1002,9r51,-5l1054,18xm913,39l800,69,796,55,909,25r4,14xm773,77l663,115r-5,-13l768,63r5,14xm637,125l537,167r,l529,171r-6,-14l530,153,631,113r6,12xm504,183r-95,49l409,219r12,6l402,236r-7,-12l424,206r,14l414,213r84,-42l504,183xm379,252r-64,45l316,296r-29,26l278,311r29,-26l370,241r9,11xm265,341r-25,23l240,364r-54,61l175,416r55,-62l256,331r9,10xm168,447r-54,76l115,522r-11,20l92,536r10,-21l156,439r12,8xm90,569l69,608r,l43,674,30,668,55,602,77,561r13,8xm34,699l17,779r,-1l16,813r-14,l3,777,20,697r14,2xm15,842r-1,17l14,857r12,65l16,922r7,-9l36,952r-14,4l6,907r11,l11,916,,859,1,842r14,xm45,979r19,57l51,1041,32,984r13,-5xe" fillcolor="blue" strokecolor="blue" strokeweight="42e-5mm">
                  <v:stroke joinstyle="bevel"/>
                  <v:path arrowok="t" o:connecttype="custom" o:connectlocs="74295,714375;36830,663575;129540,770890;83820,738505;201930,822325;158750,793115;302260,873760;319405,880745;475615,935355;500380,942975;582930,958850;581025,968375;746760,989965;839470,990600;858520,990600;1005840,964565;949325,973455;1107440,930910;1123950,922655;1123315,934085;1207770,874395;1202690,876935;1281430,820420;1287780,826770;1384935,699770;1399540,640080;1412240,591820;1431925,519430;1423670,471170;1423035,501015;1398270,339090;1381125,327025;1355725,280035;1381125,325755;1325245,235585;1332865,229870;1221740,140335;1273810,180340;1153795,91440;1049655,59690;978535,38735;1031875,54610;887730,10795;779780,8890;694690,8890;761365,8890;636270,5715;577215,15875;490855,48895;336550,97155;267335,142875;316230,108585;176530,197485;152400,231140;106680,283845;99060,278765;19050,424180;10795,494030;9525,534670;22860,604520;635,534670;28575,621665" o:connectangles="0,0,0,0,0,0,0,0,0,0,0,0,0,0,0,0,0,0,0,0,0,0,0,0,0,0,0,0,0,0,0,0,0,0,0,0,0,0,0,0,0,0,0,0,0,0,0,0,0,0,0,0,0,0,0,0,0,0,0,0,0,0"/>
                  <o:lock v:ext="edit" verticies="t"/>
                </v:shape>
                <v:shape id="Freeform 399" o:spid="_x0000_s1146" style="position:absolute;left:15875;top:8102;width:933;height:915;visibility:visible;mso-wrap-style:square;v-text-anchor:top" coordsize="147,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67VsUA&#10;AADeAAAADwAAAGRycy9kb3ducmV2LnhtbERP22rCQBB9F/yHZQp9CXVTxVSiq1ihIPhQvHzAkB2T&#10;1OxszK5J/HtXKPg2h3Odxao3lWipcaVlBZ+jGARxZnXJuYLT8edjBsJ5ZI2VZVJwJwer5XCwwFTb&#10;jvfUHnwuQgi7FBUU3teplC4ryKAb2Zo4cGfbGPQBNrnUDXYh3FRyHMeJNFhyaCiwpk1B2eVwMwq+&#10;d7frZKqjzW/7FUfRX78+ni+dUu9v/XoOwlPvX+J/91aH+UkyTuD5TrhB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brtWxQAAAN4AAAAPAAAAAAAAAAAAAAAAAJgCAABkcnMv&#10;ZG93bnJldi54bWxQSwUGAAAAAAQABAD1AAAAigMAAAAA&#10;" path="m127,94r6,-25l133,71,127,46r1,3l114,28r2,2l94,15r3,1l84,13,87,r15,2l125,19r16,22l147,70r-6,27l127,94xm59,14l49,16r3,-1l31,30r2,-2l20,47,8,39,22,19,44,2,55,r4,14xm14,69r5,25l18,91r15,22l31,111r21,14l49,124r25,5l72,129r12,-2l88,140r-15,4l44,138,22,122,5,99,,72,14,69xm109,116r7,-5l114,113,128,91r12,8l125,122r-9,7l109,116xe" fillcolor="aqua" strokecolor="aqua" strokeweight="42e-5mm">
                  <v:stroke joinstyle="bevel"/>
                  <v:path arrowok="t" o:connecttype="custom" o:connectlocs="80645,59690;84455,43815;84455,45085;80645,29210;81280,31115;72390,17780;73660,19050;59690,9525;61595,10160;53340,8255;55245,0;64770,1270;79375,12065;89535,26035;93345,44450;89535,61595;80645,59690;37465,8890;31115,10160;33020,9525;19685,19050;20955,17780;12700,29845;5080,24765;13970,12065;27940,1270;34925,0;37465,8890;8890,43815;12065,59690;11430,57785;20955,71755;19685,70485;33020,79375;31115,78740;46990,81915;45720,81915;53340,80645;55880,88900;46355,91440;27940,87630;13970,77470;3175,62865;0,45720;8890,43815;69215,73660;73660,70485;72390,71755;81280,57785;88900,62865;79375,77470;73660,81915;69215,73660" o:connectangles="0,0,0,0,0,0,0,0,0,0,0,0,0,0,0,0,0,0,0,0,0,0,0,0,0,0,0,0,0,0,0,0,0,0,0,0,0,0,0,0,0,0,0,0,0,0,0,0,0,0,0,0,0"/>
                  <o:lock v:ext="edit" verticies="t"/>
                </v:shape>
                <v:shape id="Freeform 400" o:spid="_x0000_s1147" style="position:absolute;left:18776;top:13608;width:4325;height:4845;visibility:visible;mso-wrap-style:square;v-text-anchor:top" coordsize="681,7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u3t8QA&#10;AADeAAAADwAAAGRycy9kb3ducmV2LnhtbERP32vCMBB+H/g/hBP2IprqoBudUURwDCaMdUVfj+bW&#10;BptLSaLW/34RBnu7j+/nLdeD7cSFfDCOFcxnGQji2mnDjYLqezd9AREissbOMSm4UYD1avSwxEK7&#10;K3/RpYyNSCEcClTQxtgXUoa6JYth5nrixP04bzEm6BupPV5TuO3kIstyadFwamixp21L9ak8WwUT&#10;PHzmw+Fo5rKaBHl++rjt37xSj+Nh8woi0hD/xX/ud53m5/niGe7vpBv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1Lt7fEAAAA3gAAAA8AAAAAAAAAAAAAAAAAmAIAAGRycy9k&#10;b3ducmV2LnhtbFBLBQYAAAAABAAEAPUAAACJAwAAAAA=&#10;" path="m662,544r-10,l667,488r-1,1l667,435r1,2l665,424r14,-2l681,435r-1,56l668,539r-7,-9l662,530r,14xm660,396r-2,-15l658,382,647,341r13,-5l672,378r3,15l660,396xm638,314l615,264r1,1l584,212r13,-8l629,258r21,50l638,314xm568,189l540,154r1,l531,144r11,-10l552,144r27,37l568,189xm511,124l493,105r1,1l440,64r,l421,54r8,-13l448,52r55,43l521,114r-10,10xm396,40l385,33r1,1l343,21,348,6r43,14l403,27r-7,13xm316,16l283,15,284,r33,2l316,16xm284,15r-23,2l260,4,283,1r1,14xm262,17r-44,9l216,12r38,l207,32,202,18r12,-5l217,26r-71,l259,4r3,13xm181,43r-2,1l180,43,142,71r1,-1l137,76,126,66r7,-6l172,30r3,-1l181,43xm118,98r-11,11l108,108,77,155r1,-1l58,194,45,188,64,148,96,100,107,88r11,10xm48,221l33,268r,-1l31,275,17,273r2,-10l33,216r15,5xm25,304r-5,27l20,330r-6,66l14,395r1,23l2,419,,395,6,328r6,-27l25,304xm17,447r,14l17,460r9,43l12,506,4,461,3,447r14,xm33,530r16,40l48,568r35,54l68,622r6,-12l88,627,77,637,53,608r16,l63,620,35,575,20,535r13,-5xm108,647r42,41l139,699,98,658r10,-11xm172,704r18,12l189,715r43,18l230,733r47,11l276,744r,l275,758r-1,l226,747,182,729,163,716r9,-12xm305,747r21,2l325,749r37,-1l362,762r-37,1l303,761r2,-14xm391,745r38,-6l428,739r51,-14l478,725r22,-10l506,729r-23,10l431,753r-39,6l391,745xm525,703r48,-34l581,682r-48,33l525,703xm591,650r27,-33l629,625r-27,34l591,650xm617,618r31,-67l661,558r-31,66l617,618xe" fillcolor="aqua" strokecolor="aqua" strokeweight="42e-5mm">
                  <v:stroke joinstyle="bevel"/>
                  <v:path arrowok="t" o:connecttype="custom" o:connectlocs="422910,310515;431165,267970;419735,336550;417830,241935;426720,240030;390525,167640;399415,163830;342900,97790;350520,91440;313055,66675;267335,34290;330835,72390;245110,21590;255905,17145;180340,0;165735,10795;166370,10795;131445,20320;92710,16510;113665,27940;86995,48260;111125,18415;68580,68580;28575,119380;74930,62230;19685,174625;30480,140335;8890,251460;0,250825;10795,283845;7620,321310;20955,336550;43180,394970;33655,386080;12700,339725;88265,443865;120650,454660;175895,472440;173990,481330;109220,447040;229870,474980;193675,474345;304165,460375;306705,469265;333375,446405;333375,446405;382270,418465;419735,354330" o:connectangles="0,0,0,0,0,0,0,0,0,0,0,0,0,0,0,0,0,0,0,0,0,0,0,0,0,0,0,0,0,0,0,0,0,0,0,0,0,0,0,0,0,0,0,0,0,0,0,0"/>
                  <o:lock v:ext="edit" verticies="t"/>
                </v:shape>
                <v:shape id="Freeform 401" o:spid="_x0000_s1148" style="position:absolute;left:11798;top:7772;width:933;height:914;visibility:visible;mso-wrap-style:square;v-text-anchor:top" coordsize="147,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2Kv8kA&#10;AADeAAAADwAAAGRycy9kb3ducmV2LnhtbESPzWrDQAyE74W+w6JCL6ZZN6FucbMJaaAQyKHk5wGE&#10;V7HdeLWud2M7bx8dAr1JzGjm03w5ukb11IXas4HXSQqKuPC25tLA8fD98gEqRGSLjWcycKUAy8Xj&#10;wxxz6wfeUb+PpZIQDjkaqGJsc61DUZHDMPEtsWgn3zmMsnalth0OEu4aPU3TTDusWRoqbGldUXHe&#10;X5yBr+3lb/Zmk/VP/54mye+4OpzOgzHPT+PqE1SkMf6b79cbK/hZNhVeeUdm0Isb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jL2Kv8kAAADeAAAADwAAAAAAAAAAAAAAAACYAgAA&#10;ZHJzL2Rvd25yZXYueG1sUEsFBgAAAAAEAAQA9QAAAI4DAAAAAA==&#10;" path="m127,94r5,-25l132,72,127,46r1,3l114,28r2,2l94,15r3,1l84,13,87,r14,3l125,19r16,23l147,70r-6,27l127,94xm59,14l49,16r2,-1l31,30r1,-2l20,47,8,39,22,19,44,3,55,r4,14xm13,69r6,25l18,92r14,21l31,112r20,13l49,124r25,6l71,130r13,-3l88,141r-16,3l44,138,22,122,5,99,,72,13,69xm109,116r7,-4l114,113,128,92r12,8l125,122r-9,7l109,116xe" fillcolor="aqua" strokecolor="aqua" strokeweight="42e-5mm">
                  <v:stroke joinstyle="bevel"/>
                  <v:path arrowok="t" o:connecttype="custom" o:connectlocs="80645,59690;83820,43815;83820,45720;80645,29210;81280,31115;72390,17780;73660,19050;59690,9525;61595,10160;53340,8255;55245,0;64135,1905;79375,12065;89535,26670;93345,44450;89535,61595;80645,59690;37465,8890;31115,10160;32385,9525;19685,19050;20320,17780;12700,29845;5080,24765;13970,12065;27940,1905;34925,0;37465,8890;8255,43815;12065,59690;11430,58420;20320,71755;19685,71120;32385,79375;31115,78740;46990,82550;45085,82550;53340,80645;55880,89535;45720,91440;27940,87630;13970,77470;3175,62865;0,45720;8255,43815;69215,73660;73660,71120;72390,71755;81280,58420;88900,63500;79375,77470;73660,81915;69215,73660" o:connectangles="0,0,0,0,0,0,0,0,0,0,0,0,0,0,0,0,0,0,0,0,0,0,0,0,0,0,0,0,0,0,0,0,0,0,0,0,0,0,0,0,0,0,0,0,0,0,0,0,0,0,0,0,0"/>
                  <o:lock v:ext="edit" verticies="t"/>
                </v:shape>
                <v:shape id="Freeform 402" o:spid="_x0000_s1149" style="position:absolute;left:14706;top:12852;width:927;height:914;visibility:visible;mso-wrap-style:square;v-text-anchor:top" coordsize="146,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9QVM8YA&#10;AADeAAAADwAAAGRycy9kb3ducmV2LnhtbERP30vDMBB+F/Y/hBP25lL3UF1dNobgmIiMTUUfj+Rs&#10;65pLabIu9q83A2Fv9/H9vPky2kb01PnasYLbSQaCWDtTc6ng/e3p5h6ED8gGG8ek4Jc8LBejqzkW&#10;xp14R/0+lCKFsC9QQRVCW0jpdUUW/cS1xIn7dp3FkGBXStPhKYXbRk6zLJcWa04NFbb0WJE+7I9W&#10;gV5/6dXLdujL7cdd/HneDZ+vcVBqfB1XDyACxXAR/7s3Js3P8+kMzu+kG+Ti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9QVM8YAAADeAAAADwAAAAAAAAAAAAAAAACYAgAAZHJz&#10;L2Rvd25yZXYueG1sUEsFBgAAAAAEAAQA9QAAAIsDAAAAAA==&#10;" path="m126,95r5,-26l131,72,126,46r1,3l113,28r2,2l94,15r3,1l83,14,86,r15,3l124,19r15,23l146,70r-7,27l126,95xm58,15l48,16r2,-1l30,30r1,-2l20,47,7,39,20,19,43,3,55,r3,15xm13,70r6,25l18,92r13,22l30,112r20,13l48,124r25,6l70,130r14,-4l88,141r-17,3l43,138,20,123,5,99,,73,13,70xm108,116r7,-4l113,114,127,92r12,8l124,123r-8,5l108,116xe" fillcolor="aqua" strokecolor="aqua" strokeweight="42e-5mm">
                  <v:stroke joinstyle="bevel"/>
                  <v:path arrowok="t" o:connecttype="custom" o:connectlocs="80010,60325;83185,43815;83185,45720;80010,29210;80645,31115;71755,17780;73025,19050;59690,9525;61595,10160;52705,8890;54610,0;64135,1905;78740,12065;88265,26670;92710,44450;88265,61595;80010,60325;36830,9525;30480,10160;31750,9525;19050,19050;19685,17780;12700,29845;4445,24765;12700,12065;27305,1905;34925,0;36830,9525;8255,44450;12065,60325;11430,58420;19685,72390;19050,71120;31750,79375;30480,78740;46355,82550;44450,82550;53340,80010;55880,89535;45085,91440;27305,87630;12700,78105;3175,62865;0,46355;8255,44450;68580,73660;73025,71120;71755,72390;80645,58420;88265,63500;78740,78105;73660,81280;68580,73660" o:connectangles="0,0,0,0,0,0,0,0,0,0,0,0,0,0,0,0,0,0,0,0,0,0,0,0,0,0,0,0,0,0,0,0,0,0,0,0,0,0,0,0,0,0,0,0,0,0,0,0,0,0,0,0,0"/>
                  <o:lock v:ext="edit" verticies="t"/>
                </v:shape>
                <v:shape id="Freeform 403" o:spid="_x0000_s1150" style="position:absolute;left:9417;top:11817;width:927;height:921;visibility:visible;mso-wrap-style:square;v-text-anchor:top" coordsize="146,1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5bajMYA&#10;AADeAAAADwAAAGRycy9kb3ducmV2LnhtbESPQUsDMRCF74L/IYzgzSatuNi1aVkFQYoHrdLzuJlu&#10;FjeTJYnt6q93DoK3GebNe+9bbaYwqCOl3Ee2MJ8ZUMRtdD13Ft7fHq9uQeWC7HCITBa+KcNmfX62&#10;wtrFE7/ScVc6JSaca7TgSxlrrXPrKWCexZFYboeYAhZZU6ddwpOYh0EvjKl0wJ4lweNID57az91X&#10;sGA+5qm52ZuXvG1+nuPi4Hm5vbf28mJq7kAVmsq/+O/7yUn9qroWAMGRGfT6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5bajMYAAADeAAAADwAAAAAAAAAAAAAAAACYAgAAZHJz&#10;L2Rvd25yZXYueG1sUEsFBgAAAAAEAAQA9QAAAIsDAAAAAA==&#10;" path="m126,95r5,-26l131,72,126,47r1,2l113,29r2,1l94,16r3,1l83,14,86,r15,3l124,20r15,22l146,70r-7,28l126,95xm58,15l48,17r2,-1l30,30r1,-1l20,48,7,40,20,20,43,3,55,r3,15xm13,70r6,25l18,92r13,22l30,112r20,14l48,125r25,5l70,130r14,-3l88,141r-17,4l43,139,20,123,5,99,,73,13,70xm108,117r7,-5l113,114,127,92r12,8l124,123r-8,6l108,117xe" fillcolor="aqua" strokecolor="aqua" strokeweight="42e-5mm">
                  <v:stroke joinstyle="bevel"/>
                  <v:path arrowok="t" o:connecttype="custom" o:connectlocs="80010,60325;83185,43815;83185,45720;80010,29845;80645,31115;71755,18415;73025,19050;59690,10160;61595,10795;52705,8890;54610,0;64135,1905;78740,12700;88265,26670;92710,44450;88265,62230;80010,60325;36830,9525;30480,10795;31750,10160;19050,19050;19685,18415;12700,30480;4445,25400;12700,12700;27305,1905;34925,0;36830,9525;8255,44450;12065,60325;11430,58420;19685,72390;19050,71120;31750,80010;30480,79375;46355,82550;44450,82550;53340,80645;55880,89535;45085,92075;27305,88265;12700,78105;3175,62865;0,46355;8255,44450;68580,74295;73025,71120;71755,72390;80645,58420;88265,63500;78740,78105;73660,81915;68580,74295" o:connectangles="0,0,0,0,0,0,0,0,0,0,0,0,0,0,0,0,0,0,0,0,0,0,0,0,0,0,0,0,0,0,0,0,0,0,0,0,0,0,0,0,0,0,0,0,0,0,0,0,0,0,0,0,0"/>
                  <o:lock v:ext="edit" verticies="t"/>
                </v:shape>
                <v:shape id="Freeform 404" o:spid="_x0000_s1151" style="position:absolute;left:4565;top:19996;width:4534;height:5613;visibility:visible;mso-wrap-style:square;v-text-anchor:top" coordsize="714,8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xAFcMA&#10;AADeAAAADwAAAGRycy9kb3ducmV2LnhtbERPTWvCQBC9F/wPywi91U0UgkRXiUKKPaol52l2TILZ&#10;2ZDdmphf3y0UepvH+5ztfjSteFDvGssK4kUEgri0uuFKwec1f1uDcB5ZY2uZFDzJwX43e9liqu3A&#10;Z3pcfCVCCLsUFdTed6mUrqzJoFvYjjhwN9sb9AH2ldQ9DiHctHIZRYk02HBoqLGjY03l/fJtFGQf&#10;xVCcp+L55Xw35fpaHKr1u1Kv8zHbgPA0+n/xn/ukw/wkWcXw+064Qe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/xAFcMAAADeAAAADwAAAAAAAAAAAAAAAACYAgAAZHJzL2Rv&#10;d25yZXYueG1sUEsFBgAAAAAEAAQA9QAAAIgDAAAAAA==&#10;" path="m574,119l479,51r8,-11l582,108r-8,11xm455,39l434,30r2,l401,21,405,7r34,9l461,25r-6,14xm374,18l347,15r,l299,18r1,l260,26,258,11,298,4,347,r28,3l374,18xm233,33r-28,9l206,42,180,54,174,41,199,29r29,-9l233,33xm156,68l122,90r1,-1l87,126r1,-1l74,145,62,137,76,116,113,79,148,56r8,12xm60,167l39,221,25,216,47,161r13,6xm29,248r-6,13l10,257r5,-14l29,248xm23,260r-9,56l14,314r2,45l1,360,,314,10,258r13,2xm19,387r11,55l30,441r,2l17,448r-1,-2l4,390r15,-3xm40,471r13,38l53,508r32,68l72,583,40,515,26,476r14,-5xm100,601r27,43l127,644r4,5l119,658r-4,-6l88,608r12,-7xm149,672r27,35l175,706r51,52l216,768,164,716,138,681r11,-9xm248,775r46,36l285,823,238,787r10,-12xm317,825r58,29l373,854r51,12l420,881,369,868,310,838r7,-13xm450,870r20,l469,871r29,-6l501,879r-30,5l450,884r,-14xm497,865r9,-3l509,876r-7,3l497,865xm533,854r3,-1l534,865r-8,-7l577,829r-2,2l613,794r-1,1l617,786r13,8l624,804r-39,38l541,865r2,-11l553,863r-16,5l533,854xm634,762r10,-16l643,747r15,-36l672,717r-16,36l645,770r-11,-8xm669,685r18,-62l687,624r7,-51l709,575r-8,51l683,689r-14,-4xm698,545r2,-59l714,487r-1,58l698,545xm699,458r-5,-63l695,396,685,345r14,-4l709,393r5,64l699,458xm679,316r-1,-9l678,308,662,261r13,-4l692,304r2,9l679,316xm652,234r-1,-4l651,231,615,167r,2l591,139r11,-10l627,159r38,66l665,229r-13,5xe" fillcolor="aqua" strokecolor="aqua" strokeweight="42e-5mm">
                  <v:stroke joinstyle="bevel"/>
                  <v:path arrowok="t" o:connecttype="custom" o:connectlocs="309245,25400;288925,24765;254635,13335;292735,15875;220345,9525;190500,11430;189230,2540;237490,11430;130810,26670;126365,18415;99060,43180;55245,80010;39370,86995;93980,35560;24765,140335;38100,106045;6350,163195;14605,165100;10160,227965;6350,163830;19050,280670;10795,284480;12065,245745;33655,322580;25400,327025;63500,381635;83185,412115;55880,386080;111760,448945;137160,487680;94615,426720;180975,522605;201295,523875;269240,549910;196850,532130;298450,552450;318135,558165;285750,552450;323215,556260;338455,542290;334010,544830;389255,504190;400050,504190;343535,549275;340995,551180;408940,473710;426720,455295;402590,483870;436245,396240;445135,397510;443230,346075;452755,346075;440690,250825;443865,216535;443865,290830;430530,195580;439420,193040;414020,148590;390525,106045;382270,81915;422275,145415" o:connectangles="0,0,0,0,0,0,0,0,0,0,0,0,0,0,0,0,0,0,0,0,0,0,0,0,0,0,0,0,0,0,0,0,0,0,0,0,0,0,0,0,0,0,0,0,0,0,0,0,0,0,0,0,0,0,0,0,0,0,0,0,0"/>
                  <o:lock v:ext="edit" verticies="t"/>
                </v:shape>
                <v:shape id="Freeform 405" o:spid="_x0000_s1152" style="position:absolute;left:12877;top:27146;width:927;height:914;visibility:visible;mso-wrap-style:square;v-text-anchor:top" coordsize="146,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kRn8YA&#10;AADeAAAADwAAAGRycy9kb3ducmV2LnhtbERPW0vDMBR+H/gfwhF821In1FGXjSEoioyxi+jjITm2&#10;1eakNLGL/fXLQNjb+fiuZ76MthE9db52rOB2koEg1s7UXCo47J/GMxA+IBtsHJOCP/KwXFyN5lgY&#10;d+Qt9btQihTCvkAFVQhtIaXXFVn0E9cSJ+7LdRZDgl0pTYfHFG4bOc2yXFqsOTVU2NJjRfpn92sV&#10;6OdPvXrbDH25eb+P36/b4WMdB6VuruPqAUSgGC7if/eLSfPz/G4K53fSDXJx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KkRn8YAAADeAAAADwAAAAAAAAAAAAAAAACYAgAAZHJz&#10;L2Rvd25yZXYueG1sUEsFBgAAAAAEAAQA9QAAAIsDAAAAAA==&#10;" path="m126,94r5,-25l131,72,126,46r1,3l113,28r2,2l94,15r3,1l83,14,86,r15,3l124,19r15,23l146,70r-7,27l126,94xm58,14l48,16r2,-1l30,30r1,-2l20,47,7,39,20,19,43,3,55,r3,14xm13,70r6,24l18,92r13,21l30,112r20,13l48,124r25,6l70,130r14,-4l88,141r-17,3l43,138,20,123,5,99,,73,13,70xm108,116r7,-4l113,113,127,92r12,8l124,123r-8,5l108,116xe" fillcolor="aqua" strokecolor="aqua" strokeweight="42e-5mm">
                  <v:stroke joinstyle="bevel"/>
                  <v:path arrowok="t" o:connecttype="custom" o:connectlocs="80010,59690;83185,43815;83185,45720;80010,29210;80645,31115;71755,17780;73025,19050;59690,9525;61595,10160;52705,8890;54610,0;64135,1905;78740,12065;88265,26670;92710,44450;88265,61595;80010,59690;36830,8890;30480,10160;31750,9525;19050,19050;19685,17780;12700,29845;4445,24765;12700,12065;27305,1905;34925,0;36830,8890;8255,44450;12065,59690;11430,58420;19685,71755;19050,71120;31750,79375;30480,78740;46355,82550;44450,82550;53340,80010;55880,89535;45085,91440;27305,87630;12700,78105;3175,62865;0,46355;8255,44450;68580,73660;73025,71120;71755,71755;80645,58420;88265,63500;78740,78105;73660,81280;68580,73660" o:connectangles="0,0,0,0,0,0,0,0,0,0,0,0,0,0,0,0,0,0,0,0,0,0,0,0,0,0,0,0,0,0,0,0,0,0,0,0,0,0,0,0,0,0,0,0,0,0,0,0,0,0,0,0,0"/>
                  <o:lock v:ext="edit" verticies="t"/>
                </v:shape>
                <v:shape id="Freeform 406" o:spid="_x0000_s1153" style="position:absolute;left:10363;top:24841;width:6261;height:6769;visibility:visible;mso-wrap-style:square;v-text-anchor:top" coordsize="986,10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fcD8AA&#10;AADeAAAADwAAAGRycy9kb3ducmV2LnhtbERP3WrCMBS+H/gO4Qi7W1MVOqlGEaGy27k9wKE5NtHm&#10;pCSx1rdfBoPdnY/v92z3k+vFSCFazwoWRQmCuPXacqfg+6t5W4OICVlj75kUPCnCfjd72WKt/YM/&#10;aTynTuQQjjUqMCkNtZSxNeQwFn4gztzFB4cpw9BJHfCRw10vl2VZSYeWc4PBgY6G2tv57hQ0V2qe&#10;U/veLU+VGRMGshdLSr3Op8MGRKIp/Yv/3B86z6+q1Qp+38k3yN0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rfcD8AAAADeAAAADwAAAAAAAAAAAAAAAACYAgAAZHJzL2Rvd25y&#10;ZXYueG1sUEsFBgAAAAAEAAQA9QAAAIUDAAAAAA==&#10;" path="m773,1030r,1l763,1024r50,-23l812,1001r44,-33l854,969r4,-3l869,975r-4,4l820,1013r-62,29l758,1030r15,xm877,944r15,-17l892,928r17,-30l922,905r-19,31l888,953r-11,-9xm922,873l957,765r,1l957,763r15,3l971,769,935,878r-13,-5xm962,735r5,-31l966,704r3,-26l983,679r-2,26l976,737r-14,-2xm972,649r,-10l986,640r,10l972,649xm972,640r-2,-55l971,586r-9,-50l976,533r8,52l986,639r-14,1xm955,507r-8,-34l947,474r-8,-21l952,447r9,22l970,504r-15,3xm929,426r-3,-9l926,418,875,323r14,-6l940,412r2,8l929,426xm861,299l834,264r1,1l825,255r11,-10l846,255r26,36l861,299xm806,233l795,221r10,-10l816,223r-10,10xm795,221l728,162r1,1l720,157r9,-12l737,151r68,59l795,221xm696,139l657,111r1,l650,107r6,-13l665,99r40,29l696,139xm624,93l583,69r,1l520,42r6,-12l589,56r43,24l624,93xm495,33l438,19,442,5r56,14l495,33xm411,17l363,15r2,l297,25,295,10,363,r49,2l411,17xm271,34l221,54r,-12l233,49r-12,8l213,45,236,29r,14l226,37,266,21r5,13xm197,73l159,99r1,-1l108,146,99,135,150,87,188,61r9,12xm89,166l71,188r,-1l57,213,44,206,59,179,78,157r11,9xm47,238l25,303,11,298,33,234r14,4xm25,302r-6,47l4,347r7,-48l25,302xm16,377r-1,53l15,429r1,6l1,436,,430,1,377r15,xm19,464r3,31l22,494r15,64l23,561,9,496,5,466r14,-2xm37,557r6,18l29,580,23,562r14,-5xm53,603r20,54l73,656r,l59,663r,l39,607r14,-4xm86,683r36,71l109,760,73,689r13,-6xm121,753r20,30l129,792,109,761r12,-8xm158,807r31,40l188,846r6,5l184,862r-6,-6l147,815r11,-8xm215,871r60,57l274,927r28,19l294,958,265,939,205,882r10,-11xm326,962r45,31l370,992r3,2l367,1007r-4,-2l317,974r9,-12xm399,1007r22,11l420,1018r52,19l467,1051r-52,-20l393,1021r6,-14xm471,1037r36,9l504,1060r-37,-9l471,1037xm535,1050r20,2l554,1066r-21,-2l535,1050xm554,1051r38,l592,1065r-37,1l554,1051xm621,1049r42,-2l662,1048r72,-17l737,1044r-73,17l621,1063r,-14xm762,1023r2,l767,1037r-2,1l762,1023xe" fillcolor="aqua" strokecolor="aqua" strokeweight="42e-5mm">
                  <v:stroke joinstyle="bevel"/>
                  <v:path arrowok="t" o:connecttype="custom" o:connectlocs="516255,635635;544830,613410;481330,661670;566420,588645;573405,594360;607695,485775;616585,488315;614045,447040;622935,447675;617220,405765;617220,406400;619760,338455;606425,321945;604520,283845;589915,270510;564515,201295;546735,189865;530860,155575;511810,147955;511810,147955;457200,99695;504825,140335;412750,67945;441960,88265;330200,26670;396240,59055;316230,12065;231775,9525;261620,1270;140335,26670;149860,18415;172085,21590;68580,92710;125095,46355;36195,135255;56515,105410;20955,148590;2540,220345;9525,273050;0,273050;13970,314325;5715,314960;27305,365125;33655,382905;37465,421005;54610,433705;54610,433705;69215,483235;119380,537210;93345,517525;173990,588645;130175,560070;234950,629920;201295,618490;266700,646430;249555,648335;320040,673100;352425,668020;351790,667385;351790,667385;466090,654685;394335,666115;485775,659130" o:connectangles="0,0,0,0,0,0,0,0,0,0,0,0,0,0,0,0,0,0,0,0,0,0,0,0,0,0,0,0,0,0,0,0,0,0,0,0,0,0,0,0,0,0,0,0,0,0,0,0,0,0,0,0,0,0,0,0,0,0,0,0,0,0,0"/>
                  <o:lock v:ext="edit" verticies="t"/>
                </v:shape>
                <v:shape id="Freeform 407" o:spid="_x0000_s1154" style="position:absolute;left:20193;top:30943;width:933;height:914;visibility:visible;mso-wrap-style:square;v-text-anchor:top" coordsize="147,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kWZ8UA&#10;AADeAAAADwAAAGRycy9kb3ducmV2LnhtbERPzWrCQBC+F3yHZQQvQTdqjRJdxQoFoYdS9QGG7JhE&#10;s7Npdk3St3cLhd7m4/udza43lWipcaVlBdNJDII4s7rkXMHl/D5egXAeWWNlmRT8kIPddvCywVTb&#10;jr+oPflchBB2KSoovK9TKV1WkEE3sTVx4K62MegDbHKpG+xCuKnkLI4TabDk0FBgTYeCsvvpYRS8&#10;fTy+5wsdHT7bZRxFt35/vt47pUbDfr8G4an3/+I/91GH+Ukyf4Xfd8INcvsE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KRZnxQAAAN4AAAAPAAAAAAAAAAAAAAAAAJgCAABkcnMv&#10;ZG93bnJldi54bWxQSwUGAAAAAAQABAD1AAAAigMAAAAA&#10;" path="m127,94r5,-25l132,71,127,46r1,3l114,28r2,2l95,15r3,1l84,13,87,r15,2l125,19r15,22l147,70r-7,27l127,94xm58,14l48,16r3,-1l30,30r2,-2l20,47,8,39,21,19,44,2,56,r2,14xm14,70r5,24l19,91r13,22l30,111r21,14l48,124r26,6l71,130r14,-4l88,140r-16,4l44,138,21,122,6,99,,72,14,70xm108,116r8,-5l114,113,128,91r11,9l125,122r-8,6l108,116xe" fillcolor="aqua" strokecolor="aqua" strokeweight="42e-5mm">
                  <v:stroke joinstyle="bevel"/>
                  <v:path arrowok="t" o:connecttype="custom" o:connectlocs="80645,59690;83820,43815;83820,45085;80645,29210;81280,31115;72390,17780;73660,19050;60325,9525;62230,10160;53340,8255;55245,0;64770,1270;79375,12065;88900,26035;93345,44450;88900,61595;80645,59690;36830,8890;30480,10160;32385,9525;19050,19050;20320,17780;12700,29845;5080,24765;13335,12065;27940,1270;35560,0;36830,8890;8890,44450;12065,59690;12065,57785;20320,71755;19050,70485;32385,79375;30480,78740;46990,82550;45085,82550;53975,80010;55880,88900;45720,91440;27940,87630;13335,77470;3810,62865;0,45720;8890,44450;68580,73660;73660,70485;72390,71755;81280,57785;88265,63500;79375,77470;74295,81280;68580,73660" o:connectangles="0,0,0,0,0,0,0,0,0,0,0,0,0,0,0,0,0,0,0,0,0,0,0,0,0,0,0,0,0,0,0,0,0,0,0,0,0,0,0,0,0,0,0,0,0,0,0,0,0,0,0,0,0"/>
                  <o:lock v:ext="edit" verticies="t"/>
                </v:shape>
                <v:shape id="Freeform 408" o:spid="_x0000_s1155" style="position:absolute;left:14516;top:20110;width:7493;height:9309;visibility:visible;mso-wrap-style:square;v-text-anchor:top" coordsize="1180,14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jNwMQA&#10;AADeAAAADwAAAGRycy9kb3ducmV2LnhtbERPTWsCMRC9F/wPYQq9FE20uMpqlCIWevDQruJ52Iyb&#10;pZvJukl1219vCkJv83ifs1z3rhEX6kLtWcN4pEAQl97UXGk47N+GcxAhIhtsPJOGHwqwXg0elpgb&#10;f+VPuhSxEimEQ44abIxtLmUoLTkMI98SJ+7kO4cxwa6SpsNrCneNnCiVSYc1pwaLLW0slV/Ft9NA&#10;5+PzZPNrP7ivxm63VWpWxK3WT4/96wJEpD7+i+/ud5PmZ9nLFP7eSTfI1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mIzcDEAAAA3gAAAA8AAAAAAAAAAAAAAAAAmAIAAGRycy9k&#10;b3ducmV2LnhtbFBLBQYAAAAABAAEAPUAAACJAwAAAAA=&#10;" path="m103,36r23,l91,63,83,52,100,38r4,13l103,51r,-15xm92,62l69,86r1,-1l50,116r,-1l41,136,28,131r9,-22l58,76,82,52,92,62xm32,162r-7,28l25,190r-3,29l8,217r3,-29l19,159r13,3xm20,248r-5,39l15,286r5,76l5,363,,286,5,246r15,2xm21,391r,8l21,398r9,50l17,450,8,399,7,392r14,-1xm36,477r8,46l44,522r18,66l49,593,30,526,21,479r15,-2xm70,617r11,39l81,656r6,16l73,676,68,661,57,621r13,-4xm97,699r36,97l133,795r6,12l125,814r-6,-12l83,704r14,-5xm150,834r26,51l162,892,138,839r12,-5xm189,912r11,25l199,937r45,76l231,1021,187,944,175,918r14,-6xm258,1039r,2l258,1040r31,47l278,1095r-31,-47l246,1046r12,-7xm305,1112r15,23l320,1135r54,70l362,1213r-54,-70l293,1120r12,-8xm392,1227r39,43l420,1280r-39,-43l392,1227xm450,1291r,l450,1291r66,61l515,1351r21,16l528,1379r-22,-16l440,1301r-1,l450,1291xm560,1384r19,14l578,1397r31,15l603,1426r-32,-17l552,1396r8,-12xm635,1426r5,2l638,1428r65,16l703,1450r-7,-7l745,1447r-1,14l688,1458r,-9l694,1457r-59,-16l628,1439r7,-13xm774,1449r17,1l791,1458r-7,-7l830,1447r2,14l776,1466r,-9l784,1464r-11,l774,1449xm856,1439r25,-9l880,1430r50,-27l929,1404r27,-20l964,1396r-27,20l886,1444r-25,8l856,1439xm978,1368r43,-40l1031,1338r-42,41l978,1368xm1039,1306r26,-32l1065,1275r37,-56l1101,1220r4,-7l1118,1220r-4,6l1077,1283r-27,33l1039,1306xm1118,1187r13,-28l1131,1160r9,-26l1153,1139r-8,26l1131,1193r-13,-6xm1149,1107r7,-21l1156,1088r8,-77l1171,1011r-7,8l1164,995r15,l1180,1025r-9,l1178,1019r-8,71l1162,1112r-13,-5xm1163,966r-1,-26l1177,939r1,27l1163,966xm1163,940r-3,-31l1174,907r3,32l1163,940xm1156,880r-6,-62l1156,825r-6,l1139,775r,1l1136,768r14,-4l1152,772r10,44l1155,810r8,l1171,879r-15,1xm1127,741r-3,-10l1124,732r-20,-44l1117,682r21,44l1141,736r-14,5xm1091,662r-11,-25l1081,638r-49,-75l1045,556r47,75l1105,656r-14,6xm1017,539l981,494r11,-9l1029,530r-12,9xm963,471l942,444r,1l885,386r11,-11l953,435r21,27l963,471xm865,364l853,350r,l823,325r10,-11l863,340r13,14l865,364xm802,305l754,261r,1l714,231r8,-11l764,250r48,45l802,305xm690,214l647,181r,l644,180r8,-13l655,170r44,32l690,214xm619,164l536,112r,1l520,105r6,-14l543,100r84,52l619,164xm495,91l468,79r,l442,68r5,-14l475,65r26,14l495,91xm416,56l403,52r1,l342,32r1,l305,23,308,9r39,9l408,38r13,5l416,56xm278,19l234,14r1,l220,15,219,1,235,r43,4l278,19xm191,17r-4,l189,17,148,28r1,l103,52r,-14l115,44r-7,6l99,38,118,23r,16l108,32,143,14,185,3r6,-1l191,17xe" fillcolor="aqua" strokecolor="aqua" strokeweight="42e-5mm">
                  <v:stroke joinstyle="bevel"/>
                  <v:path arrowok="t" o:connecttype="custom" o:connectlocs="66040,32385;31750,73660;52070,33020;5080,137795;9525,181610;13335,248285;4445,248920;31115,376555;51435,416560;61595,443865;52705,447040;95250,529590;118745,599440;183515,690245;203200,720725;193675,706120;285750,819785;335280,875665;367665,887730;355600,878840;441960,916305;403225,915035;497840,921385;490855,929640;589915,891540;543560,913765;659765,829310;709930,774700;718185,735965;709930,753745;739140,647065;742950,692150;748030,613410;738505,596900;723265,492760;738505,514350;701040,436880;685800,404495;692785,420370;611505,299085;618490,293370;528955,199390;478790,166370;438150,135890;443865,128270;334010,57785;297180,50165;264160,35560;195580,5715;148590,8890;176530,12065;65405,33020;74930,24765" o:connectangles="0,0,0,0,0,0,0,0,0,0,0,0,0,0,0,0,0,0,0,0,0,0,0,0,0,0,0,0,0,0,0,0,0,0,0,0,0,0,0,0,0,0,0,0,0,0,0,0,0,0,0,0,0"/>
                  <o:lock v:ext="edit" verticies="t"/>
                </v:shape>
                <v:shape id="Freeform 409" o:spid="_x0000_s1156" style="position:absolute;left:6877;top:15487;width:6832;height:8046;visibility:visible;mso-wrap-style:square;v-text-anchor:top" coordsize="1076,12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mrFMMA&#10;AADeAAAADwAAAGRycy9kb3ducmV2LnhtbERPTYvCMBC9L/gfwgheFk23C0W6RhFBEHsQtXgemtm2&#10;2kxKktX67zcLC97m8T5nsRpMJ+7kfGtZwccsAUFcWd1yraA8b6dzED4ga+wsk4IneVgtR28LzLV9&#10;8JHup1CLGMI+RwVNCH0upa8aMuhntieO3Ld1BkOErpba4SOGm06mSZJJgy3HhgZ72jRU3U4/RsG+&#10;cOmhuBVXU9YHWRp/eU8vqVKT8bD+AhFoCC/xv3un4/ws+8zg7514g1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GmrFMMAAADeAAAADwAAAAAAAAAAAAAAAACYAgAAZHJzL2Rv&#10;d25yZXYueG1sUEsFBgAAAAAEAAQA9QAAAIgDAAAAAA==&#10;" path="m1052,378r-3,-2l1035,323r,1l1008,271r1,1l1008,270r11,-8l1021,264r27,54l1063,370r-2,-3l1062,368r-10,10xm991,246l972,221r1,1l955,203r10,-10l984,212r19,26l991,246xm935,182r-9,-9l926,174,873,129r1,l845,110r8,-12l882,117r54,46l945,172r-10,10xm821,94r-7,-5l815,90,770,67r7,-12l822,77r7,5l821,94xm745,56l684,33r1,l635,21,638,7r50,12l749,41r-4,15xm607,17l582,15r1,l549,16r,-15l583,r25,3l607,17xm522,19r-26,5l493,10,519,5r3,14xm497,24l413,55,408,41,492,10r5,14xm386,64l356,80r1,-1l338,93,329,81,349,67,380,51r6,13xm316,111r-51,48l266,158r-28,37l226,186r28,-37l306,100r10,11xm221,218r-13,17l208,235r-19,31l177,259r19,-33l209,210r12,8xm174,292r-20,33l155,324r-33,70l110,388r32,-70l162,284r12,8xm111,421r-3,6l108,426,91,475,77,470,94,421r3,-6l111,421xm82,502l69,537r,-1l50,613,35,610,55,532,67,498r15,4xm43,641r-4,12l39,653r-7,45l18,696r7,-45l28,638r15,3xm27,727r-7,46l20,772r-5,69l1,840,6,771r7,-47l27,727xm14,870r,53l14,923r1,5l1,929,,924,,870r14,xm18,957r3,34l21,990r11,61l32,1050r6,19l23,1074r-5,-20l7,993,3,958r15,-1xm46,1097r2,7l48,1103r22,46l56,1156,34,1108r-1,-7l46,1097xm86,1172r9,13l94,1183r38,32l125,1221r-1,-11l159,1231r-8,12l109,1217r7,-7l116,1221,84,1194,74,1180r12,-8xm157,1230r16,6l169,1249r-17,-5l157,1230xm201,1245r14,6l213,1250r43,2l255,1266r-44,-1l196,1259r5,-14xm283,1253r80,-15l362,1238r33,-12l400,1240r-33,12l286,1267r-3,-14xm422,1217r28,-10l449,1207r26,-12l481,1207r-25,14l428,1231r-6,-14xm501,1182r41,-21l541,1162r60,-38l609,1136r-60,38l508,1195r-7,-13xm626,1108r11,-6l637,1102r35,-27l681,1086r-36,28l634,1121r-8,-13xm695,1057r35,-28l729,1030r53,-50l792,991r-53,50l704,1068r-9,-11xm803,960r16,-14l819,946r24,-27l854,929r-25,27l813,971,803,960xm863,899r12,-13l874,886r49,-61l923,826r12,-17l947,817r-12,17l886,896r-12,12l863,899xm952,784r13,-19l965,765r17,-29l995,743r-18,30l964,793r-12,-9xm996,710r4,-5l999,706r28,-59l1027,648r16,-43l1056,611r-15,42l1013,712r-4,6l996,710xm1050,579r8,-38l1057,542r2,-20l1074,523r-2,20l1064,581r-14,-2xm1068,486r,l1062,494,1050,379r14,-1l1076,501r-8,l1068,486xe" fillcolor="aqua" strokecolor="aqua" strokeweight="42e-5mm">
                  <v:stroke joinstyle="bevel"/>
                  <v:path arrowok="t" o:connecttype="custom" o:connectlocs="640080,172085;665480,201930;629285,156210;624840,134620;588010,110490;560070,74295;516890,56515;526415,52070;403225,13335;385445,10795;370205,0;313055,6350;259080,26035;226695,50165;245110,40640;143510,118110;132080,149225;132715,133350;77470,250190;70485,267335;59690,267335;43815,340360;52070,318770;11430,441960;12700,490855;8255,459740;9525,589280;11430,607695;24130,678815;11430,607695;35560,734060;60325,752475;100965,781685;53340,758190;107315,793115;135255,793750;127635,790575;254000,787400;285750,766445;271780,781685;381635,713740;397510,703580;409575,707390;462915,654050;441325,671195;542290,589915;555625,562610;601345,518795;604520,497840;620395,490855;634365,448310;661035,414655;671830,343535;675640,368935;666750,240665" o:connectangles="0,0,0,0,0,0,0,0,0,0,0,0,0,0,0,0,0,0,0,0,0,0,0,0,0,0,0,0,0,0,0,0,0,0,0,0,0,0,0,0,0,0,0,0,0,0,0,0,0,0,0,0,0,0,0"/>
                  <o:lock v:ext="edit" verticies="t"/>
                </v:shape>
                <v:shape id="Freeform 410" o:spid="_x0000_s1157" style="position:absolute;left:17868;top:22307;width:940;height:914;visibility:visible;mso-wrap-style:square;v-text-anchor:top" coordsize="148,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SYE8MA&#10;AADeAAAADwAAAGRycy9kb3ducmV2LnhtbERPTWvCQBC9F/oflil4qxsVoqRugogFPZVGex+y0yR2&#10;dzZmtyb++25B8DaP9znrYrRGXKn3rWMFs2kCgrhyuuVawen4/roC4QOyRuOYFNzIQ5E/P60x027g&#10;T7qWoRYxhH2GCpoQukxKXzVk0U9dRxy5b9dbDBH2tdQ9DjHcGjlPklRabDk2NNjRtqHqp/y1Crbm&#10;y5S728zveHUYzpfT8LE8b5SavIybNxCBxvAQ3917Heen6WIJ/+/EG2T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ESYE8MAAADeAAAADwAAAAAAAAAAAAAAAACYAgAAZHJzL2Rv&#10;d25yZXYueG1sUEsFBgAAAAAEAAQA9QAAAIgDAAAAAA==&#10;" path="m128,95r6,-26l134,72,128,46r1,3l116,28r1,2l96,15r2,1l87,13,89,r14,3l127,19r15,23l148,70r-6,28l128,95xm61,14l50,16r3,-1l32,30r2,-2l21,46,9,38,23,19,46,3,57,r4,14xm15,72r,l15,69r5,26l19,92r15,21l32,112r21,13l50,124r26,6l73,130r12,-3l88,141r-14,3l46,138,23,122,7,100,,70,1,68r14,4xm109,117r8,-5l116,113,129,92r12,9l127,122r-10,7l109,117xe" fillcolor="aqua" strokecolor="aqua" strokeweight="42e-5mm">
                  <v:stroke joinstyle="bevel"/>
                  <v:path arrowok="t" o:connecttype="custom" o:connectlocs="81280,60325;85090,43815;85090,45720;81280,29210;81915,31115;73660,17780;74295,19050;60960,9525;62230,10160;55245,8255;56515,0;65405,1905;80645,12065;90170,26670;93980,44450;90170,62230;81280,60325;38735,8890;31750,10160;33655,9525;20320,19050;21590,17780;13335,29210;5715,24130;14605,12065;29210,1905;36195,0;38735,8890;9525,45720;9525,45720;9525,43815;12700,60325;12065,58420;21590,71755;20320,71120;33655,79375;31750,78740;48260,82550;46355,82550;53975,80645;55880,89535;46990,91440;29210,87630;14605,77470;4445,63500;0,44450;635,43180;9525,45720;69215,74295;74295,71120;73660,71755;81915,58420;89535,64135;80645,77470;74295,81915;69215,74295" o:connectangles="0,0,0,0,0,0,0,0,0,0,0,0,0,0,0,0,0,0,0,0,0,0,0,0,0,0,0,0,0,0,0,0,0,0,0,0,0,0,0,0,0,0,0,0,0,0,0,0,0,0,0,0,0,0,0,0"/>
                  <o:lock v:ext="edit" verticies="t"/>
                </v:shape>
                <v:shape id="Freeform 411" o:spid="_x0000_s1158" style="position:absolute;left:24282;top:13830;width:927;height:908;visibility:visible;mso-wrap-style:square;v-text-anchor:top" coordsize="146,1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B288YA&#10;AADeAAAADwAAAGRycy9kb3ducmV2LnhtbESPQUvDQBCF74L/YRnBi9iNCouk3ZYgaFvEg43Q65Ad&#10;k8XsbMhum/TfOwfB2wzvzXvfrDZz6NWZxuQjW3hYFKCIm+g8txa+6tf7Z1ApIzvsI5OFCyXYrK+v&#10;Vli6OPEnnQ+5VRLCqUQLXc5DqXVqOgqYFnEgFu07jgGzrGOr3YiThIdePxaF0QE9S0OHA7101Pwc&#10;TsFC7H29perd3+1rs3fVWz5O5sPa25u5WoLKNOd/89/1zgm+MU/CK+/IDHr9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nB288YAAADeAAAADwAAAAAAAAAAAAAAAACYAgAAZHJz&#10;L2Rvd25yZXYueG1sUEsFBgAAAAAEAAQA9QAAAIsDAAAAAA==&#10;" path="m126,94r5,-25l131,71,126,45r1,3l113,27r2,2l94,15r3,1l83,13,87,r14,2l124,18r15,22l146,69r-7,28l126,94xm58,14l48,16r2,-1l29,29r2,-2l19,46,7,38,20,18,43,2,55,r3,14xm13,69r6,25l18,91r13,21l29,110r21,14l48,123r25,6l70,129r14,-4l88,139r-17,4l43,137,20,121,5,99,,71,13,69xm108,115r7,-5l113,112,127,91r11,8l124,121r-8,6l108,115xe" fillcolor="aqua" strokecolor="aqua" strokeweight="42e-5mm">
                  <v:stroke joinstyle="bevel"/>
                  <v:path arrowok="t" o:connecttype="custom" o:connectlocs="80010,59690;83185,43815;83185,45085;80010,28575;80645,30480;71755,17145;73025,18415;59690,9525;61595,10160;52705,8255;55245,0;64135,1270;78740,11430;88265,25400;92710,43815;88265,61595;80010,59690;36830,8890;30480,10160;31750,9525;18415,18415;19685,17145;12065,29210;4445,24130;12700,11430;27305,1270;34925,0;36830,8890;8255,43815;12065,59690;11430,57785;19685,71120;18415,69850;31750,78740;30480,78105;46355,81915;44450,81915;53340,79375;55880,88265;45085,90805;27305,86995;12700,76835;3175,62865;0,45085;8255,43815;68580,73025;73025,69850;71755,71120;80645,57785;87630,62865;78740,76835;73660,80645;68580,73025" o:connectangles="0,0,0,0,0,0,0,0,0,0,0,0,0,0,0,0,0,0,0,0,0,0,0,0,0,0,0,0,0,0,0,0,0,0,0,0,0,0,0,0,0,0,0,0,0,0,0,0,0,0,0,0,0"/>
                  <o:lock v:ext="edit" verticies="t"/>
                </v:shape>
                <v:shape id="Freeform 412" o:spid="_x0000_s1159" style="position:absolute;left:43389;top:21367;width:940;height:908;visibility:visible;mso-wrap-style:square;v-text-anchor:top" coordsize="148,1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63bsUA&#10;AADeAAAADwAAAGRycy9kb3ducmV2LnhtbERPTWvCQBC9F/oflil4KXWjhVCjq6gopNBLkqLXITsm&#10;wexsyK4m7a/vFgq9zeN9zmozmlbcqXeNZQWzaQSCuLS64UrBZ3F8eQPhPLLG1jIp+CIHm/XjwwoT&#10;bQfO6J77SoQQdgkqqL3vEildWZNBN7UdceAutjfoA+wrqXscQrhp5TyKYmmw4dBQY0f7msprfjMK&#10;FumuSp/9x3txvjp9auWODt+ZUpOncbsE4Wn0/+I/d6rD/Dh+XcDvO+EG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XrduxQAAAN4AAAAPAAAAAAAAAAAAAAAAAJgCAABkcnMv&#10;ZG93bnJldi54bWxQSwUGAAAAAAQABAD1AAAAigMAAAAA&#10;" path="m128,94r6,-25l134,72,128,45r1,3l115,27r2,2l95,15r3,1l85,13,88,r15,2l126,18r16,23l148,70r-6,27l128,94xm60,14l50,16r3,-1l32,29r2,-2l21,46,8,38,23,18,46,2,57,r3,14xm15,72r,l15,69r5,25l19,91r15,21l32,111r21,13l50,123r25,6l73,129r12,-3l89,140r-15,3l46,137,23,121,6,99,,71,1,68r14,4xm110,115r7,-4l115,112,129,91r12,9l126,121r-9,7l110,115xe" fillcolor="aqua" strokecolor="aqua" strokeweight="42e-5mm">
                  <v:stroke joinstyle="bevel"/>
                  <v:path arrowok="t" o:connecttype="custom" o:connectlocs="81280,59690;85090,43815;85090,45720;81280,28575;81915,30480;73025,17145;74295,18415;60325,9525;62230,10160;53975,8255;55880,0;65405,1270;80010,11430;90170,26035;93980,44450;90170,61595;81280,59690;38100,8890;31750,10160;33655,9525;20320,18415;21590,17145;13335,29210;5080,24130;14605,11430;29210,1270;36195,0;38100,8890;9525,45720;9525,45720;9525,43815;12700,59690;12065,57785;21590,71120;20320,70485;33655,78740;31750,78105;47625,81915;46355,81915;53975,80010;56515,88900;46990,90805;29210,86995;14605,76835;3810,62865;0,45085;635,43180;9525,45720;69850,73025;74295,70485;73025,71120;81915,57785;89535,63500;80010,76835;74295,81280;69850,73025" o:connectangles="0,0,0,0,0,0,0,0,0,0,0,0,0,0,0,0,0,0,0,0,0,0,0,0,0,0,0,0,0,0,0,0,0,0,0,0,0,0,0,0,0,0,0,0,0,0,0,0,0,0,0,0,0,0,0,0"/>
                  <o:lock v:ext="edit" verticies="t"/>
                </v:shape>
                <v:shape id="Freeform 413" o:spid="_x0000_s1160" style="position:absolute;left:21443;top:17900;width:8128;height:6395;visibility:visible;mso-wrap-style:square;v-text-anchor:top" coordsize="1280,100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KmTMYA&#10;AADeAAAADwAAAGRycy9kb3ducmV2LnhtbESPQWsCMRCF70L/Q5iCl1KzahvK1iilIFjw4tofMGym&#10;u1s3kyVJdf33nYPgbYZ58977VpvR9+pMMXWBLcxnBSjiOriOGwvfx+3zG6iUkR32gcnClRJs1g+T&#10;FZYuXPhA5yo3Skw4lWihzXkotU51Sx7TLAzEcvsJ0WOWNTbaRbyIue/1oiiM9tixJLQ40GdL9an6&#10;8xbqtE95vjtFU3yZ7W+1NIvXJ7R2+jh+vIPKNOa7+Pa9c1LfmBcBEByZQa/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2KmTMYAAADeAAAADwAAAAAAAAAAAAAAAACYAgAAZHJz&#10;L2Rvd25yZXYueG1sUEsFBgAAAAAEAAQA9QAAAIsDAAAAAA==&#10;" path="m1207,720r43,-73l1249,648r10,-30l1272,623r-10,31l1219,727r-12,-7xm1263,591r4,-26l1266,567r,-32l1280,535r,32l1278,593r-15,-2xm1264,507r-6,-46l1258,462r-16,-55l1242,407r-4,-11l1251,390r5,12l1271,459r8,46l1264,507xm1227,369r-7,-18l1220,352r-18,-35l1215,310r19,36l1240,363r-13,6xm1189,292r-29,-45l1160,247r-39,-48l1132,190r39,49l1200,284r-11,8xm1101,180r-44,-39l1067,130r43,39l1101,180xm1036,122l947,66r1,1l938,63r6,-14l954,53r90,57l1036,122xm912,51l900,45r1,l857,32r5,-14l905,32r13,5l912,51xm830,24l805,19r1,l753,15r,-8l761,14r-44,1l717,1,767,r,8l761,1r47,4l833,11r-3,13xm689,17r-50,6l640,23r-8,1l629,11r8,-2l687,3r2,14xm604,32r-28,6l576,38,509,63r1,l496,69,489,56r15,-7l572,24r28,-7l604,32xm469,82l442,94,436,81,463,68r6,14xm443,93r-25,15l411,96,435,82r8,11xm394,123r-27,17l367,140r-66,52l292,180r67,-52l387,112r7,11xm280,211r-42,40l228,241r42,-40l280,211xm219,271r-53,65l166,335r-19,27l135,354r19,-27l208,262r11,9xm130,386r-18,26l112,411r-12,24l88,428r12,-24l119,378r11,8xm86,460l69,490r1,-1l40,566,26,560,56,484,73,453r13,7xm32,592l19,646r,-1l19,647r-15,l5,643,18,589r14,3xm18,677r-3,48l15,722r21,74l25,796r7,-10l32,786r-12,6l13,781r13,l20,791,,725,3,676r15,1xm45,812r13,24l50,831r6,l75,860r-12,8l46,843r5,3l47,846,32,818r13,-6xm94,880r3,3l96,882r60,40l155,921r37,15l186,950,149,935,87,894r-3,-4l94,880xm218,948r14,6l230,954r43,10l269,978,227,967r-14,-5l218,948xm301,971r20,5l321,976r95,12l414,1003,318,990r-20,-5l301,971xm444,990r58,2l501,1006r-58,-2l444,990xm531,993r1,l531,993r115,-7l647,1001r-115,6l530,1007r1,-14xm675,982r57,-9l734,987r-58,9l675,982xm761,968r3,l764,968,873,939r3,15l767,982r-4,1l761,968xm899,931r54,-21l959,924r-55,21l899,931xm981,899r11,-4l991,895r90,-49l1080,846r1,l1090,857r-2,1l997,909r-11,4l981,899xm1104,828r13,-10l1116,819r32,-29l1157,801r-31,29l1113,839r-9,-11xm1166,768r41,-49l1219,729r-42,49l1166,768xe" fillcolor="aqua" strokecolor="aqua" strokeweight="42e-5mm">
                  <v:stroke joinstyle="bevel"/>
                  <v:path arrowok="t" o:connecttype="custom" o:connectlocs="807720,395605;804545,358775;811530,376555;788670,258445;807085,291465;774700,223520;779145,234315;718820,120650;671195,89535;601345,41910;662940,69850;544195,20320;527050,15240;483235,8890;483235,635;405765,14605;436245,1905;323215,40005;363220,15240;276860,51435;260985,60960;233045,88900;250190,78105;177800,133985;85725,224790;71120,261620;75565,240030;25400,359410;20320,375920;3175,408305;9525,458470;12700,502920;1905,429260;35560,527685;29845,537210;60960,560070;94615,593725;147320,605790;135255,610870;264160,627380;281940,628650;337185,630555;337820,639445;466090,626745;485140,614680;483235,614680;570865,591185;685800,537210;626110,579755;728980,501650;740410,487680" o:connectangles="0,0,0,0,0,0,0,0,0,0,0,0,0,0,0,0,0,0,0,0,0,0,0,0,0,0,0,0,0,0,0,0,0,0,0,0,0,0,0,0,0,0,0,0,0,0,0,0,0,0,0"/>
                  <o:lock v:ext="edit" verticies="t"/>
                </v:shape>
                <v:shape id="Freeform 414" o:spid="_x0000_s1161" style="position:absolute;left:30168;top:19570;width:4998;height:6090;visibility:visible;mso-wrap-style:square;v-text-anchor:top" coordsize="787,9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4WHccA&#10;AADeAAAADwAAAGRycy9kb3ducmV2LnhtbESPQYvCMBCF7wv+hzCCtzVVpEjXKFoQ9CKsWmFvQzO2&#10;1WZSmqjVX79ZWPA2w3vzvjezRWdqcafWVZYVjIYRCOLc6ooLBcfD+nMKwnlkjbVlUvAkB4t572OG&#10;ibYP/qb73hcihLBLUEHpfZNI6fKSDLqhbYiDdratQR/WtpC6xUcIN7UcR1EsDVYcCCU2lJaUX/c3&#10;E7i78SvbXqZPTifZ2aQ/2emwWis16HfLLxCeOv82/19vdKgfx5MR/L0TZpDz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2+Fh3HAAAA3gAAAA8AAAAAAAAAAAAAAAAAmAIAAGRy&#10;cy9kb3ducmV2LnhtbFBLBQYAAAAABAAEAPUAAACMAwAAAAA=&#10;" path="m642,38r,l647,45,608,25r2,l563,15r1,l541,15,541,r24,l613,11r44,23l657,38r-15,xm512,16r-53,7l460,23r-4,1l452,10r4,-1l511,1r1,15xm428,32r-26,7l403,39,346,64r1,-1l323,77,316,65,340,50,398,26r26,-8l428,32xm298,92r-6,4l292,96r-39,30l243,114,283,84r8,-5l298,92xm231,144r-32,31l189,165r32,-31l231,144xm200,175r-46,55l143,221r45,-56l200,175xm137,252r-32,49l94,294r30,-49l137,252xm90,325r-1,2l90,326,51,410r,-1l45,431,30,426r7,-22l76,320r2,-2l90,325xm35,458l24,494,10,490,22,454r13,4xm24,493r-3,20l6,511r4,-20l24,493xm16,542r-1,3l15,544r,52l15,594r6,51l21,644r3,10l10,658,7,648,,596,1,543r1,-3l16,542xm32,682r3,10l21,696,18,686r14,-4xm35,691r20,43l41,741,21,697r14,-6xm68,759r21,34l89,793r35,47l124,839r12,11l125,861,113,849,77,801,55,767r13,-8xm156,871r8,8l154,889r-8,-8l156,871xm163,878r40,27l194,917,154,890r9,-12xm226,917r46,17l270,934r61,7l329,941r6,-1l338,954r-7,2l268,948,222,930r4,-13xm364,936r46,-7l393,946r-7,-12l417,923r5,14l360,959r24,-24l391,947r-25,3l364,936xm444,913r12,-4l455,909r68,-36l519,880r,-5l543,858r8,12l531,885r2,-6l533,884r-72,38l449,927r-5,-14xm566,840r8,-6l573,835r32,-35l616,810r-33,35l575,851r-9,-11xm624,778r39,-57l662,721r22,-41l697,687r-22,42l636,786r-12,-8xm698,654r2,-5l700,650r19,-48l733,607r-19,48l710,662r-12,-8xm730,574r1,-2l731,572r23,-83l754,490r5,-26l772,465r-4,28l745,576r-1,4l730,574xm763,434r6,-30l768,405r1,-28l784,378r-2,28l778,437r-15,-3xm771,348r1,-27l772,322r-6,-82l767,241r-2,-6l779,232r1,6l787,321r-1,28l771,348xm759,206r-9,-35l750,173r-9,-20l754,147r10,20l772,203r-13,3xm729,127r-6,-11l724,117,687,76,698,66r38,42l742,120r-13,7xm689,77l650,47r9,-10l697,65r-8,12xe" fillcolor="aqua" strokecolor="aqua" strokeweight="42e-5mm">
                  <v:stroke joinstyle="bevel"/>
                  <v:path arrowok="t" o:connecttype="custom" o:connectlocs="386080,15875;343535,9525;417195,21590;291465,14605;289560,5715;255270,24765;205105,48895;269240,11430;185420,60960;184785,50165;120015,104775;97790,146050;86995,160020;86995,160020;32385,260350;23495,256540;22225,290830;22225,290830;6350,311785;9525,345440;13335,408940;0,378460;20320,433070;20320,433070;13335,442595;56515,503555;79375,546735;43180,481965;92710,559435;123190,582295;172720,593090;212725,596900;140970,590550;249555,600710;228600,608965;231140,594360;332105,554355;349885,552450;292735,585470;364490,529590;370205,536575;421005,457835;428625,462915;444500,412115;453390,415925;464185,363220;481965,294640;472440,368300;487680,257175;494030,277495;490220,204470;494665,147320;489585,220980;470535,97155;481965,130810;436245,48260;462915,80645;442595,41275" o:connectangles="0,0,0,0,0,0,0,0,0,0,0,0,0,0,0,0,0,0,0,0,0,0,0,0,0,0,0,0,0,0,0,0,0,0,0,0,0,0,0,0,0,0,0,0,0,0,0,0,0,0,0,0,0,0,0,0,0,0"/>
                  <o:lock v:ext="edit" verticies="t"/>
                </v:shape>
                <v:rect id="Rectangle 415" o:spid="_x0000_s1162" style="position:absolute;left:40239;top:4705;width:7005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wqAcEA&#10;AADeAAAADwAAAGRycy9kb3ducmV2LnhtbERP24rCMBB9X/Afwgj7tqaWpUg1igiCK/ti9QOGZnrB&#10;ZFKSaLt/bxYW9m0O5zqb3WSNeJIPvWMFy0UGgrh2uudWwe16/FiBCBFZo3FMCn4owG47e9tgqd3I&#10;F3pWsRUphEOJCroYh1LKUHdkMSzcQJy4xnmLMUHfSu1xTOHWyDzLCmmx59TQ4UCHjup79bAK5LU6&#10;jqvK+Myd8+bbfJ0uDTml3ufTfg0i0hT/xX/uk07zi+Izh9930g1y+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zsKgHBAAAA3gAAAA8AAAAAAAAAAAAAAAAAmAIAAGRycy9kb3du&#10;cmV2LnhtbFBLBQYAAAAABAAEAPUAAACGAwAAAAA=&#10;" filled="f" stroked="f">
                  <v:textbox style="mso-fit-shape-to-text:t" inset="0,0,0,0">
                    <w:txbxContent>
                      <w:p w:rsidR="00033D78" w:rsidRDefault="00033D78" w:rsidP="00625D12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lang w:val="en-US"/>
                          </w:rPr>
                          <w:t>2D Stress: 0.11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625D12" w:rsidRDefault="00625D12" w:rsidP="00F625E1">
      <w:pPr>
        <w:rPr>
          <w:rFonts w:ascii="Times New Roman" w:hAnsi="Times New Roman" w:cs="Times New Roman"/>
          <w:sz w:val="24"/>
          <w:szCs w:val="24"/>
        </w:rPr>
      </w:pPr>
    </w:p>
    <w:p w:rsidR="00625D12" w:rsidRDefault="00625D12" w:rsidP="00F625E1">
      <w:pPr>
        <w:rPr>
          <w:rFonts w:ascii="Times New Roman" w:hAnsi="Times New Roman" w:cs="Times New Roman"/>
          <w:sz w:val="24"/>
          <w:szCs w:val="24"/>
        </w:rPr>
      </w:pPr>
    </w:p>
    <w:p w:rsidR="00625D12" w:rsidRDefault="00625D12" w:rsidP="00F625E1">
      <w:pPr>
        <w:rPr>
          <w:rFonts w:ascii="Times New Roman" w:hAnsi="Times New Roman" w:cs="Times New Roman"/>
          <w:sz w:val="24"/>
          <w:szCs w:val="24"/>
        </w:rPr>
      </w:pPr>
    </w:p>
    <w:p w:rsidR="00625D12" w:rsidRDefault="00625D12" w:rsidP="00F625E1">
      <w:pPr>
        <w:rPr>
          <w:rFonts w:ascii="Times New Roman" w:hAnsi="Times New Roman" w:cs="Times New Roman"/>
          <w:sz w:val="24"/>
          <w:szCs w:val="24"/>
        </w:rPr>
      </w:pPr>
    </w:p>
    <w:p w:rsidR="00625D12" w:rsidRDefault="00625D12" w:rsidP="00F625E1">
      <w:pPr>
        <w:rPr>
          <w:rFonts w:ascii="Times New Roman" w:hAnsi="Times New Roman" w:cs="Times New Roman"/>
          <w:sz w:val="24"/>
          <w:szCs w:val="24"/>
        </w:rPr>
      </w:pPr>
    </w:p>
    <w:p w:rsidR="00625D12" w:rsidRDefault="00625D12" w:rsidP="00F625E1">
      <w:pPr>
        <w:rPr>
          <w:rFonts w:ascii="Times New Roman" w:hAnsi="Times New Roman" w:cs="Times New Roman"/>
          <w:sz w:val="24"/>
          <w:szCs w:val="24"/>
        </w:rPr>
      </w:pPr>
    </w:p>
    <w:p w:rsidR="00625D12" w:rsidRDefault="00625D12" w:rsidP="00F625E1">
      <w:pPr>
        <w:rPr>
          <w:rFonts w:ascii="Times New Roman" w:hAnsi="Times New Roman" w:cs="Times New Roman"/>
          <w:sz w:val="24"/>
          <w:szCs w:val="24"/>
        </w:rPr>
      </w:pPr>
    </w:p>
    <w:p w:rsidR="00625D12" w:rsidRDefault="00625D12" w:rsidP="00F625E1">
      <w:pPr>
        <w:rPr>
          <w:rFonts w:ascii="Times New Roman" w:hAnsi="Times New Roman" w:cs="Times New Roman"/>
          <w:sz w:val="24"/>
          <w:szCs w:val="24"/>
        </w:rPr>
      </w:pPr>
    </w:p>
    <w:p w:rsidR="00625D12" w:rsidRDefault="00625D12" w:rsidP="00F625E1">
      <w:pPr>
        <w:rPr>
          <w:rFonts w:ascii="Times New Roman" w:hAnsi="Times New Roman" w:cs="Times New Roman"/>
          <w:sz w:val="24"/>
          <w:szCs w:val="24"/>
        </w:rPr>
      </w:pPr>
    </w:p>
    <w:p w:rsidR="00625D12" w:rsidRDefault="00625D12" w:rsidP="00F625E1">
      <w:pPr>
        <w:rPr>
          <w:rFonts w:ascii="Times New Roman" w:hAnsi="Times New Roman" w:cs="Times New Roman"/>
          <w:sz w:val="24"/>
          <w:szCs w:val="24"/>
        </w:rPr>
      </w:pPr>
    </w:p>
    <w:p w:rsidR="00625D12" w:rsidRPr="00F625E1" w:rsidRDefault="00625D12" w:rsidP="00F625E1">
      <w:pPr>
        <w:rPr>
          <w:rFonts w:ascii="Times New Roman" w:hAnsi="Times New Roman" w:cs="Times New Roman"/>
          <w:sz w:val="24"/>
          <w:szCs w:val="24"/>
        </w:rPr>
      </w:pPr>
    </w:p>
    <w:p w:rsidR="00F625E1" w:rsidRDefault="00F625E1" w:rsidP="00F625E1">
      <w:pPr>
        <w:rPr>
          <w:rFonts w:ascii="Times New Roman" w:hAnsi="Times New Roman" w:cs="Times New Roman"/>
          <w:sz w:val="24"/>
          <w:szCs w:val="24"/>
        </w:rPr>
      </w:pPr>
    </w:p>
    <w:p w:rsidR="005A43C4" w:rsidRDefault="00F625E1" w:rsidP="000A44B2">
      <w:pPr>
        <w:jc w:val="both"/>
        <w:rPr>
          <w:rFonts w:ascii="Times New Roman" w:hAnsi="Times New Roman" w:cs="Times New Roman"/>
          <w:sz w:val="24"/>
          <w:szCs w:val="24"/>
        </w:rPr>
      </w:pPr>
      <w:r w:rsidRPr="00F625E1">
        <w:rPr>
          <w:rFonts w:ascii="Times New Roman" w:hAnsi="Times New Roman" w:cs="Times New Roman"/>
          <w:sz w:val="24"/>
          <w:szCs w:val="24"/>
        </w:rPr>
        <w:t xml:space="preserve">Figure S1-S2 </w:t>
      </w:r>
      <w:r w:rsidR="005A43C4">
        <w:rPr>
          <w:rFonts w:ascii="Times New Roman" w:hAnsi="Times New Roman" w:cs="Times New Roman"/>
          <w:sz w:val="24"/>
          <w:szCs w:val="24"/>
        </w:rPr>
        <w:t>N</w:t>
      </w:r>
      <w:r w:rsidRPr="00F625E1">
        <w:rPr>
          <w:rFonts w:ascii="Times New Roman" w:hAnsi="Times New Roman" w:cs="Times New Roman"/>
          <w:sz w:val="24"/>
          <w:szCs w:val="24"/>
        </w:rPr>
        <w:t>MDS plot of the PLEL concentration showing temporal shift in microbial community structure in the anaerobic digesters</w:t>
      </w:r>
      <w:r w:rsidR="00625D12">
        <w:rPr>
          <w:rFonts w:ascii="Times New Roman" w:hAnsi="Times New Roman" w:cs="Times New Roman"/>
          <w:sz w:val="24"/>
          <w:szCs w:val="24"/>
        </w:rPr>
        <w:t xml:space="preserve"> based on Bray-Curtis </w:t>
      </w:r>
      <w:r w:rsidR="005A43C4">
        <w:rPr>
          <w:rFonts w:ascii="Times New Roman" w:hAnsi="Times New Roman" w:cs="Times New Roman"/>
          <w:sz w:val="24"/>
          <w:szCs w:val="24"/>
        </w:rPr>
        <w:t>dis</w:t>
      </w:r>
      <w:r w:rsidR="00625D12">
        <w:rPr>
          <w:rFonts w:ascii="Times New Roman" w:hAnsi="Times New Roman" w:cs="Times New Roman"/>
          <w:sz w:val="24"/>
          <w:szCs w:val="24"/>
        </w:rPr>
        <w:t>similarity</w:t>
      </w:r>
      <w:r w:rsidR="000A44B2" w:rsidRPr="006C3B3B">
        <w:rPr>
          <w:rFonts w:ascii="Times New Roman" w:hAnsi="Times New Roman" w:cs="Times New Roman"/>
          <w:sz w:val="24"/>
          <w:szCs w:val="24"/>
        </w:rPr>
        <w:t xml:space="preserve">. At 70 % similarity level, the samples were grouped into 5 discrete clusters across the three plants. The sub-clusters at 80 % similarity suggest a steady changing pattern in the biomass concentration. In addition, the tight clustering of the different samples indicates that the </w:t>
      </w:r>
      <w:r w:rsidR="00033D78">
        <w:rPr>
          <w:rFonts w:ascii="Times New Roman" w:hAnsi="Times New Roman" w:cs="Times New Roman"/>
          <w:sz w:val="24"/>
          <w:szCs w:val="24"/>
        </w:rPr>
        <w:t xml:space="preserve">anaerobic and </w:t>
      </w:r>
      <w:r w:rsidR="000A44B2" w:rsidRPr="006C3B3B">
        <w:rPr>
          <w:rFonts w:ascii="Times New Roman" w:hAnsi="Times New Roman" w:cs="Times New Roman"/>
          <w:sz w:val="24"/>
          <w:szCs w:val="24"/>
        </w:rPr>
        <w:t xml:space="preserve">methanogenic community were less </w:t>
      </w:r>
      <w:proofErr w:type="spellStart"/>
      <w:r w:rsidR="000A44B2" w:rsidRPr="006C3B3B">
        <w:rPr>
          <w:rFonts w:ascii="Times New Roman" w:hAnsi="Times New Roman" w:cs="Times New Roman"/>
          <w:sz w:val="24"/>
          <w:szCs w:val="24"/>
        </w:rPr>
        <w:t>biodiverse</w:t>
      </w:r>
      <w:proofErr w:type="spellEnd"/>
      <w:r w:rsidR="000A44B2" w:rsidRPr="006C3B3B">
        <w:rPr>
          <w:rFonts w:ascii="Times New Roman" w:hAnsi="Times New Roman" w:cs="Times New Roman"/>
          <w:sz w:val="24"/>
          <w:szCs w:val="24"/>
        </w:rPr>
        <w:t xml:space="preserve"> or their taxonomic relatedness was alm</w:t>
      </w:r>
      <w:r w:rsidR="006C3B3B">
        <w:rPr>
          <w:rFonts w:ascii="Times New Roman" w:hAnsi="Times New Roman" w:cs="Times New Roman"/>
          <w:sz w:val="24"/>
          <w:szCs w:val="24"/>
        </w:rPr>
        <w:t>ost similar in the three plants</w:t>
      </w:r>
      <w:r w:rsidR="005A43C4">
        <w:rPr>
          <w:rFonts w:ascii="Times New Roman" w:hAnsi="Times New Roman" w:cs="Times New Roman"/>
          <w:sz w:val="24"/>
          <w:szCs w:val="24"/>
        </w:rPr>
        <w:t xml:space="preserve">. The relationship between the treatments indicates </w:t>
      </w:r>
      <w:r w:rsidR="006C3B3B">
        <w:rPr>
          <w:rFonts w:ascii="Times New Roman" w:hAnsi="Times New Roman" w:cs="Times New Roman"/>
          <w:sz w:val="24"/>
          <w:szCs w:val="24"/>
        </w:rPr>
        <w:t xml:space="preserve">a </w:t>
      </w:r>
      <w:r w:rsidR="005A43C4">
        <w:rPr>
          <w:rFonts w:ascii="Times New Roman" w:hAnsi="Times New Roman" w:cs="Times New Roman"/>
          <w:sz w:val="24"/>
          <w:szCs w:val="24"/>
        </w:rPr>
        <w:t xml:space="preserve">50 % </w:t>
      </w:r>
      <w:r w:rsidR="006C3B3B">
        <w:rPr>
          <w:rFonts w:ascii="Times New Roman" w:hAnsi="Times New Roman" w:cs="Times New Roman"/>
          <w:sz w:val="24"/>
          <w:szCs w:val="24"/>
        </w:rPr>
        <w:t>shift in microbial community at day 190 across the plants.</w:t>
      </w:r>
      <w:r w:rsidR="000A44B2" w:rsidRPr="006C3B3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625E1" w:rsidRDefault="00F625E1" w:rsidP="000A44B2">
      <w:pPr>
        <w:keepNext/>
        <w:spacing w:line="240" w:lineRule="auto"/>
        <w:ind w:left="426" w:hanging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F625E1" w:rsidRDefault="00F625E1" w:rsidP="00224CB6">
      <w:pPr>
        <w:keepNext/>
        <w:spacing w:line="240" w:lineRule="auto"/>
        <w:ind w:left="426" w:hanging="426"/>
        <w:rPr>
          <w:rFonts w:ascii="Times New Roman" w:hAnsi="Times New Roman" w:cs="Times New Roman"/>
          <w:color w:val="FF0000"/>
          <w:sz w:val="24"/>
          <w:szCs w:val="24"/>
        </w:rPr>
      </w:pPr>
    </w:p>
    <w:p w:rsidR="00224CB6" w:rsidRPr="00FD593F" w:rsidRDefault="00224CB6" w:rsidP="00224CB6">
      <w:pPr>
        <w:keepNext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24CB6" w:rsidRPr="00FD593F" w:rsidRDefault="00224CB6" w:rsidP="00224CB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24CB6" w:rsidRPr="00FD593F" w:rsidRDefault="00224CB6" w:rsidP="00B93FD9">
      <w:pPr>
        <w:keepNext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24CB6" w:rsidRPr="00FD593F" w:rsidRDefault="00224CB6" w:rsidP="00224CB6">
      <w:pPr>
        <w:keepNext/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</w:p>
    <w:p w:rsidR="00224CB6" w:rsidRPr="004A2B0A" w:rsidRDefault="00224CB6" w:rsidP="00E220B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24CB6" w:rsidRPr="00FD593F" w:rsidRDefault="00224CB6" w:rsidP="00224CB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24CB6" w:rsidRPr="00FD593F" w:rsidRDefault="00224CB6" w:rsidP="00224CB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24CB6" w:rsidRPr="00FD593F" w:rsidRDefault="00224CB6" w:rsidP="00224C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224CB6" w:rsidRPr="00FD593F" w:rsidSect="00E220BA">
          <w:pgSz w:w="11906" w:h="16838"/>
          <w:pgMar w:top="1440" w:right="1558" w:bottom="1440" w:left="1843" w:header="708" w:footer="708" w:gutter="0"/>
          <w:cols w:space="708"/>
          <w:docGrid w:linePitch="360"/>
        </w:sectPr>
      </w:pPr>
    </w:p>
    <w:p w:rsidR="00224CB6" w:rsidRPr="00FD593F" w:rsidRDefault="00224CB6" w:rsidP="00224CB6">
      <w:pPr>
        <w:keepNext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F288F" w:rsidRPr="00FD593F" w:rsidRDefault="009F288F" w:rsidP="009F288F">
      <w:pPr>
        <w:keepNext/>
        <w:spacing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able </w:t>
      </w:r>
      <w:r w:rsidR="00914798"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>S1-S1</w:t>
      </w: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D43D8">
        <w:rPr>
          <w:rFonts w:ascii="Times New Roman" w:hAnsi="Times New Roman" w:cs="Times New Roman"/>
          <w:sz w:val="24"/>
          <w:szCs w:val="24"/>
        </w:rPr>
        <w:t xml:space="preserve">Summary </w:t>
      </w:r>
      <w:r w:rsidRPr="00FD593F">
        <w:rPr>
          <w:rFonts w:ascii="Times New Roman" w:hAnsi="Times New Roman" w:cs="Times New Roman"/>
          <w:sz w:val="24"/>
          <w:szCs w:val="24"/>
        </w:rPr>
        <w:t>of the most dominant OTUs of anaerobic bacterial community retrieved from anaerobic digestate</w:t>
      </w:r>
    </w:p>
    <w:tbl>
      <w:tblPr>
        <w:tblW w:w="15027" w:type="dxa"/>
        <w:tblInd w:w="-318" w:type="dxa"/>
        <w:tblLook w:val="04A0" w:firstRow="1" w:lastRow="0" w:firstColumn="1" w:lastColumn="0" w:noHBand="0" w:noVBand="1"/>
      </w:tblPr>
      <w:tblGrid>
        <w:gridCol w:w="850"/>
        <w:gridCol w:w="1305"/>
        <w:gridCol w:w="5559"/>
        <w:gridCol w:w="5186"/>
        <w:gridCol w:w="976"/>
        <w:gridCol w:w="1151"/>
      </w:tblGrid>
      <w:tr w:rsidR="009F288F" w:rsidRPr="00FD593F" w:rsidTr="00E220BA">
        <w:trPr>
          <w:trHeight w:val="270"/>
        </w:trPr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Cluster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Phylogenetic affiliation</w:t>
            </w:r>
          </w:p>
        </w:tc>
        <w:tc>
          <w:tcPr>
            <w:tcW w:w="555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Order/Family/Genus</w:t>
            </w:r>
          </w:p>
        </w:tc>
        <w:tc>
          <w:tcPr>
            <w:tcW w:w="518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0"/>
                <w:szCs w:val="20"/>
                <w:lang w:eastAsia="en-GB"/>
              </w:rPr>
              <w:t>Genus/Description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% Match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Accession No.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9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Firmicutes</w:t>
            </w:r>
            <w:proofErr w:type="spellEnd"/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bacter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ubacterium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u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E-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470313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75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XI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oehngenia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ultunens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BS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7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26531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13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Clostridiales/Peptostreptococcaceae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eptostreptococcus</w:t>
            </w:r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eptostreptococcu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usselli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RT-19A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Y167957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22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Lachnospiraceae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achno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G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7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730783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25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Lachnospir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achnobacterium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achno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Wal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1416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8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J518873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39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uminococc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uminococcus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uminicoccu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7L7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2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J515914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42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XV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naerobaculum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naerobacul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mobile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NGA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5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28903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57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uminococcaceae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orbiscinden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1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3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GU968170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69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illi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Lactobacill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Lactobacil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actobacillus</w:t>
            </w:r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actobaccillu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vaginal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DoxG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7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GQ422709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83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XIII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naerovorax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naerovorax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odorimutan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strain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orPut</w:t>
            </w:r>
            <w:proofErr w:type="spellEnd"/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6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J251215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84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Lachnospiraceae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naerostip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accae</w:t>
            </w:r>
            <w:proofErr w:type="spellEnd"/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7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243986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94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1</w:t>
            </w:r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L1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9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Y337519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54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XV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naerobaculum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naerobacul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OS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4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FJ862996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58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uminococcaceae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Hydrogenoanaero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accharovoran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SW51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4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44425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80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XI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edimentibacter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edimentibacter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hongkongens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K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8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Y571338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85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XV</w:t>
            </w:r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minomona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ucivorans</w:t>
            </w:r>
            <w:proofErr w:type="spellEnd"/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5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F072581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85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XV</w:t>
            </w:r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loacibacillu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vryens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gen.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ov.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sp.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ov</w:t>
            </w:r>
            <w:proofErr w:type="spellEnd"/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6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U463952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445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oot/Bacter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Firmicutes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piroforme</w:t>
            </w:r>
            <w:proofErr w:type="spellEnd"/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2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X73441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555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loacibacillu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vryens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gen.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ov.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sp.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ov</w:t>
            </w:r>
            <w:proofErr w:type="spellEnd"/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0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U463952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598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eptostreptococc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ituseburens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H1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5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887828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648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Lachnospiraceae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achno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Wal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1416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8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J518873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766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eptostreptococc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glycolic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ain SN10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7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887819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772</w:t>
            </w:r>
          </w:p>
        </w:tc>
        <w:tc>
          <w:tcPr>
            <w:tcW w:w="1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Firmicutes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difficil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630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0</w:t>
            </w:r>
          </w:p>
        </w:tc>
        <w:tc>
          <w:tcPr>
            <w:tcW w:w="11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M180355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794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 </w:t>
            </w:r>
          </w:p>
        </w:tc>
        <w:tc>
          <w:tcPr>
            <w:tcW w:w="55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Firmicutes</w:t>
            </w:r>
            <w:proofErr w:type="spellEnd"/>
          </w:p>
        </w:tc>
        <w:tc>
          <w:tcPr>
            <w:tcW w:w="51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achno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Wal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14165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2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J518873</w:t>
            </w:r>
          </w:p>
        </w:tc>
      </w:tr>
    </w:tbl>
    <w:p w:rsidR="009F288F" w:rsidRPr="00FD593F" w:rsidRDefault="009F288F" w:rsidP="009F288F">
      <w:pPr>
        <w:keepNext/>
        <w:spacing w:line="240" w:lineRule="auto"/>
        <w:rPr>
          <w:rFonts w:ascii="Times New Roman" w:hAnsi="Times New Roman" w:cs="Times New Roman"/>
          <w:color w:val="FF0000"/>
          <w:sz w:val="32"/>
          <w:szCs w:val="32"/>
        </w:rPr>
      </w:pPr>
    </w:p>
    <w:p w:rsidR="009F288F" w:rsidRPr="00FD593F" w:rsidRDefault="009F288F" w:rsidP="009F288F">
      <w:pPr>
        <w:spacing w:line="240" w:lineRule="auto"/>
        <w:rPr>
          <w:rFonts w:ascii="Times New Roman" w:hAnsi="Times New Roman" w:cs="Times New Roman"/>
          <w:color w:val="FF0000"/>
          <w:sz w:val="32"/>
          <w:szCs w:val="32"/>
        </w:rPr>
      </w:pPr>
    </w:p>
    <w:p w:rsidR="009F288F" w:rsidRPr="00FD593F" w:rsidRDefault="009F288F" w:rsidP="009F288F">
      <w:pPr>
        <w:keepNext/>
        <w:spacing w:line="240" w:lineRule="auto"/>
        <w:rPr>
          <w:rFonts w:ascii="Times New Roman" w:hAnsi="Times New Roman" w:cs="Times New Roman"/>
          <w:color w:val="FF0000"/>
          <w:sz w:val="32"/>
          <w:szCs w:val="32"/>
        </w:rPr>
      </w:pP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Table </w:t>
      </w:r>
      <w:r w:rsidR="00914798"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>S1-S1</w:t>
      </w: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D43D8">
        <w:rPr>
          <w:rFonts w:ascii="Times New Roman" w:hAnsi="Times New Roman" w:cs="Times New Roman"/>
          <w:sz w:val="24"/>
          <w:szCs w:val="24"/>
        </w:rPr>
        <w:t>continued</w:t>
      </w:r>
      <w:r w:rsidRPr="00FD593F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14805" w:type="dxa"/>
        <w:tblInd w:w="-318" w:type="dxa"/>
        <w:tblLook w:val="04A0" w:firstRow="1" w:lastRow="0" w:firstColumn="1" w:lastColumn="0" w:noHBand="0" w:noVBand="1"/>
      </w:tblPr>
      <w:tblGrid>
        <w:gridCol w:w="896"/>
        <w:gridCol w:w="1483"/>
        <w:gridCol w:w="5803"/>
        <w:gridCol w:w="4435"/>
        <w:gridCol w:w="772"/>
        <w:gridCol w:w="1416"/>
      </w:tblGrid>
      <w:tr w:rsidR="009F288F" w:rsidRPr="00FD593F" w:rsidTr="00E220BA">
        <w:trPr>
          <w:trHeight w:val="270"/>
        </w:trPr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Cluster</w:t>
            </w:r>
          </w:p>
        </w:tc>
        <w:tc>
          <w:tcPr>
            <w:tcW w:w="148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Phylogenetic affiliation</w:t>
            </w:r>
          </w:p>
        </w:tc>
        <w:tc>
          <w:tcPr>
            <w:tcW w:w="580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Order/Family/Genus</w:t>
            </w:r>
          </w:p>
        </w:tc>
        <w:tc>
          <w:tcPr>
            <w:tcW w:w="443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0"/>
                <w:szCs w:val="20"/>
                <w:lang w:eastAsia="en-GB"/>
              </w:rPr>
              <w:t>Genus/Description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% Match</w:t>
            </w:r>
          </w:p>
        </w:tc>
        <w:tc>
          <w:tcPr>
            <w:tcW w:w="14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Accession No.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0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Firmicutes</w:t>
            </w:r>
            <w:proofErr w:type="spellEnd"/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1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lostridium</w:t>
            </w:r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putrific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G12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6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Y343974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0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rysipelotrichi/Erysipelotrichales/Erysipelotrichaceae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rysipelothrix</w:t>
            </w:r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rysipelothrix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usiopathi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470/87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9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F050040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73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rysipelotrich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rysipelotrich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rysipelotrich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ulleidia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ulleid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xtract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W1365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9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Z36271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14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XI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edimentibacter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edimentibacter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MO-SED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0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598275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210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uminococc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"</w:t>
            </w:r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uminococcu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YE78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6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KF156793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276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bacterium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JN18 A24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1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DQ168655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351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uminococcaceae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uminococcu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C047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2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064904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356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Veillonel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uccinispira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Veillon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tobetsuensis</w:t>
            </w:r>
            <w:proofErr w:type="spellEnd"/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6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679110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44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Veillonellaceae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Veillon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tobetsuensis</w:t>
            </w:r>
            <w:proofErr w:type="spellEnd"/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8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679110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655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uminococc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thanoligenens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thanoligen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harbinens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CGMCC1152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0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Y833426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680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Veillonellaceae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Veillone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bacterium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WH074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298734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162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Firmicutes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accharoqum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SDG-Mt85-3Db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3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43550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38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</w:t>
            </w:r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U40A-5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3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059480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47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illi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Lactobacill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nterococc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nterococcus</w:t>
            </w:r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Enterococcus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devriese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LMG 13603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7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DQ010644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48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XV</w:t>
            </w:r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loacibacillu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vryens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gen.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ov.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sp.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ov</w:t>
            </w:r>
            <w:proofErr w:type="spellEnd"/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0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U463952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49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uminococc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Faecalibacterium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Fecali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ausnitzi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ian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S4L/4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4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HQ457025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653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1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lostridium</w:t>
            </w:r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0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X95274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070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illi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Lactobacill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nterococc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Vagococcus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Vagococcu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alimonina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7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X54272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081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rysipelotrichi/Erysipelotrichales/Erysipelotrichaceae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Turicibacter</w:t>
            </w:r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Turicibacter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anguin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PC909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HQ428099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22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eptostreptococc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Incert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edis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Clostrid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etallolevan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SN1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4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887815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494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illi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Lactobacill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arnobacter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1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arnobacterium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arno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BBDP 71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3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DQ337531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572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lostrid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Veillonel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elenomonas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elenomona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uminantium</w:t>
            </w:r>
            <w:proofErr w:type="spellEnd"/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1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198442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8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Proteobacteria</w:t>
            </w:r>
            <w:proofErr w:type="spellEnd"/>
          </w:p>
        </w:tc>
        <w:tc>
          <w:tcPr>
            <w:tcW w:w="5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Gamm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Xanthomona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Xanthomonadaceae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seudoxanthomona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CHNTR 38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4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DQ337597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59</w:t>
            </w:r>
          </w:p>
        </w:tc>
        <w:tc>
          <w:tcPr>
            <w:tcW w:w="14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 </w:t>
            </w:r>
          </w:p>
        </w:tc>
        <w:tc>
          <w:tcPr>
            <w:tcW w:w="5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</w:p>
        </w:tc>
        <w:tc>
          <w:tcPr>
            <w:tcW w:w="443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phingopyx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MC1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8</w:t>
            </w:r>
          </w:p>
        </w:tc>
        <w:tc>
          <w:tcPr>
            <w:tcW w:w="14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JN940802</w:t>
            </w:r>
          </w:p>
        </w:tc>
      </w:tr>
    </w:tbl>
    <w:p w:rsidR="009F288F" w:rsidRPr="00FD593F" w:rsidRDefault="009F288F" w:rsidP="009F288F">
      <w:pPr>
        <w:spacing w:line="240" w:lineRule="auto"/>
        <w:rPr>
          <w:rFonts w:ascii="Times New Roman" w:hAnsi="Times New Roman" w:cs="Times New Roman"/>
          <w:color w:val="FF0000"/>
          <w:sz w:val="32"/>
          <w:szCs w:val="32"/>
        </w:rPr>
      </w:pPr>
    </w:p>
    <w:p w:rsidR="009F288F" w:rsidRPr="00FD593F" w:rsidRDefault="009F288F" w:rsidP="009F288F">
      <w:pPr>
        <w:spacing w:line="240" w:lineRule="auto"/>
        <w:rPr>
          <w:rFonts w:ascii="Times New Roman" w:hAnsi="Times New Roman" w:cs="Times New Roman"/>
          <w:color w:val="FF0000"/>
          <w:sz w:val="32"/>
          <w:szCs w:val="32"/>
        </w:rPr>
      </w:pPr>
    </w:p>
    <w:p w:rsidR="009F288F" w:rsidRPr="00FD593F" w:rsidRDefault="009F288F" w:rsidP="009F288F">
      <w:pPr>
        <w:spacing w:line="240" w:lineRule="auto"/>
        <w:rPr>
          <w:rFonts w:ascii="Times New Roman" w:hAnsi="Times New Roman" w:cs="Times New Roman"/>
          <w:color w:val="FF0000"/>
          <w:sz w:val="32"/>
          <w:szCs w:val="32"/>
        </w:rPr>
      </w:pPr>
    </w:p>
    <w:p w:rsidR="009F288F" w:rsidRPr="00AE5679" w:rsidRDefault="009F288F" w:rsidP="009F288F">
      <w:pPr>
        <w:keepNext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288F" w:rsidRPr="008D43D8" w:rsidRDefault="009F288F" w:rsidP="009F288F">
      <w:pPr>
        <w:keepNext/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able </w:t>
      </w:r>
      <w:r w:rsidR="00914798"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>S1-S1</w:t>
      </w: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D43D8">
        <w:rPr>
          <w:rFonts w:ascii="Times New Roman" w:hAnsi="Times New Roman" w:cs="Times New Roman"/>
          <w:sz w:val="24"/>
          <w:szCs w:val="24"/>
        </w:rPr>
        <w:t>continued</w:t>
      </w:r>
    </w:p>
    <w:tbl>
      <w:tblPr>
        <w:tblW w:w="14860" w:type="dxa"/>
        <w:tblInd w:w="-176" w:type="dxa"/>
        <w:tblLook w:val="04A0" w:firstRow="1" w:lastRow="0" w:firstColumn="1" w:lastColumn="0" w:noHBand="0" w:noVBand="1"/>
      </w:tblPr>
      <w:tblGrid>
        <w:gridCol w:w="850"/>
        <w:gridCol w:w="1483"/>
        <w:gridCol w:w="6648"/>
        <w:gridCol w:w="3636"/>
        <w:gridCol w:w="827"/>
        <w:gridCol w:w="1416"/>
      </w:tblGrid>
      <w:tr w:rsidR="009F288F" w:rsidRPr="00FD593F" w:rsidTr="00E220BA">
        <w:trPr>
          <w:trHeight w:val="270"/>
        </w:trPr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Cluster</w:t>
            </w:r>
          </w:p>
        </w:tc>
        <w:tc>
          <w:tcPr>
            <w:tcW w:w="148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Phylogenetic affiliation</w:t>
            </w:r>
          </w:p>
        </w:tc>
        <w:tc>
          <w:tcPr>
            <w:tcW w:w="664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Order/Family/Genus</w:t>
            </w:r>
          </w:p>
        </w:tc>
        <w:tc>
          <w:tcPr>
            <w:tcW w:w="363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0"/>
                <w:szCs w:val="20"/>
                <w:lang w:eastAsia="en-GB"/>
              </w:rPr>
              <w:t>Genus/Description</w:t>
            </w:r>
          </w:p>
        </w:tc>
        <w:tc>
          <w:tcPr>
            <w:tcW w:w="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% Match</w:t>
            </w:r>
          </w:p>
        </w:tc>
        <w:tc>
          <w:tcPr>
            <w:tcW w:w="14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Accession No.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8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Proteobacteria</w:t>
            </w:r>
            <w:proofErr w:type="spellEnd"/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maricoccus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maricoccu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kaplicens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Ben 101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8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29201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9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izob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izob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Kaistia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Kaist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granul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Ko04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4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41362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46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et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cycl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cyc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hinella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hin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zoogloeoides</w:t>
            </w:r>
            <w:proofErr w:type="spellEnd"/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698675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485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odobacter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odobacter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TUT3732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3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251408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542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et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urkholder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omamona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odoferax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odoferax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B3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8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DQ268771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564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odobaca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odobacter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TCRI 3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4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017796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602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izobiales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ethyloc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ilvestr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L 2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0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P001280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61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Gamm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Legionell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oxiel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ickettsiella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ickettsi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grylli</w:t>
            </w:r>
            <w:proofErr w:type="spellEnd"/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5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U97547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64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izobiales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Oligotroph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arboxidovorans</w:t>
            </w:r>
            <w:proofErr w:type="spellEnd"/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0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099659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72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/Sphingomonadales/Sphingomonadaceae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phingopyxis</w:t>
            </w:r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phingopyx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witflariens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W-50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28010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74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odobacter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odobacter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TUT 3732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7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251408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792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ceae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odobacter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EMB 174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5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DQ413163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83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/Sphingomonadales/Sphingomonadaceae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Novosphingobium</w:t>
            </w:r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Novosphingob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hassiac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W-51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28962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046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izob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hyllobacter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Hoeflea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Hoefle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lexandri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AMIV30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42321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123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et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eisser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eisser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Uruburuella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Uruburu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u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A51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HQ259692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206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et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urkholderiales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Herbaspirill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1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J012069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57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izob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Hyphomicrob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Hyphomicrobium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Hyphomicrob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M3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7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F098790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696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Gamm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seudomona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Moraxel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cinetobacter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cinetobacter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iwoffi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JUN-5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7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KF228924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706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Gamm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seudomona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seudomona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Flavimonas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Pseudomonas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HY-14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8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620679.2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143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etaproteobacteria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odoferax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ferrireducens</w:t>
            </w:r>
            <w:proofErr w:type="spellEnd"/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0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F435948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410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et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urkholder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omamona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cidovorax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cidovorax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defluvi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BSB411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3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26506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490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odobacter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coccus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coccu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BBTR62</w:t>
            </w:r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8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DQ337586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592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6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/Sphingomonadales/Sphingomonadaceae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phingosinicella</w:t>
            </w:r>
          </w:p>
        </w:tc>
        <w:tc>
          <w:tcPr>
            <w:tcW w:w="3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pingosinic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icrocystinivorans</w:t>
            </w:r>
            <w:proofErr w:type="spellEnd"/>
          </w:p>
        </w:tc>
        <w:tc>
          <w:tcPr>
            <w:tcW w:w="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5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219940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823</w:t>
            </w:r>
          </w:p>
        </w:tc>
        <w:tc>
          <w:tcPr>
            <w:tcW w:w="14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 </w:t>
            </w:r>
          </w:p>
        </w:tc>
        <w:tc>
          <w:tcPr>
            <w:tcW w:w="664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izob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radyrhizob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osea</w:t>
            </w:r>
            <w:proofErr w:type="spellEnd"/>
          </w:p>
        </w:tc>
        <w:tc>
          <w:tcPr>
            <w:tcW w:w="36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ose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thiooxidan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E14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8</w:t>
            </w:r>
          </w:p>
        </w:tc>
        <w:tc>
          <w:tcPr>
            <w:tcW w:w="14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Y488508</w:t>
            </w:r>
          </w:p>
        </w:tc>
      </w:tr>
    </w:tbl>
    <w:p w:rsidR="009F288F" w:rsidRPr="00FD593F" w:rsidRDefault="009F288F" w:rsidP="009F288F">
      <w:pPr>
        <w:keepNext/>
        <w:spacing w:line="240" w:lineRule="auto"/>
        <w:rPr>
          <w:rFonts w:ascii="Times New Roman" w:hAnsi="Times New Roman" w:cs="Times New Roman"/>
          <w:color w:val="FF0000"/>
          <w:sz w:val="32"/>
          <w:szCs w:val="32"/>
        </w:rPr>
      </w:pPr>
    </w:p>
    <w:p w:rsidR="009F288F" w:rsidRPr="00FD593F" w:rsidRDefault="009F288F" w:rsidP="009F288F">
      <w:pPr>
        <w:spacing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9F288F" w:rsidRPr="00FD593F" w:rsidRDefault="009F288F" w:rsidP="009F288F">
      <w:pPr>
        <w:spacing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9F288F" w:rsidRPr="00FD593F" w:rsidRDefault="009F288F" w:rsidP="009F288F">
      <w:pPr>
        <w:keepNext/>
        <w:spacing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9F288F" w:rsidRPr="00FD593F" w:rsidRDefault="009F288F" w:rsidP="009F288F">
      <w:pPr>
        <w:keepNext/>
        <w:spacing w:line="240" w:lineRule="auto"/>
        <w:rPr>
          <w:rFonts w:ascii="Times New Roman" w:hAnsi="Times New Roman" w:cs="Times New Roman"/>
          <w:color w:val="FF0000"/>
          <w:sz w:val="32"/>
          <w:szCs w:val="32"/>
        </w:rPr>
      </w:pP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able </w:t>
      </w:r>
      <w:r w:rsidR="00914798"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>S1-S1</w:t>
      </w: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D43D8">
        <w:rPr>
          <w:rFonts w:ascii="Times New Roman" w:hAnsi="Times New Roman" w:cs="Times New Roman"/>
          <w:sz w:val="24"/>
          <w:szCs w:val="24"/>
        </w:rPr>
        <w:t>continued</w:t>
      </w:r>
      <w:r w:rsidRPr="00FD593F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15061" w:type="dxa"/>
        <w:tblInd w:w="-318" w:type="dxa"/>
        <w:tblLook w:val="04A0" w:firstRow="1" w:lastRow="0" w:firstColumn="1" w:lastColumn="0" w:noHBand="0" w:noVBand="1"/>
      </w:tblPr>
      <w:tblGrid>
        <w:gridCol w:w="850"/>
        <w:gridCol w:w="1483"/>
        <w:gridCol w:w="6902"/>
        <w:gridCol w:w="3949"/>
        <w:gridCol w:w="772"/>
        <w:gridCol w:w="1105"/>
      </w:tblGrid>
      <w:tr w:rsidR="009F288F" w:rsidRPr="00FD593F" w:rsidTr="00E220BA">
        <w:trPr>
          <w:trHeight w:val="270"/>
        </w:trPr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Cluster</w:t>
            </w:r>
          </w:p>
        </w:tc>
        <w:tc>
          <w:tcPr>
            <w:tcW w:w="148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Phylogenetic affiliation</w:t>
            </w:r>
          </w:p>
        </w:tc>
        <w:tc>
          <w:tcPr>
            <w:tcW w:w="690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Order/Family/Genus</w:t>
            </w:r>
          </w:p>
        </w:tc>
        <w:tc>
          <w:tcPr>
            <w:tcW w:w="394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0"/>
                <w:szCs w:val="20"/>
                <w:lang w:eastAsia="en-GB"/>
              </w:rPr>
              <w:t>Genus/Description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% Match</w:t>
            </w:r>
          </w:p>
        </w:tc>
        <w:tc>
          <w:tcPr>
            <w:tcW w:w="110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Accession No.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930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Proteobacteria</w:t>
            </w:r>
            <w:proofErr w:type="spellEnd"/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lphaprote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hizob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radyrhizobiaceae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Rhodopseudomona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R03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F219053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001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psilonproteobacteria/Campylobacterales/Helicobacteraceae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ulfurimonas</w:t>
            </w:r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ulfurimonas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NS25-1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9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175508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44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Bacteroidetes</w:t>
            </w:r>
            <w:proofErr w:type="spellEnd"/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hingobacter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hingobacteriale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y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XJ193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78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GQ381279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62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orphyromona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bacteroide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distason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TCC 8503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9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P000140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51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ikenel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etrimona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etrimona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ulfuriphi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BSB411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4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42987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62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ikenel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etrimona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oteiniphil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cetatigen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TB 107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4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43154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68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revotel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evotella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evot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hahi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EHS 11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5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24815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71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orphyromona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bacteroide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goldsteini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JCM 13446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5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136697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684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acteroide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uniformis</w:t>
            </w:r>
            <w:proofErr w:type="spellEnd"/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215084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684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acteroide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uniform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JCM5828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136680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01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acteroide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intestinalis</w:t>
            </w:r>
            <w:proofErr w:type="spellEnd"/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2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437413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071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ikenel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etrimona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goldsteinii</w:t>
            </w:r>
            <w:proofErr w:type="spellEnd"/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0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136697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15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revotel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evotella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evot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BV3C7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1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JN809774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15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revotell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evotella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evot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veroral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F0319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7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GQ131418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170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CS24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1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064911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25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orphyromona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ludibacter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ludibacter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opionicigen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WB4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6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P002345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266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acteroide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opro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JCM 12979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1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136688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274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NS31-3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3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JN029805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464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orphyromona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oteiniphilum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oteiniphil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cetatigen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TB 107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4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43154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896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Root/Bacteria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ete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CJ47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2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080887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226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orphyromonadaceae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goldsteini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JCM13446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0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136697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593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acteroid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orphyromona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bacteroides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rabacteroid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johnsoni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DSM 18315 strain JCM 13406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6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41464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Actinobacteria</w:t>
            </w:r>
            <w:proofErr w:type="spellEnd"/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mycet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Micrococcin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Beutenbergiaceae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Beutenberg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avern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DSM12333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1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P001618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12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6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oriobacter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oriobacterin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oriobacter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ggerthella</w:t>
            </w:r>
            <w:proofErr w:type="spellEnd"/>
          </w:p>
        </w:tc>
        <w:tc>
          <w:tcPr>
            <w:tcW w:w="39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Eggerth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CJ88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8</w:t>
            </w: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080902</w:t>
            </w:r>
          </w:p>
        </w:tc>
      </w:tr>
      <w:tr w:rsidR="009F288F" w:rsidRPr="00FD593F" w:rsidTr="00E220BA">
        <w:trPr>
          <w:trHeight w:val="255"/>
        </w:trPr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81</w:t>
            </w:r>
          </w:p>
        </w:tc>
        <w:tc>
          <w:tcPr>
            <w:tcW w:w="14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 </w:t>
            </w:r>
          </w:p>
        </w:tc>
        <w:tc>
          <w:tcPr>
            <w:tcW w:w="69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bacteridae/Actinomycetales/Micrococcineae/Microbacteriaceae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eucobacter</w:t>
            </w:r>
          </w:p>
        </w:tc>
        <w:tc>
          <w:tcPr>
            <w:tcW w:w="39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eucobacter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komagatae</w:t>
            </w:r>
            <w:proofErr w:type="spellEnd"/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5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DQ083486</w:t>
            </w:r>
          </w:p>
        </w:tc>
      </w:tr>
    </w:tbl>
    <w:p w:rsidR="009F288F" w:rsidRPr="00FD593F" w:rsidRDefault="009F288F" w:rsidP="009F288F">
      <w:pPr>
        <w:spacing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9F288F" w:rsidRPr="00FD593F" w:rsidRDefault="009F288F" w:rsidP="009F288F">
      <w:pPr>
        <w:spacing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9F288F" w:rsidRPr="00FD593F" w:rsidRDefault="009F288F" w:rsidP="009F288F">
      <w:pPr>
        <w:keepNext/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Table </w:t>
      </w:r>
      <w:r w:rsidR="00914798"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>S1-S1</w:t>
      </w: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D43D8">
        <w:rPr>
          <w:rFonts w:ascii="Times New Roman" w:hAnsi="Times New Roman" w:cs="Times New Roman"/>
          <w:sz w:val="24"/>
          <w:szCs w:val="24"/>
        </w:rPr>
        <w:t>continued</w:t>
      </w:r>
      <w:r w:rsidRPr="00FD593F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14299" w:type="dxa"/>
        <w:tblInd w:w="108" w:type="dxa"/>
        <w:tblLook w:val="04A0" w:firstRow="1" w:lastRow="0" w:firstColumn="1" w:lastColumn="0" w:noHBand="0" w:noVBand="1"/>
      </w:tblPr>
      <w:tblGrid>
        <w:gridCol w:w="896"/>
        <w:gridCol w:w="1483"/>
        <w:gridCol w:w="5936"/>
        <w:gridCol w:w="3592"/>
        <w:gridCol w:w="976"/>
        <w:gridCol w:w="1416"/>
      </w:tblGrid>
      <w:tr w:rsidR="009F288F" w:rsidRPr="00FD593F" w:rsidTr="00E220BA">
        <w:trPr>
          <w:trHeight w:val="270"/>
        </w:trPr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Cluster</w:t>
            </w:r>
          </w:p>
        </w:tc>
        <w:tc>
          <w:tcPr>
            <w:tcW w:w="148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Phylogenetic affiliation</w:t>
            </w:r>
          </w:p>
        </w:tc>
        <w:tc>
          <w:tcPr>
            <w:tcW w:w="593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Order/Family/Genus</w:t>
            </w:r>
          </w:p>
        </w:tc>
        <w:tc>
          <w:tcPr>
            <w:tcW w:w="35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0"/>
                <w:szCs w:val="20"/>
                <w:lang w:eastAsia="en-GB"/>
              </w:rPr>
              <w:t>Genus/Description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% Match</w:t>
            </w:r>
          </w:p>
        </w:tc>
        <w:tc>
          <w:tcPr>
            <w:tcW w:w="14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Accession No.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565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Actinobacteria</w:t>
            </w:r>
            <w:proofErr w:type="spellEnd"/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mycet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Micrococcin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Microbacteriaceae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icro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RI 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4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J876685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72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mycetales/Propionibacterineae/Nocardioidaceae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Friedmanniella</w:t>
            </w:r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Friedmanni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pumico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Ben 10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3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24907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417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mycet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Micrococcineae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icro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BBDP5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9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DQ337517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78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mycet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ropionibacterin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ocardioidaceae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opionicimona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aludicola</w:t>
            </w:r>
            <w:proofErr w:type="spellEnd"/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2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078859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520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mycet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ropionibacterin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ocardioidaceae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Propionicic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uperfund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BL-10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4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43609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130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mycet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orynebacterin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Mycobacter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ycobacterium</w:t>
            </w:r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Mycobacterium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ichiens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s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train JS61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7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F498656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154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mycet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Propionibacterin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ocardioid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icropruina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icropruin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glycogenic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Lg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5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24676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17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mycet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Micrococcin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Microbacter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icrobacterium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icro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6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JN196543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625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mycet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Micrococcin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Microbacteriaceae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Micro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thalassium</w:t>
            </w:r>
            <w:proofErr w:type="spellEnd"/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8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M943052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3730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ctinomycet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orynebacterin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Gordon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Gordonia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Gordoni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IFM 088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5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B476395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49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Chloroflexi</w:t>
            </w:r>
            <w:proofErr w:type="spellEnd"/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hloroflex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naerolineae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eviline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accharolytic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train KIBI-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8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40972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596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aldiline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aldilineace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aldilinea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hloroflex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bacterium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T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1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875524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21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aldiline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aldilineace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Levilinea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Longiline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arvoryzea</w:t>
            </w:r>
            <w:proofErr w:type="spellEnd"/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4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41355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1280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aldiline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aldilineace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Caldilinea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Chloroflexi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bacterium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T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5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EU875524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891</w:t>
            </w:r>
          </w:p>
        </w:tc>
        <w:tc>
          <w:tcPr>
            <w:tcW w:w="14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Fusobacteria</w:t>
            </w:r>
            <w:proofErr w:type="spellEnd"/>
          </w:p>
        </w:tc>
        <w:tc>
          <w:tcPr>
            <w:tcW w:w="5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Fusobacter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Fusobacter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ebaldella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Sebaldella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termitidi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ATCC3338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NR074413</w:t>
            </w:r>
          </w:p>
        </w:tc>
      </w:tr>
      <w:tr w:rsidR="009F288F" w:rsidRPr="00FD593F" w:rsidTr="00E220BA">
        <w:trPr>
          <w:trHeight w:val="255"/>
        </w:trPr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2484</w:t>
            </w:r>
          </w:p>
        </w:tc>
        <w:tc>
          <w:tcPr>
            <w:tcW w:w="14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en-GB"/>
              </w:rPr>
              <w:t> </w:t>
            </w:r>
          </w:p>
        </w:tc>
        <w:tc>
          <w:tcPr>
            <w:tcW w:w="59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Fusobacteriales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Fusobacteriaceae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/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Fusobacterium</w:t>
            </w:r>
            <w:proofErr w:type="spellEnd"/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</w:pPr>
            <w:proofErr w:type="spellStart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>Fusobacterium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i/>
                <w:iCs/>
                <w:color w:val="000000"/>
                <w:sz w:val="20"/>
                <w:szCs w:val="20"/>
                <w:lang w:eastAsia="en-GB"/>
              </w:rPr>
              <w:t xml:space="preserve"> </w:t>
            </w:r>
            <w:proofErr w:type="spellStart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sp</w:t>
            </w:r>
            <w:proofErr w:type="spellEnd"/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 xml:space="preserve"> SRBBR5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99</w:t>
            </w:r>
          </w:p>
        </w:tc>
        <w:tc>
          <w:tcPr>
            <w:tcW w:w="14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F288F" w:rsidRPr="00FD593F" w:rsidRDefault="009F288F" w:rsidP="00E220BA">
            <w:pPr>
              <w:keepNext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</w:pPr>
            <w:r w:rsidRPr="00FD593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en-GB"/>
              </w:rPr>
              <w:t>HM215007</w:t>
            </w:r>
          </w:p>
        </w:tc>
      </w:tr>
    </w:tbl>
    <w:p w:rsidR="009F288F" w:rsidRPr="00FD593F" w:rsidRDefault="000969F0" w:rsidP="009F288F">
      <w:pPr>
        <w:keepNext/>
        <w:spacing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s</w:t>
      </w:r>
      <w:r w:rsidR="009F288F" w:rsidRPr="00FD593F">
        <w:rPr>
          <w:rFonts w:ascii="Times New Roman" w:hAnsi="Times New Roman" w:cs="Times New Roman"/>
          <w:sz w:val="24"/>
          <w:szCs w:val="24"/>
        </w:rPr>
        <w:t>p</w:t>
      </w:r>
      <w:proofErr w:type="spellEnd"/>
      <w:proofErr w:type="gramEnd"/>
      <w:r w:rsidR="009F288F" w:rsidRPr="00FD593F">
        <w:rPr>
          <w:rFonts w:ascii="Times New Roman" w:hAnsi="Times New Roman" w:cs="Times New Roman"/>
          <w:sz w:val="24"/>
          <w:szCs w:val="24"/>
        </w:rPr>
        <w:t xml:space="preserve"> = species</w:t>
      </w:r>
    </w:p>
    <w:p w:rsidR="009F288F" w:rsidRPr="009F288F" w:rsidRDefault="009F288F" w:rsidP="009F288F"/>
    <w:p w:rsidR="009F288F" w:rsidRPr="009F288F" w:rsidRDefault="009F288F" w:rsidP="009F288F"/>
    <w:p w:rsidR="009F288F" w:rsidRPr="009F288F" w:rsidRDefault="009F288F" w:rsidP="009F288F"/>
    <w:p w:rsidR="009F288F" w:rsidRPr="009F288F" w:rsidRDefault="009F288F" w:rsidP="009F288F"/>
    <w:p w:rsidR="009F288F" w:rsidRPr="009F288F" w:rsidRDefault="009F288F" w:rsidP="009F288F"/>
    <w:p w:rsidR="005360C0" w:rsidRDefault="005360C0" w:rsidP="005360C0">
      <w:pPr>
        <w:ind w:firstLine="720"/>
      </w:pPr>
    </w:p>
    <w:p w:rsidR="002C4609" w:rsidRDefault="005360C0" w:rsidP="005360C0">
      <w:pPr>
        <w:tabs>
          <w:tab w:val="left" w:pos="735"/>
        </w:tabs>
      </w:pPr>
      <w:r>
        <w:tab/>
      </w:r>
    </w:p>
    <w:p w:rsidR="005360C0" w:rsidRPr="00FD593F" w:rsidRDefault="005360C0" w:rsidP="005360C0">
      <w:pPr>
        <w:keepNext/>
        <w:rPr>
          <w:rFonts w:ascii="Times New Roman" w:hAnsi="Times New Roman" w:cs="Times New Roman"/>
          <w:color w:val="FF0000"/>
          <w:sz w:val="24"/>
          <w:szCs w:val="24"/>
        </w:rPr>
      </w:pPr>
    </w:p>
    <w:p w:rsidR="005360C0" w:rsidRPr="003A0EE3" w:rsidRDefault="005360C0" w:rsidP="005360C0">
      <w:pPr>
        <w:keepNext/>
        <w:rPr>
          <w:rFonts w:ascii="Times New Roman" w:hAnsi="Times New Roman" w:cs="Times New Roman"/>
          <w:sz w:val="24"/>
          <w:szCs w:val="24"/>
        </w:rPr>
        <w:sectPr w:rsidR="005360C0" w:rsidRPr="003A0EE3" w:rsidSect="00E220BA">
          <w:pgSz w:w="16838" w:h="11906" w:orient="landscape"/>
          <w:pgMar w:top="1276" w:right="1440" w:bottom="1440" w:left="1440" w:header="708" w:footer="708" w:gutter="0"/>
          <w:cols w:space="708"/>
          <w:docGrid w:linePitch="360"/>
        </w:sectPr>
      </w:pPr>
      <w:r w:rsidRPr="00AE5679">
        <w:rPr>
          <w:noProof/>
          <w:color w:val="000000" w:themeColor="text1"/>
          <w:lang w:eastAsia="en-GB"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331CB242" wp14:editId="6EEF4D37">
                <wp:simplePos x="0" y="0"/>
                <wp:positionH relativeFrom="column">
                  <wp:posOffset>-561975</wp:posOffset>
                </wp:positionH>
                <wp:positionV relativeFrom="paragraph">
                  <wp:posOffset>156845</wp:posOffset>
                </wp:positionV>
                <wp:extent cx="10384155" cy="4803140"/>
                <wp:effectExtent l="0" t="0" r="0" b="0"/>
                <wp:wrapNone/>
                <wp:docPr id="1" name="Group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384155" cy="4803140"/>
                          <a:chOff x="0" y="-38100"/>
                          <a:chExt cx="10384155" cy="4803140"/>
                        </a:xfrm>
                      </wpg:grpSpPr>
                      <wpg:grpSp>
                        <wpg:cNvPr id="2" name="Group 2"/>
                        <wpg:cNvGrpSpPr/>
                        <wpg:grpSpPr>
                          <a:xfrm>
                            <a:off x="0" y="-38100"/>
                            <a:ext cx="10384155" cy="4803140"/>
                            <a:chOff x="0" y="-38100"/>
                            <a:chExt cx="10384155" cy="4803140"/>
                          </a:xfrm>
                        </wpg:grpSpPr>
                        <wpg:grpSp>
                          <wpg:cNvPr id="3" name="Group 3"/>
                          <wpg:cNvGrpSpPr/>
                          <wpg:grpSpPr>
                            <a:xfrm>
                              <a:off x="0" y="-38100"/>
                              <a:ext cx="10384155" cy="4803140"/>
                              <a:chOff x="0" y="-38100"/>
                              <a:chExt cx="10384155" cy="4803140"/>
                            </a:xfrm>
                          </wpg:grpSpPr>
                          <wpg:grpSp>
                            <wpg:cNvPr id="4" name="Group 4"/>
                            <wpg:cNvGrpSpPr/>
                            <wpg:grpSpPr>
                              <a:xfrm>
                                <a:off x="0" y="-38100"/>
                                <a:ext cx="10384155" cy="4803140"/>
                                <a:chOff x="0" y="-38100"/>
                                <a:chExt cx="10384155" cy="4803140"/>
                              </a:xfrm>
                            </wpg:grpSpPr>
                            <wpg:grpSp>
                              <wpg:cNvPr id="5" name="Group 5"/>
                              <wpg:cNvGrpSpPr/>
                              <wpg:grpSpPr>
                                <a:xfrm>
                                  <a:off x="0" y="-38100"/>
                                  <a:ext cx="10384155" cy="4803140"/>
                                  <a:chOff x="0" y="-38100"/>
                                  <a:chExt cx="10384155" cy="4803140"/>
                                </a:xfrm>
                              </wpg:grpSpPr>
                              <wpg:grpSp>
                                <wpg:cNvPr id="6" name="Group 6"/>
                                <wpg:cNvGrpSpPr/>
                                <wpg:grpSpPr>
                                  <a:xfrm>
                                    <a:off x="0" y="-38100"/>
                                    <a:ext cx="10384155" cy="4803140"/>
                                    <a:chOff x="0" y="-38100"/>
                                    <a:chExt cx="10384155" cy="4803140"/>
                                  </a:xfrm>
                                </wpg:grpSpPr>
                                <wpg:grpSp>
                                  <wpg:cNvPr id="7" name="Group 7"/>
                                  <wpg:cNvGrpSpPr/>
                                  <wpg:grpSpPr>
                                    <a:xfrm>
                                      <a:off x="0" y="-38100"/>
                                      <a:ext cx="10384155" cy="4803140"/>
                                      <a:chOff x="0" y="-38100"/>
                                      <a:chExt cx="10384155" cy="4803140"/>
                                    </a:xfrm>
                                  </wpg:grpSpPr>
                                  <wpg:grpSp>
                                    <wpg:cNvPr id="8" name="Group 8"/>
                                    <wpg:cNvGrpSpPr/>
                                    <wpg:grpSpPr>
                                      <a:xfrm>
                                        <a:off x="0" y="0"/>
                                        <a:ext cx="10384155" cy="4765040"/>
                                        <a:chOff x="0" y="0"/>
                                        <a:chExt cx="10384155" cy="4765040"/>
                                      </a:xfrm>
                                    </wpg:grpSpPr>
                                    <wps:wsp>
                                      <wps:cNvPr id="9" name="Rounded Rectangle 9"/>
                                      <wps:cNvSpPr/>
                                      <wps:spPr>
                                        <a:xfrm>
                                          <a:off x="5686425" y="1866900"/>
                                          <a:ext cx="1195070" cy="520700"/>
                                        </a:xfrm>
                                        <a:prstGeom prst="roundRect">
                                          <a:avLst/>
                                        </a:prstGeom>
                                        <a:noFill/>
                                        <a:ln w="25400" cap="flat" cmpd="sng" algn="ctr">
                                          <a:noFill/>
                                          <a:prstDash val="solid"/>
                                        </a:ln>
                                        <a:effectLst/>
                                      </wps:spPr>
                                      <wps:txbx>
                                        <w:txbxContent>
                                          <w:p w:rsidR="00033D78" w:rsidRPr="00A169B6" w:rsidRDefault="00033D78" w:rsidP="005360C0">
                                            <w:pPr>
                                              <w:pStyle w:val="NormalWeb"/>
                                              <w:spacing w:before="0" w:beforeAutospacing="0" w:after="200" w:afterAutospacing="0" w:line="276" w:lineRule="auto"/>
                                              <w:jc w:val="center"/>
                                              <w:textAlignment w:val="baseline"/>
                                              <w:rPr>
                                                <w:sz w:val="22"/>
                                                <w:szCs w:val="22"/>
                                              </w:rPr>
                                            </w:pPr>
                                            <w:proofErr w:type="spellStart"/>
                                            <w:r w:rsidRPr="00A169B6">
                                              <w:rPr>
                                                <w:rFonts w:eastAsia="Calibr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2"/>
                                                <w:szCs w:val="22"/>
                                              </w:rPr>
                                              <w:t>Methanothrix</w:t>
                                            </w:r>
                                            <w:proofErr w:type="spellEnd"/>
                                          </w:p>
                                        </w:txbxContent>
                                      </wps:txbx>
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10" name="Group 10"/>
                                      <wpg:cNvGrpSpPr/>
                                      <wpg:grpSpPr>
                                        <a:xfrm>
                                          <a:off x="0" y="0"/>
                                          <a:ext cx="10384155" cy="4765040"/>
                                          <a:chOff x="0" y="0"/>
                                          <a:chExt cx="10384155" cy="4765040"/>
                                        </a:xfrm>
                                      </wpg:grpSpPr>
                                      <wps:wsp>
                                        <wps:cNvPr id="11" name="Rounded Rectangle 11"/>
                                        <wps:cNvSpPr/>
                                        <wps:spPr>
                                          <a:xfrm>
                                            <a:off x="0" y="2619375"/>
                                            <a:ext cx="1171981" cy="422011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Euryarchaeota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2" name="Rounded Rectangle 12"/>
                                        <wps:cNvSpPr/>
                                        <wps:spPr>
                                          <a:xfrm>
                                            <a:off x="1257300" y="3590925"/>
                                            <a:ext cx="1413510" cy="45910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bacteria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3" name="Rounded Rectangle 13"/>
                                        <wps:cNvSpPr/>
                                        <wps:spPr>
                                          <a:xfrm>
                                            <a:off x="1285875" y="1885950"/>
                                            <a:ext cx="1413510" cy="44640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microbia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4" name="Rounded Rectangle 14"/>
                                        <wps:cNvSpPr/>
                                        <wps:spPr>
                                          <a:xfrm>
                                            <a:off x="2628900" y="1514475"/>
                                            <a:ext cx="1694556" cy="397186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sarcinales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5" name="Rounded Rectangle 15"/>
                                        <wps:cNvSpPr/>
                                        <wps:spPr>
                                          <a:xfrm>
                                            <a:off x="2686050" y="2543175"/>
                                            <a:ext cx="1673763" cy="422011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microbiales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6" name="Rounded Rectangle 16"/>
                                        <wps:cNvSpPr/>
                                        <wps:spPr>
                                          <a:xfrm>
                                            <a:off x="2466975" y="3609975"/>
                                            <a:ext cx="1912620" cy="45910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bacteriales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7" name="Rounded Rectangle 17"/>
                                        <wps:cNvSpPr/>
                                        <wps:spPr>
                                          <a:xfrm>
                                            <a:off x="4210050" y="2505075"/>
                                            <a:ext cx="1871288" cy="521308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corpusculaceae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8" name="Rounded Rectangle 18"/>
                                        <wps:cNvSpPr/>
                                        <wps:spPr>
                                          <a:xfrm>
                                            <a:off x="4181475" y="857250"/>
                                            <a:ext cx="1715135" cy="520700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sarcinaceae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9" name="Rounded Rectangle 19"/>
                                        <wps:cNvSpPr/>
                                        <wps:spPr>
                                          <a:xfrm>
                                            <a:off x="4105275" y="3571875"/>
                                            <a:ext cx="1704340" cy="520700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bacteriaceae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0" name="Rounded Rectangle 20"/>
                                        <wps:cNvSpPr/>
                                        <wps:spPr>
                                          <a:xfrm>
                                            <a:off x="4219575" y="1866900"/>
                                            <a:ext cx="1554210" cy="508896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saetaceae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1" name="Rounded Rectangle 21"/>
                                        <wps:cNvSpPr/>
                                        <wps:spPr>
                                          <a:xfrm>
                                            <a:off x="5667375" y="3324225"/>
                                            <a:ext cx="1819275" cy="50863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brevibacter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2" name="Rounded Rectangle 22"/>
                                        <wps:cNvSpPr/>
                                        <wps:spPr>
                                          <a:xfrm>
                                            <a:off x="5972175" y="2533650"/>
                                            <a:ext cx="1642575" cy="471660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corpusculum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3" name="Rounded Rectangle 23"/>
                                        <wps:cNvSpPr/>
                                        <wps:spPr>
                                          <a:xfrm>
                                            <a:off x="5705475" y="885825"/>
                                            <a:ext cx="1702435" cy="39687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sarcina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4" name="Rounded Rectangle 24"/>
                                        <wps:cNvSpPr/>
                                        <wps:spPr>
                                          <a:xfrm>
                                            <a:off x="5772150" y="4057650"/>
                                            <a:ext cx="1819275" cy="546100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thermobacter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5" name="Rounded Rectangle 25"/>
                                        <wps:cNvSpPr/>
                                        <wps:spPr>
                                          <a:xfrm>
                                            <a:off x="7200900" y="561975"/>
                                            <a:ext cx="1413510" cy="60007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sarcina</w:t>
                                              </w:r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 xml:space="preserve"> </w:t>
                                              </w: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bakeri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6" name="Rounded Rectangle 26"/>
                                        <wps:cNvSpPr/>
                                        <wps:spPr>
                                          <a:xfrm>
                                            <a:off x="7419975" y="4057650"/>
                                            <a:ext cx="1746250" cy="707390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thermobacter</w:t>
                                              </w:r>
                                              <w:proofErr w:type="spellEnd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 xml:space="preserve"> </w:t>
                                              </w: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thermoautotrophicus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7" name="Rounded Rectangle 27"/>
                                        <wps:cNvSpPr/>
                                        <wps:spPr>
                                          <a:xfrm>
                                            <a:off x="7391400" y="3324225"/>
                                            <a:ext cx="1532890" cy="707390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brevibacter</w:t>
                                              </w:r>
                                              <w:proofErr w:type="spellEnd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 xml:space="preserve"> </w:t>
                                              </w: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acididurans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8" name="Rounded Rectangle 28"/>
                                        <wps:cNvSpPr/>
                                        <wps:spPr>
                                          <a:xfrm>
                                            <a:off x="7267575" y="1219200"/>
                                            <a:ext cx="1413510" cy="63817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sarcina</w:t>
                                              </w:r>
                                              <w:r w:rsidRPr="00A169B6">
                                                <w:rPr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 xml:space="preserve"> </w:t>
                                              </w:r>
                                              <w:r w:rsidRPr="00A169B6">
                                                <w:rPr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acetivorans</w:t>
                                              </w:r>
                                              <w:r w:rsidRPr="00A169B6">
                                                <w:rPr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 xml:space="preserve"> C2A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9" name="Rounded Rectangle 29"/>
                                        <wps:cNvSpPr/>
                                        <wps:spPr>
                                          <a:xfrm>
                                            <a:off x="7534275" y="2524125"/>
                                            <a:ext cx="1642110" cy="707390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200" w:afterAutospacing="0" w:line="276" w:lineRule="auto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corpusculum</w:t>
                                              </w:r>
                                              <w:proofErr w:type="spellEnd"/>
                                              <w:r w:rsidRPr="00A169B6">
                                                <w:rPr>
                                                  <w:rFonts w:eastAsia="Calibr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 xml:space="preserve"> </w:t>
                                              </w:r>
                                              <w:proofErr w:type="spellStart"/>
                                              <w:r w:rsidRPr="00A169B6">
                                                <w:rPr>
                                                  <w:rFonts w:eastAsia="Calibr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sinense</w:t>
                                              </w:r>
                                              <w:proofErr w:type="spellEnd"/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30" name="Rounded Rectangle 30"/>
                                        <wps:cNvSpPr/>
                                        <wps:spPr>
                                          <a:xfrm>
                                            <a:off x="7305675" y="1743075"/>
                                            <a:ext cx="1413510" cy="707390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proofErr w:type="spellStart"/>
                                              <w:r w:rsidRPr="00A169B6">
                                                <w:rPr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Methanosaeta</w:t>
                                              </w:r>
                                              <w:proofErr w:type="spellEnd"/>
                                              <w:r w:rsidRPr="00A169B6">
                                                <w:rPr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 xml:space="preserve"> </w:t>
                                              </w:r>
                                              <w:proofErr w:type="spellStart"/>
                                              <w:r w:rsidRPr="00A169B6">
                                                <w:rPr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concilli</w:t>
                                              </w:r>
                                              <w:proofErr w:type="spellEnd"/>
                                              <w:r w:rsidRPr="00A169B6">
                                                <w:rPr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 xml:space="preserve"> GP6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31" name="Straight Connector 31"/>
                                        <wps:cNvCnPr/>
                                        <wps:spPr>
                                          <a:xfrm>
                                            <a:off x="4076700" y="3771900"/>
                                            <a:ext cx="19812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rgbClr val="000000">
                                                <a:shade val="95000"/>
                                                <a:satMod val="105000"/>
                                              </a:srgb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320" name="Straight Connector 320"/>
                                        <wps:cNvCnPr/>
                                        <wps:spPr>
                                          <a:xfrm>
                                            <a:off x="7239000" y="3533775"/>
                                            <a:ext cx="25654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rgbClr val="000000">
                                                <a:shade val="95000"/>
                                                <a:satMod val="105000"/>
                                              </a:srgb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321" name="Straight Connector 321"/>
                                        <wps:cNvCnPr/>
                                        <wps:spPr>
                                          <a:xfrm>
                                            <a:off x="2524125" y="3771900"/>
                                            <a:ext cx="25654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rgbClr val="000000">
                                                <a:shade val="95000"/>
                                                <a:satMod val="105000"/>
                                              </a:srgb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322" name="Straight Connector 322"/>
                                        <wps:cNvCnPr/>
                                        <wps:spPr>
                                          <a:xfrm>
                                            <a:off x="5886450" y="2705100"/>
                                            <a:ext cx="20066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rgbClr val="000000">
                                                <a:shade val="95000"/>
                                                <a:satMod val="105000"/>
                                              </a:srgb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323" name="Straight Connector 323"/>
                                        <wps:cNvCnPr/>
                                        <wps:spPr>
                                          <a:xfrm>
                                            <a:off x="5581650" y="2047875"/>
                                            <a:ext cx="23431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rgbClr val="000000">
                                                <a:shade val="95000"/>
                                                <a:satMod val="105000"/>
                                              </a:srgb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324" name="Straight Connector 324"/>
                                        <wps:cNvCnPr/>
                                        <wps:spPr>
                                          <a:xfrm>
                                            <a:off x="5705475" y="1047750"/>
                                            <a:ext cx="29210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rgbClr val="000000">
                                                <a:shade val="95000"/>
                                                <a:satMod val="105000"/>
                                              </a:srgb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325" name="Straight Connector 325"/>
                                        <wps:cNvCnPr/>
                                        <wps:spPr>
                                          <a:xfrm>
                                            <a:off x="4191000" y="2705100"/>
                                            <a:ext cx="20066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rgbClr val="000000">
                                                <a:shade val="95000"/>
                                                <a:satMod val="105000"/>
                                              </a:srgb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326" name="Straight Connector 326"/>
                                        <wps:cNvCnPr/>
                                        <wps:spPr>
                                          <a:xfrm>
                                            <a:off x="7391400" y="4276725"/>
                                            <a:ext cx="17716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rgbClr val="000000">
                                                <a:shade val="95000"/>
                                                <a:satMod val="105000"/>
                                              </a:srgb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327" name="Straight Connector 327"/>
                                        <wps:cNvCnPr/>
                                        <wps:spPr>
                                          <a:xfrm>
                                            <a:off x="7467600" y="2705100"/>
                                            <a:ext cx="20066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rgbClr val="000000">
                                                <a:shade val="95000"/>
                                                <a:satMod val="105000"/>
                                              </a:srgb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328" name="Straight Connector 328"/>
                                        <wps:cNvCnPr/>
                                        <wps:spPr>
                                          <a:xfrm>
                                            <a:off x="6743700" y="2047875"/>
                                            <a:ext cx="55118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rgbClr val="000000">
                                                <a:shade val="95000"/>
                                                <a:satMod val="105000"/>
                                              </a:srgb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329" name="Rounded Rectangle 329"/>
                                        <wps:cNvSpPr/>
                                        <wps:spPr>
                                          <a:xfrm>
                                            <a:off x="9020175" y="523875"/>
                                            <a:ext cx="1313180" cy="41211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JN243319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30" name="Rounded Rectangle 330"/>
                                        <wps:cNvSpPr/>
                                        <wps:spPr>
                                          <a:xfrm>
                                            <a:off x="9039225" y="1190625"/>
                                            <a:ext cx="1267460" cy="41211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NR074110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31" name="Rounded Rectangle 331"/>
                                        <wps:cNvSpPr/>
                                        <wps:spPr>
                                          <a:xfrm>
                                            <a:off x="9086850" y="1866900"/>
                                            <a:ext cx="1200150" cy="41211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NR102903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32" name="Rounded Rectangle 332"/>
                                        <wps:cNvSpPr/>
                                        <wps:spPr>
                                          <a:xfrm>
                                            <a:off x="9077325" y="2495550"/>
                                            <a:ext cx="1306830" cy="41211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FR749947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35" name="Rounded Rectangle 335"/>
                                        <wps:cNvSpPr/>
                                        <wps:spPr>
                                          <a:xfrm>
                                            <a:off x="9115425" y="3352800"/>
                                            <a:ext cx="1204595" cy="41211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NR028779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36" name="Rounded Rectangle 336"/>
                                        <wps:cNvSpPr/>
                                        <wps:spPr>
                                          <a:xfrm>
                                            <a:off x="9105900" y="4143375"/>
                                            <a:ext cx="1259205" cy="41211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NR074260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38" name="Rounded Rectangle 338"/>
                                        <wps:cNvSpPr/>
                                        <wps:spPr>
                                          <a:xfrm>
                                            <a:off x="1438275" y="0"/>
                                            <a:ext cx="853440" cy="38417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Class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39" name="Rounded Rectangle 339"/>
                                        <wps:cNvSpPr/>
                                        <wps:spPr>
                                          <a:xfrm>
                                            <a:off x="228600" y="0"/>
                                            <a:ext cx="853440" cy="38417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Phylum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40" name="Rounded Rectangle 340"/>
                                        <wps:cNvSpPr/>
                                        <wps:spPr>
                                          <a:xfrm>
                                            <a:off x="7124700" y="0"/>
                                            <a:ext cx="853440" cy="38417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Species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41" name="Rounded Rectangle 341"/>
                                        <wps:cNvSpPr/>
                                        <wps:spPr>
                                          <a:xfrm>
                                            <a:off x="2828925" y="0"/>
                                            <a:ext cx="853440" cy="38417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Order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75" name="Rounded Rectangle 375"/>
                                        <wps:cNvSpPr/>
                                        <wps:spPr>
                                          <a:xfrm>
                                            <a:off x="4257675" y="0"/>
                                            <a:ext cx="853440" cy="38417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Family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76" name="Rounded Rectangle 376"/>
                                        <wps:cNvSpPr/>
                                        <wps:spPr>
                                          <a:xfrm>
                                            <a:off x="5829300" y="0"/>
                                            <a:ext cx="853440" cy="384175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Genus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/>
                                      </wps:wsp>
                                      <wps:wsp>
                                        <wps:cNvPr id="377" name="Rounded Rectangle 377"/>
                                        <wps:cNvSpPr/>
                                        <wps:spPr>
                                          <a:xfrm>
                                            <a:off x="9124949" y="0"/>
                                            <a:ext cx="1057275" cy="438150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noFill/>
                                          <a:ln w="25400" cap="flat" cmpd="sng" algn="ctr">
                                            <a:noFill/>
                                            <a:prstDash val="solid"/>
                                          </a:ln>
                                          <a:effectLst/>
                                        </wps:spPr>
                                        <wps:txbx>
                                          <w:txbxContent>
                                            <w:p w:rsidR="00033D78" w:rsidRPr="00A169B6" w:rsidRDefault="00033D78" w:rsidP="005360C0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jc w:val="center"/>
                                                <w:textAlignment w:val="baseline"/>
                                                <w:rPr>
                                                  <w:sz w:val="22"/>
                                                  <w:szCs w:val="22"/>
                                                </w:rPr>
                                              </w:pPr>
                                              <w:r w:rsidRPr="00A169B6">
                                                <w:rPr>
                                                  <w:color w:val="000000" w:themeColor="dark1"/>
                                                  <w:kern w:val="24"/>
                                                  <w:sz w:val="22"/>
                                                  <w:szCs w:val="22"/>
                                                </w:rPr>
                                                <w:t>Accession No.</w:t>
                                              </w:r>
                                            </w:p>
                                          </w:txbxContent>
                                        </wps:txbx>
                                        <wps:bodyPr rtlCol="0" anchor="ctr">
                                          <a:noAutofit/>
                                        </wps:bodyPr>
                                      </wps:wsp>
                                      <wps:wsp>
                                        <wps:cNvPr id="378" name="Left Brace 378"/>
                                        <wps:cNvSpPr/>
                                        <wps:spPr>
                                          <a:xfrm>
                                            <a:off x="4048125" y="1038225"/>
                                            <a:ext cx="342900" cy="1038225"/>
                                          </a:xfrm>
                                          <a:prstGeom prst="leftBrace">
                                            <a:avLst>
                                              <a:gd name="adj1" fmla="val 0"/>
                                              <a:gd name="adj2" fmla="val 61628"/>
                                            </a:avLst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ysClr val="windowText" lastClr="000000">
                                                <a:shade val="95000"/>
                                                <a:satMod val="105000"/>
                                              </a:sys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379" name="Left Brace 379"/>
                                        <wps:cNvSpPr/>
                                        <wps:spPr>
                                          <a:xfrm>
                                            <a:off x="2552700" y="1685925"/>
                                            <a:ext cx="323215" cy="1000125"/>
                                          </a:xfrm>
                                          <a:prstGeom prst="leftBrace">
                                            <a:avLst>
                                              <a:gd name="adj1" fmla="val 0"/>
                                              <a:gd name="adj2" fmla="val 38684"/>
                                            </a:avLst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ysClr val="windowText" lastClr="000000">
                                                <a:shade val="95000"/>
                                                <a:satMod val="105000"/>
                                              </a:sys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381" name="Left Brace 381"/>
                                        <wps:cNvSpPr/>
                                        <wps:spPr>
                                          <a:xfrm>
                                            <a:off x="1057275" y="2038350"/>
                                            <a:ext cx="371475" cy="1695450"/>
                                          </a:xfrm>
                                          <a:prstGeom prst="leftBrace">
                                            <a:avLst>
                                              <a:gd name="adj1" fmla="val 0"/>
                                              <a:gd name="adj2" fmla="val 44576"/>
                                            </a:avLst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ysClr val="windowText" lastClr="000000">
                                                <a:shade val="95000"/>
                                                <a:satMod val="105000"/>
                                              </a:sys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382" name="Left Brace 382"/>
                                        <wps:cNvSpPr/>
                                        <wps:spPr>
                                          <a:xfrm>
                                            <a:off x="5629275" y="3524250"/>
                                            <a:ext cx="327660" cy="733425"/>
                                          </a:xfrm>
                                          <a:prstGeom prst="leftBrace">
                                            <a:avLst>
                                              <a:gd name="adj1" fmla="val 0"/>
                                              <a:gd name="adj2" fmla="val 33089"/>
                                            </a:avLst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ysClr val="windowText" lastClr="000000">
                                                <a:shade val="95000"/>
                                                <a:satMod val="105000"/>
                                              </a:sys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383" name="Left Brace 383"/>
                                        <wps:cNvSpPr/>
                                        <wps:spPr>
                                          <a:xfrm>
                                            <a:off x="7067550" y="742950"/>
                                            <a:ext cx="257175" cy="714375"/>
                                          </a:xfrm>
                                          <a:prstGeom prst="leftBrace">
                                            <a:avLst>
                                              <a:gd name="adj1" fmla="val 0"/>
                                              <a:gd name="adj2" fmla="val 41358"/>
                                            </a:avLst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ysClr val="windowText" lastClr="000000">
                                                <a:shade val="95000"/>
                                                <a:satMod val="105000"/>
                                              </a:sys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5636" name="Straight Connector 15636"/>
                                        <wps:cNvCnPr/>
                                        <wps:spPr>
                                          <a:xfrm>
                                            <a:off x="57150" y="0"/>
                                            <a:ext cx="999172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ysClr val="windowText" lastClr="000000">
                                                <a:shade val="95000"/>
                                                <a:satMod val="105000"/>
                                              </a:sys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15637" name="Straight Connector 15637"/>
                                        <wps:cNvCnPr/>
                                        <wps:spPr>
                                          <a:xfrm>
                                            <a:off x="57150" y="438150"/>
                                            <a:ext cx="999172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ysClr val="windowText" lastClr="000000">
                                                <a:shade val="95000"/>
                                                <a:satMod val="105000"/>
                                              </a:sys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s:wsp>
                                        <wps:cNvPr id="15638" name="Straight Connector 15638"/>
                                        <wps:cNvCnPr/>
                                        <wps:spPr>
                                          <a:xfrm>
                                            <a:off x="57150" y="4600575"/>
                                            <a:ext cx="999172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 cap="flat" cmpd="sng" algn="ctr">
                                            <a:solidFill>
                                              <a:sysClr val="windowText" lastClr="000000">
                                                <a:shade val="95000"/>
                                                <a:satMod val="105000"/>
                                              </a:sysClr>
                                            </a:solidFill>
                                            <a:prstDash val="solid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</wpg:grpSp>
                                  </wpg:grpSp>
                                  <wps:wsp>
                                    <wps:cNvPr id="15639" name="Rounded Rectangle 15639"/>
                                    <wps:cNvSpPr/>
                                    <wps:spPr>
                                      <a:xfrm>
                                        <a:off x="8667750" y="-38100"/>
                                        <a:ext cx="723900" cy="428625"/>
                                      </a:xfrm>
                                      <a:prstGeom prst="roundRect">
                                        <a:avLst/>
                                      </a:prstGeom>
                                      <a:noFill/>
                                      <a:ln w="25400" cap="flat" cmpd="sng" algn="ctr">
                                        <a:noFill/>
                                        <a:prstDash val="solid"/>
                                      </a:ln>
                                      <a:effectLst/>
                                    </wps:spPr>
                                    <wps:txbx>
                                      <w:txbxContent>
                                        <w:p w:rsidR="00033D78" w:rsidRPr="00A169B6" w:rsidRDefault="00033D78" w:rsidP="005360C0">
                                          <w:pPr>
                                            <w:pStyle w:val="NormalWeb"/>
                                            <w:spacing w:before="0" w:beforeAutospacing="0" w:after="0" w:afterAutospacing="0"/>
                                            <w:jc w:val="center"/>
                                            <w:textAlignment w:val="baseline"/>
                                            <w:rPr>
                                              <w:sz w:val="22"/>
                                              <w:szCs w:val="22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dark1"/>
                                              <w:kern w:val="24"/>
                                              <w:sz w:val="22"/>
                                              <w:szCs w:val="22"/>
                                            </w:rPr>
                                            <w:t>% Match</w:t>
                                          </w:r>
                                        </w:p>
                                      </w:txbxContent>
                                    </wps:txbx>
                                    <wps:bodyPr wrap="square" rtlCol="0" anchor="ctr"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15640" name="Rounded Rectangle 15640"/>
                                  <wps:cNvSpPr/>
                                  <wps:spPr>
                                    <a:xfrm>
                                      <a:off x="8801100" y="523875"/>
                                      <a:ext cx="466725" cy="412115"/>
                                    </a:xfrm>
                                    <a:prstGeom prst="roundRect">
                                      <a:avLst/>
                                    </a:prstGeom>
                                    <a:noFill/>
                                    <a:ln w="25400" cap="flat" cmpd="sng" algn="ctr">
                                      <a:noFill/>
                                      <a:prstDash val="solid"/>
                                    </a:ln>
                                    <a:effectLst/>
                                  </wps:spPr>
                                  <wps:txb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98</w:t>
                                        </w:r>
                                      </w:p>
                                    </w:txbxContent>
                                  </wps:txbx>
                                  <wps:bodyPr wrap="square" rtlCol="0" anchor="ctr"/>
                                </wps:wsp>
                              </wpg:grpSp>
                              <wps:wsp>
                                <wps:cNvPr id="15641" name="Rounded Rectangle 15641"/>
                                <wps:cNvSpPr/>
                                <wps:spPr>
                                  <a:xfrm>
                                    <a:off x="8829675" y="1228725"/>
                                    <a:ext cx="466725" cy="412115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 w="25400" cap="flat" cmpd="sng" algn="ctr">
                                    <a:noFill/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033D78" w:rsidRPr="00A169B6" w:rsidRDefault="00033D78" w:rsidP="005360C0">
                                      <w:pPr>
                                        <w:pStyle w:val="NormalWeb"/>
                                        <w:spacing w:before="0" w:beforeAutospacing="0" w:after="0" w:afterAutospacing="0"/>
                                        <w:jc w:val="center"/>
                                        <w:textAlignment w:val="baseline"/>
                                        <w:rPr>
                                          <w:sz w:val="22"/>
                                          <w:szCs w:val="22"/>
                                        </w:rPr>
                                      </w:pPr>
                                      <w:r>
                                        <w:rPr>
                                          <w:color w:val="000000" w:themeColor="dark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94</w:t>
                                      </w:r>
                                    </w:p>
                                  </w:txbxContent>
                                </wps:txbx>
                                <wps:bodyPr wrap="square" rtlCol="0" anchor="ctr"/>
                              </wps:wsp>
                            </wpg:grpSp>
                            <wps:wsp>
                              <wps:cNvPr id="15642" name="Rounded Rectangle 15642"/>
                              <wps:cNvSpPr/>
                              <wps:spPr>
                                <a:xfrm>
                                  <a:off x="8867775" y="1866900"/>
                                  <a:ext cx="466725" cy="412115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 w="25400" cap="flat" cmpd="sng" algn="ctr">
                                  <a:noFill/>
                                  <a:prstDash val="solid"/>
                                </a:ln>
                                <a:effectLst/>
                              </wps:spPr>
                              <wps:txbx>
                                <w:txbxContent>
                                  <w:p w:rsidR="00033D78" w:rsidRPr="00A169B6" w:rsidRDefault="00033D78" w:rsidP="005360C0">
                                    <w:pPr>
                                      <w:pStyle w:val="NormalWeb"/>
                                      <w:spacing w:before="0" w:beforeAutospacing="0" w:after="0" w:afterAutospacing="0"/>
                                      <w:jc w:val="center"/>
                                      <w:textAlignment w:val="baseline"/>
                                      <w:rPr>
                                        <w:sz w:val="22"/>
                                        <w:szCs w:val="22"/>
                                      </w:rPr>
                                    </w:pPr>
                                    <w:r>
                                      <w:rPr>
                                        <w:color w:val="000000" w:themeColor="dark1"/>
                                        <w:kern w:val="24"/>
                                        <w:sz w:val="22"/>
                                        <w:szCs w:val="22"/>
                                      </w:rPr>
                                      <w:t>98</w:t>
                                    </w:r>
                                  </w:p>
                                </w:txbxContent>
                              </wps:txbx>
                              <wps:bodyPr wrap="square" rtlCol="0" anchor="ctr"/>
                            </wps:wsp>
                          </wpg:grpSp>
                          <wps:wsp>
                            <wps:cNvPr id="15643" name="Rounded Rectangle 15643"/>
                            <wps:cNvSpPr/>
                            <wps:spPr>
                              <a:xfrm>
                                <a:off x="8972550" y="2514600"/>
                                <a:ext cx="466725" cy="412115"/>
                              </a:xfrm>
                              <a:prstGeom prst="roundRect">
                                <a:avLst/>
                              </a:prstGeom>
                              <a:noFill/>
                              <a:ln w="25400" cap="flat" cmpd="sng" algn="ctr">
                                <a:noFill/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:rsidR="00033D78" w:rsidRPr="00A169B6" w:rsidRDefault="00033D78" w:rsidP="005360C0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  <w:textAlignment w:val="baseline"/>
                                    <w:rPr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color w:val="000000" w:themeColor="dark1"/>
                                      <w:kern w:val="24"/>
                                      <w:sz w:val="22"/>
                                      <w:szCs w:val="22"/>
                                    </w:rPr>
                                    <w:t>99</w:t>
                                  </w:r>
                                </w:p>
                              </w:txbxContent>
                            </wps:txbx>
                            <wps:bodyPr wrap="square" rtlCol="0" anchor="ctr"/>
                          </wps:wsp>
                        </wpg:grpSp>
                        <wps:wsp>
                          <wps:cNvPr id="15644" name="Rounded Rectangle 15644"/>
                          <wps:cNvSpPr/>
                          <wps:spPr>
                            <a:xfrm>
                              <a:off x="8924925" y="3362325"/>
                              <a:ext cx="466725" cy="412115"/>
                            </a:xfrm>
                            <a:prstGeom prst="roundRect">
                              <a:avLst/>
                            </a:prstGeom>
                            <a:noFill/>
                            <a:ln w="25400" cap="flat" cmpd="sng" algn="ctr">
                              <a:noFill/>
                              <a:prstDash val="solid"/>
                            </a:ln>
                            <a:effectLst/>
                          </wps:spPr>
                          <wps:txbx>
                            <w:txbxContent>
                              <w:p w:rsidR="00033D78" w:rsidRPr="00A169B6" w:rsidRDefault="00033D78" w:rsidP="005360C0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  <w:textAlignment w:val="baseline"/>
                                  <w:rPr>
                                    <w:sz w:val="22"/>
                                    <w:szCs w:val="22"/>
                                  </w:rPr>
                                </w:pPr>
                                <w:r>
                                  <w:rPr>
                                    <w:color w:val="000000" w:themeColor="dark1"/>
                                    <w:kern w:val="24"/>
                                    <w:sz w:val="22"/>
                                    <w:szCs w:val="22"/>
                                  </w:rPr>
                                  <w:t>98</w:t>
                                </w:r>
                              </w:p>
                            </w:txbxContent>
                          </wps:txbx>
                          <wps:bodyPr wrap="square" rtlCol="0" anchor="ctr"/>
                        </wps:wsp>
                      </wpg:grpSp>
                      <wps:wsp>
                        <wps:cNvPr id="15645" name="Rounded Rectangle 15645"/>
                        <wps:cNvSpPr/>
                        <wps:spPr>
                          <a:xfrm>
                            <a:off x="8982075" y="4133850"/>
                            <a:ext cx="466725" cy="412115"/>
                          </a:xfrm>
                          <a:prstGeom prst="roundRect">
                            <a:avLst/>
                          </a:prstGeom>
                          <a:noFill/>
                          <a:ln w="25400" cap="flat" cmpd="sng" algn="ctr">
                            <a:noFill/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033D78" w:rsidRPr="00A169B6" w:rsidRDefault="00033D78" w:rsidP="005360C0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color w:val="000000" w:themeColor="dark1"/>
                                  <w:kern w:val="24"/>
                                  <w:sz w:val="22"/>
                                  <w:szCs w:val="22"/>
                                </w:rPr>
                                <w:t>97</w:t>
                              </w:r>
                            </w:p>
                          </w:txbxContent>
                        </wps:txbx>
                        <wps:bodyPr wrap="square" rtlCol="0" anchor="ctr"/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31CB242" id="Group 1" o:spid="_x0000_s1163" style="position:absolute;margin-left:-44.25pt;margin-top:12.35pt;width:817.65pt;height:378.2pt;z-index:251677696;mso-height-relative:margin" coordorigin=",-381" coordsize="103841,480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">
                <v:group id="Group 2" o:spid="_x0000_s1164" style="position:absolute;top:-381;width:103841;height:48031" coordorigin=",-381" coordsize="103841,480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group id="Group 3" o:spid="_x0000_s1165" style="position:absolute;top:-381;width:103841;height:48031" coordorigin=",-381" coordsize="103841,480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  <v:group id="Group 4" o:spid="_x0000_s1166" style="position:absolute;top:-381;width:103841;height:48031" coordorigin=",-381" coordsize="103841,480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    <v:group id="Group 5" o:spid="_x0000_s1167" style="position:absolute;top:-381;width:103841;height:48031" coordorigin=",-381" coordsize="103841,480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  <v:group id="Group 6" o:spid="_x0000_s1168" style="position:absolute;top:-381;width:103841;height:48031" coordorigin=",-381" coordsize="103841,480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  <v:group id="Group 7" o:spid="_x0000_s1169" style="position:absolute;top:-381;width:103841;height:48031" coordorigin=",-381" coordsize="103841,480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    <v:group id="Group 8" o:spid="_x0000_s1170" style="position:absolute;width:103841;height:47650" coordsize="103841,476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            <v:roundrect id="Rounded Rectangle 9" o:spid="_x0000_s1171" style="position:absolute;left:56864;top:18669;width:11950;height:520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1wlcIA&#10;AADaAAAADwAAAGRycy9kb3ducmV2LnhtbESPQWsCMRSE7wX/Q3iCt5qth6pboxRBLBQPai/eHpu3&#10;m8XkJW6irv++EQo9DjPzDbNY9c6KG3Wx9azgbVyAIK68brlR8HPcvM5AxISs0XomBQ+KsFoOXhZY&#10;an/nPd0OqREZwrFEBSalUEoZK0MO49gH4uzVvnOYsuwaqTu8Z7izclIU79Jhy3nBYKC1oep8uDoF&#10;dTrv67D7DrPLVJ92cW635mSVGg37zw8Qifr0H/5rf2kFc3heyTdAL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nXCVwgAAANoAAAAPAAAAAAAAAAAAAAAAAJgCAABkcnMvZG93&#10;bnJldi54bWxQSwUGAAAAAAQABAD1AAAAhwMAAAAA&#10;" filled="f" stroked="f" strokeweight="2pt">
                                <v:textbox>
                                  <w:txbxContent>
                                    <w:p w:rsidR="00033D78" w:rsidRPr="00A169B6" w:rsidRDefault="00033D78" w:rsidP="005360C0">
                                      <w:pPr>
                                        <w:pStyle w:val="NormalWeb"/>
                                        <w:spacing w:before="0" w:beforeAutospacing="0" w:after="200" w:afterAutospacing="0" w:line="276" w:lineRule="auto"/>
                                        <w:jc w:val="center"/>
                                        <w:textAlignment w:val="baseline"/>
                                        <w:rPr>
                                          <w:sz w:val="22"/>
                                          <w:szCs w:val="22"/>
                                        </w:rPr>
                                      </w:pPr>
                                      <w:proofErr w:type="spellStart"/>
                                      <w:r w:rsidRPr="00A169B6">
                                        <w:rPr>
                                          <w:rFonts w:eastAsia="Calibr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Methanothrix</w:t>
                                      </w:r>
                                      <w:proofErr w:type="spellEnd"/>
                                    </w:p>
                                  </w:txbxContent>
                                </v:textbox>
                              </v:roundrect>
                              <v:group id="Group 10" o:spid="_x0000_s1172" style="position:absolute;width:103841;height:47650" coordsize="103841,476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              <v:roundrect id="Rounded Rectangle 11" o:spid="_x0000_s1173" style="position:absolute;top:26193;width:11719;height:422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64JsEA&#10;AADbAAAADwAAAGRycy9kb3ducmV2LnhtbERPTWsCMRC9C/6HMEJvmrWHalejiFBaKB7UXrwNm9nN&#10;YjKJm1S3/74RBG/zeJ+zXPfOiit1sfWsYDopQBBXXrfcKPg5foznIGJC1mg9k4I/irBeDQdLLLW/&#10;8Z6uh9SIHMKxRAUmpVBKGStDDuPEB+LM1b5zmDLsGqk7vOVwZ+VrUbxJhy3nBoOBtoaq8+HXKajT&#10;eV+H3XeYX2b6tIvv9tOcrFIvo36zAJGoT0/xw/2l8/wp3H/JB8jV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quuCbBAAAA2wAAAA8AAAAAAAAAAAAAAAAAmAIAAGRycy9kb3du&#10;cmV2LnhtbFBLBQYAAAAABAAEAPUAAACGAwAAAAA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Euryarchaeota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12" o:spid="_x0000_s1174" style="position:absolute;left:12573;top:35909;width:14135;height:459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wmUcEA&#10;AADbAAAADwAAAGRycy9kb3ducmV2LnhtbERPS2sCMRC+C/6HMEJvmtVDq6tRRJAWigcfF2/DZnaz&#10;mEziJtXtv28Khd7m43vOatM7Kx7UxdazgumkAEFced1yo+By3o/nIGJC1mg9k4JvirBZDwcrLLV/&#10;8pEep9SIHMKxRAUmpVBKGStDDuPEB+LM1b5zmDLsGqk7fOZwZ+WsKF6lw5Zzg8FAO0PV7fTlFNTp&#10;dqzD4TPM72/6eogL+26uVqmXUb9dgkjUp3/xn/tD5/kz+P0lHyDX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8JlHBAAAA2wAAAA8AAAAAAAAAAAAAAAAAmAIAAGRycy9kb3du&#10;cmV2LnhtbFBLBQYAAAAABAAEAPUAAACGAwAAAAA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bacteria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13" o:spid="_x0000_s1175" style="position:absolute;left:12858;top:18859;width:14135;height:446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CDysEA&#10;AADbAAAADwAAAGRycy9kb3ducmV2LnhtbERPTWsCMRC9F/ofwhR6q9m2UHVrFCmUFooHVy/ehs3s&#10;ZjGZxE2q6783guBtHu9zZovBWXGkPnaeFbyOChDEtdcdtwq2m++XCYiYkDVaz6TgTBEW88eHGZba&#10;n3hNxyq1IodwLFGBSSmUUsbakMM48oE4c43vHaYM+1bqHk853Fn5VhQf0mHHucFgoC9D9b76dwqa&#10;tF83YfUXJoex3q3i1P6YnVXq+WlYfoJINKS7+Ob+1Xn+O1x/yQfI+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Uwg8rBAAAA2wAAAA8AAAAAAAAAAAAAAAAAmAIAAGRycy9kb3du&#10;cmV2LnhtbFBLBQYAAAAABAAEAPUAAACGAwAAAAA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microbia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14" o:spid="_x0000_s1176" style="position:absolute;left:26289;top:15144;width:16945;height:397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kbvsEA&#10;AADbAAAADwAAAGRycy9kb3ducmV2LnhtbERPTWsCMRC9F/ofwhR6q9mWUnVrFCmUFooHVy/ehs3s&#10;ZjGZxE2q6783guBtHu9zZovBWXGkPnaeFbyOChDEtdcdtwq2m++XCYiYkDVaz6TgTBEW88eHGZba&#10;n3hNxyq1IodwLFGBSSmUUsbakMM48oE4c43vHaYM+1bqHk853Fn5VhQf0mHHucFgoC9D9b76dwqa&#10;tF83YfUXJoex3q3i1P6YnVXq+WlYfoJINKS7+Ob+1Xn+O1x/yQfI+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rZG77BAAAA2wAAAA8AAAAAAAAAAAAAAAAAmAIAAGRycy9kb3du&#10;cmV2LnhtbFBLBQYAAAAABAAEAPUAAACGAwAAAAA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sarcinales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15" o:spid="_x0000_s1177" style="position:absolute;left:26860;top:25431;width:16738;height:422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W+JcEA&#10;AADbAAAADwAAAGRycy9kb3ducmV2LnhtbERPTWsCMRC9F/ofwhR6q9kWWnVrFCmUFooHVy/ehs3s&#10;ZjGZxE2q6783guBtHu9zZovBWXGkPnaeFbyOChDEtdcdtwq2m++XCYiYkDVaz6TgTBEW88eHGZba&#10;n3hNxyq1IodwLFGBSSmUUsbakMM48oE4c43vHaYM+1bqHk853Fn5VhQf0mHHucFgoC9D9b76dwqa&#10;tF83YfUXJoex3q3i1P6YnVXq+WlYfoJINKS7+Ob+1Xn+O1x/yQfI+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WVviXBAAAA2wAAAA8AAAAAAAAAAAAAAAAAmAIAAGRycy9kb3du&#10;cmV2LnhtbFBLBQYAAAAABAAEAPUAAACGAwAAAAA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microbiales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16" o:spid="_x0000_s1178" style="position:absolute;left:24669;top:36099;width:19126;height:459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cgUsEA&#10;AADbAAAADwAAAGRycy9kb3ducmV2LnhtbERPS2sCMRC+C/6HMIXeNNsefGyNUgRpoXjwcfE2bGY3&#10;i8kkblLd/vtGELzNx/ecxap3Vlypi61nBW/jAgRx5XXLjYLjYTOagYgJWaP1TAr+KMJqORwssNT+&#10;xju67lMjcgjHEhWYlEIpZawMOYxjH4gzV/vOYcqwa6Tu8JbDnZXvRTGRDlvODQYDrQ1V5/2vU1Cn&#10;864O258wu0z1aRvn9sucrFKvL/3nB4hEfXqKH+5vnedP4P5LPkA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VHIFLBAAAA2wAAAA8AAAAAAAAAAAAAAAAAmAIAAGRycy9kb3du&#10;cmV2LnhtbFBLBQYAAAAABAAEAPUAAACGAwAAAAA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bacteriales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17" o:spid="_x0000_s1179" style="position:absolute;left:42100;top:25050;width:18713;height:521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uFycIA&#10;AADbAAAADwAAAGRycy9kb3ducmV2LnhtbERPO2vDMBDeC/kP4gLdGjkdmsSJbEKhtFAy5LFkO6yz&#10;ZSKdFEtN3H9fFQrd7uN73qYenRU3GmLvWcF8VoAgbrzuuVNwOr49LUHEhKzReiYF3xShriYPGyy1&#10;v/OebofUiRzCsUQFJqVQShkbQw7jzAfizLV+cJgyHDqpB7zncGflc1G8SIc95waDgV4NNZfDl1PQ&#10;psu+DbvPsLwu9HkXV/bdnK1Sj9NxuwaRaEz/4j/3h87zF/D7Sz5AV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C4XJwgAAANsAAAAPAAAAAAAAAAAAAAAAAJgCAABkcnMvZG93&#10;bnJldi54bWxQSwUGAAAAAAQABAD1AAAAhwMAAAAA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corpusculaceae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18" o:spid="_x0000_s1180" style="position:absolute;left:41814;top:8572;width:17152;height:520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QRu8QA&#10;AADbAAAADwAAAGRycy9kb3ducmV2LnhtbESPQWsCMRCF7wX/Qxiht5q1h9ZujVIKpQXxoPbibdjM&#10;bhaTSdykuv77zqHQ2wzvzXvfLNdj8OpCQ+4jG5jPKlDETbQ9dwa+Dx8PC1C5IFv0kcnAjTKsV5O7&#10;JdY2XnlHl33plIRwrtGAKyXVWufGUcA8i4lYtDYOAYusQ6ftgFcJD14/VtWTDtizNDhM9O6oOe1/&#10;goG2nHZt2m7S4vxsj9v84j/d0RtzPx3fXkEVGsu/+e/6ywq+wMovMoBe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UEbvEAAAA2wAAAA8AAAAAAAAAAAAAAAAAmAIAAGRycy9k&#10;b3ducmV2LnhtbFBLBQYAAAAABAAEAPUAAACJAwAAAAA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sarcinaceae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19" o:spid="_x0000_s1181" style="position:absolute;left:41052;top:35718;width:17044;height:520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i0IMIA&#10;AADbAAAADwAAAGRycy9kb3ducmV2LnhtbERPO2vDMBDeC/0P4grdGrkd8nAjhxIoDYQMSbpkO6yz&#10;ZSydFEtN3H8fBQrd7uN73nI1OisuNMTOs4LXSQGCuPa641bB9/HzZQ4iJmSN1jMp+KUIq+rxYYml&#10;9lfe0+WQWpFDOJaowKQUSiljbchhnPhAnLnGDw5ThkMr9YDXHO6sfCuKqXTYcW4wGGhtqO4PP05B&#10;k/p9E3bbMD/P9GkXF/bLnKxSz0/jxzuIRGP6F/+5NzrPX8D9l3yArG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2LQgwgAAANsAAAAPAAAAAAAAAAAAAAAAAJgCAABkcnMvZG93&#10;bnJldi54bWxQSwUGAAAAAAQABAD1AAAAhwMAAAAA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bacteriaceae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20" o:spid="_x0000_s1182" style="position:absolute;left:42195;top:18669;width:15542;height:508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7XAMAA&#10;AADbAAAADwAAAGRycy9kb3ducmV2LnhtbERPTWsCMRC9F/wPYYTealYPra5GEaEoiAdtL96Gzexm&#10;MZnETarrv28OgsfH+16semfFjbrYelYwHhUgiCuvW24U/P58f0xBxISs0XomBQ+KsFoO3hZYan/n&#10;I91OqRE5hGOJCkxKoZQyVoYcxpEPxJmrfecwZdg1Und4z+HOyklRfEqHLecGg4E2hqrL6c8pqNPl&#10;WIfDPkyvX/p8iDO7NWer1PuwX89BJOrTS/x077SCSV6fv+Qf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47XAMAAAADbAAAADwAAAAAAAAAAAAAAAACYAgAAZHJzL2Rvd25y&#10;ZXYueG1sUEsFBgAAAAAEAAQA9QAAAIUDAAAAAA=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saetaceae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21" o:spid="_x0000_s1183" style="position:absolute;left:56673;top:33242;width:18193;height:50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Jym8MA&#10;AADbAAAADwAAAGRycy9kb3ducmV2LnhtbESPT2sCMRTE7wW/Q3iF3mpWD1ZXo5RCUSge/HPx9ti8&#10;3SwmL3ETdfvtm4LgcZiZ3zCLVe+suFEXW88KRsMCBHHldcuNguPh+30KIiZkjdYzKfilCKvl4GWB&#10;pfZ33tFtnxqRIRxLVGBSCqWUsTLkMA59IM5e7TuHKcuukbrDe4Y7K8dFMZEOW84LBgN9GarO+6tT&#10;UKfzrg7bnzC9fOjTNs7s2pysUm+v/eccRKI+PcOP9kYrGI/g/0v+AX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MJym8MAAADbAAAADwAAAAAAAAAAAAAAAACYAgAAZHJzL2Rv&#10;d25yZXYueG1sUEsFBgAAAAAEAAQA9QAAAIgDAAAAAA=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brevibacter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22" o:spid="_x0000_s1184" style="position:absolute;left:59721;top:25336;width:16426;height:471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Ds7MQA&#10;AADbAAAADwAAAGRycy9kb3ducmV2LnhtbESPT2sCMRTE70K/Q3hCb5p1D62uRpFCaaF48M/F22Pz&#10;drOYvKSbVLffvikIHoeZ+Q2z2gzOiiv1sfOsYDYtQBDXXnfcKjgd3ydzEDEha7SeScEvRdisn0Yr&#10;rLS/8Z6uh9SKDOFYoQKTUqikjLUhh3HqA3H2Gt87TFn2rdQ93jLcWVkWxYt02HFeMBjozVB9Ofw4&#10;BU267Juw+wrz71d93sWF/TBnq9TzeNguQSQa0iN8b39qBWUJ/1/yD5D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QQ7OzEAAAA2wAAAA8AAAAAAAAAAAAAAAAAmAIAAGRycy9k&#10;b3ducmV2LnhtbFBLBQYAAAAABAAEAPUAAACJAwAAAAA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corpusculum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23" o:spid="_x0000_s1185" style="position:absolute;left:57054;top:8858;width:17025;height:396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xJd8MA&#10;AADbAAAADwAAAGRycy9kb3ducmV2LnhtbESPQWsCMRSE74L/ITyhN81qwepqFClIC+JB24u3x+bt&#10;ZjF5STdRt/++KRR6HGbmG2a97Z0Vd+pi61nBdFKAIK68brlR8PmxHy9AxISs0XomBd8UYbsZDtZY&#10;av/gE93PqREZwrFEBSalUEoZK0MO48QH4uzVvnOYsuwaqTt8ZLizclYUc+mw5bxgMNCroep6vjkF&#10;dbqe6nA8hMXXi74c49K+mYtV6mnU71YgEvXpP/zXftcKZs/w+yX/ALn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1xJd8MAAADbAAAADwAAAAAAAAAAAAAAAACYAgAAZHJzL2Rv&#10;d25yZXYueG1sUEsFBgAAAAAEAAQA9QAAAIgDAAAAAA=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sarcina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24" o:spid="_x0000_s1186" style="position:absolute;left:57721;top:40576;width:18193;height:546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XRA8MA&#10;AADbAAAADwAAAGRycy9kb3ducmV2LnhtbESPQWsCMRSE74L/ITyhN80qxepqFClIC+JB24u3x+bt&#10;ZjF5STdRt/++KRR6HGbmG2a97Z0Vd+pi61nBdFKAIK68brlR8PmxHy9AxISs0XomBd8UYbsZDtZY&#10;av/gE93PqREZwrFEBSalUEoZK0MO48QH4uzVvnOYsuwaqTt8ZLizclYUc+mw5bxgMNCroep6vjkF&#10;dbqe6nA8hMXXi74c49K+mYtV6mnU71YgEvXpP/zXftcKZs/w+yX/ALn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LXRA8MAAADbAAAADwAAAAAAAAAAAAAAAACYAgAAZHJzL2Rv&#10;d25yZXYueG1sUEsFBgAAAAAEAAQA9QAAAIgDAAAAAA=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thermobacter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25" o:spid="_x0000_s1187" style="position:absolute;left:72009;top:5619;width:14135;height:600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l0mMMA&#10;AADbAAAADwAAAGRycy9kb3ducmV2LnhtbESPQWsCMRSE74L/ITyhN80q1OpqFClIC+JB24u3x+bt&#10;ZjF5STdRt/++KRR6HGbmG2a97Z0Vd+pi61nBdFKAIK68brlR8PmxHy9AxISs0XomBd8UYbsZDtZY&#10;av/gE93PqREZwrFEBSalUEoZK0MO48QH4uzVvnOYsuwaqTt8ZLizclYUc+mw5bxgMNCroep6vjkF&#10;dbqe6nA8hMXXi74c49K+mYtV6mnU71YgEvXpP/zXftcKZs/w+yX/ALn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/l0mMMAAADbAAAADwAAAAAAAAAAAAAAAACYAgAAZHJzL2Rv&#10;d25yZXYueG1sUEsFBgAAAAAEAAQA9QAAAIgDAAAAAA=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sarcina</w:t>
                                        </w:r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 xml:space="preserve"> </w:t>
                                        </w: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bakeri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26" o:spid="_x0000_s1188" style="position:absolute;left:74199;top:40576;width:17463;height:707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vq78MA&#10;AADbAAAADwAAAGRycy9kb3ducmV2LnhtbESPT2sCMRTE74LfITzBm2brwdqtUYpQWige/HPx9ti8&#10;3SwmL3GT6vrtm4LgcZiZ3zDLde+suFIXW88KXqYFCOLK65YbBcfD52QBIiZkjdYzKbhThPVqOFhi&#10;qf2Nd3Tdp0ZkCMcSFZiUQillrAw5jFMfiLNX+85hyrJrpO7wluHOyllRzKXDlvOCwUAbQ9V5/+sU&#10;1Om8q8P2Jywur/q0jW/2y5ysUuNR//EOIlGfnuFH+1srmM3h/0v+AX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vq78MAAADbAAAADwAAAAAAAAAAAAAAAACYAgAAZHJzL2Rv&#10;d25yZXYueG1sUEsFBgAAAAAEAAQA9QAAAIgDAAAAAA=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thermobacter</w:t>
                                        </w:r>
                                        <w:proofErr w:type="spellEnd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 xml:space="preserve"> </w:t>
                                        </w: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thermoautotrophicus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27" o:spid="_x0000_s1189" style="position:absolute;left:73914;top:33242;width:15328;height:707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dPdMMA&#10;AADbAAAADwAAAGRycy9kb3ducmV2LnhtbESPT2sCMRTE7wW/Q3iCt5qtB7VboxShKBQP/rl4e2ze&#10;bhaTl7hJdfvtjVDocZiZ3zCLVe+suFEXW88K3sYFCOLK65YbBafj1+scREzIGq1nUvBLEVbLwcsC&#10;S+3vvKfbITUiQziWqMCkFEopY2XIYRz7QJy92ncOU5ZdI3WH9wx3Vk6KYiodtpwXDAZaG6ouhx+n&#10;oE6XfR1232F+nenzLr7bjTlbpUbD/vMDRKI+/Yf/2lutYDKD55f8A+Ty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dPdMMAAADbAAAADwAAAAAAAAAAAAAAAACYAgAAZHJzL2Rv&#10;d25yZXYueG1sUEsFBgAAAAAEAAQA9QAAAIgDAAAAAA=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brevibacter</w:t>
                                        </w:r>
                                        <w:proofErr w:type="spellEnd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 xml:space="preserve"> </w:t>
                                        </w: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acididurans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28" o:spid="_x0000_s1190" style="position:absolute;left:72675;top:12192;width:14135;height:638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jbBsAA&#10;AADbAAAADwAAAGRycy9kb3ducmV2LnhtbERPTWsCMRC9F/wPYYTealYPra5GEaEoiAdtL96Gzexm&#10;MZnETarrv28OgsfH+16semfFjbrYelYwHhUgiCuvW24U/P58f0xBxISs0XomBQ+KsFoO3hZYan/n&#10;I91OqRE5hGOJCkxKoZQyVoYcxpEPxJmrfecwZdg1Und4z+HOyklRfEqHLecGg4E2hqrL6c8pqNPl&#10;WIfDPkyvX/p8iDO7NWer1PuwX89BJOrTS/x077SCSR6bv+Qf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jbBsAAAADbAAAADwAAAAAAAAAAAAAAAACYAgAAZHJzL2Rvd25y&#10;ZXYueG1sUEsFBgAAAAAEAAQA9QAAAIUDAAAAAA=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sarcina</w:t>
                                        </w:r>
                                        <w:r w:rsidRPr="00A169B6">
                                          <w:rPr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 xml:space="preserve"> </w:t>
                                        </w:r>
                                        <w:r w:rsidRPr="00A169B6">
                                          <w:rPr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acetivorans</w:t>
                                        </w:r>
                                        <w:r w:rsidRPr="00A169B6">
                                          <w:rPr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 xml:space="preserve"> C2A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29" o:spid="_x0000_s1191" style="position:absolute;left:75342;top:25241;width:16421;height:707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R+ncMA&#10;AADbAAAADwAAAGRycy9kb3ducmV2LnhtbESPQWsCMRSE74L/IbyCN83WQ9WtUYogLYgHbS/eHpu3&#10;m8XkJW5SXf+9EQo9DjPzDbNc986KK3Wx9azgdVKAIK68brlR8PO9Hc9BxISs0XomBXeKsF4NB0ss&#10;tb/xga7H1IgM4ViiApNSKKWMlSGHceIDcfZq3zlMWXaN1B3eMtxZOS2KN+mw5bxgMNDGUHU+/joF&#10;dTof6rDfhfllpk/7uLCf5mSVGr30H+8gEvXpP/zX/tIKpgt4fsk/QK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rR+ncMAAADbAAAADwAAAAAAAAAAAAAAAACYAgAAZHJzL2Rv&#10;d25yZXYueG1sUEsFBgAAAAAEAAQA9QAAAIgDAAAAAA=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200" w:afterAutospacing="0" w:line="276" w:lineRule="auto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corpusculum</w:t>
                                        </w:r>
                                        <w:proofErr w:type="spellEnd"/>
                                        <w:r w:rsidRPr="00A169B6">
                                          <w:rPr>
                                            <w:rFonts w:eastAsia="Calibr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 xml:space="preserve"> </w:t>
                                        </w:r>
                                        <w:proofErr w:type="spellStart"/>
                                        <w:r w:rsidRPr="00A169B6">
                                          <w:rPr>
                                            <w:rFonts w:eastAsia="Calibr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sinense</w:t>
                                        </w:r>
                                        <w:proofErr w:type="spellEnd"/>
                                      </w:p>
                                    </w:txbxContent>
                                  </v:textbox>
                                </v:roundrect>
                                <v:roundrect id="Rounded Rectangle 30" o:spid="_x0000_s1192" style="position:absolute;left:73056;top:17430;width:14135;height:707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dB3cEA&#10;AADbAAAADwAAAGRycy9kb3ducmV2LnhtbERPu2rDMBTdC/0HcQPdGjkttKlrJZRCSSBkyGPJdrGu&#10;LWPpSrWUxPn7aCh0PJx3tRydFRcaYudZwWxagCCuve64VXA8/DzPQcSErNF6JgU3irBcPD5UWGp/&#10;5R1d9qkVOYRjiQpMSqGUMtaGHMapD8SZa/zgMGU4tFIPeM3hzsqXoniTDjvODQYDfRuq+/3ZKWhS&#10;v2vCdhPmv+/6tI0fdmVOVqmnyfj1CSLRmP7Ff+61VvCa1+cv+QfIx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5XQd3BAAAA2wAAAA8AAAAAAAAAAAAAAAAAmAIAAGRycy9kb3du&#10;cmV2LnhtbFBLBQYAAAAABAAEAPUAAACGAwAAAAA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proofErr w:type="spellStart"/>
                                        <w:r w:rsidRPr="00A169B6">
                                          <w:rPr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Methanosaeta</w:t>
                                        </w:r>
                                        <w:proofErr w:type="spellEnd"/>
                                        <w:r w:rsidRPr="00A169B6">
                                          <w:rPr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 xml:space="preserve"> </w:t>
                                        </w:r>
                                        <w:proofErr w:type="spellStart"/>
                                        <w:r w:rsidRPr="00A169B6">
                                          <w:rPr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concilli</w:t>
                                        </w:r>
                                        <w:proofErr w:type="spellEnd"/>
                                        <w:r w:rsidRPr="00A169B6">
                                          <w:rPr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 xml:space="preserve"> GP6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line id="Straight Connector 31" o:spid="_x0000_s1193" style="position:absolute;visibility:visible;mso-wrap-style:square" from="40767,37719" to="42748,37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jyc8UAAADb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Mobbl/gD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9jyc8UAAADbAAAADwAAAAAAAAAA&#10;AAAAAAChAgAAZHJzL2Rvd25yZXYueG1sUEsFBgAAAAAEAAQA+QAAAJMDAAAAAA==&#10;"/>
                                <v:line id="Straight Connector 320" o:spid="_x0000_s1194" style="position:absolute;visibility:visible;mso-wrap-style:square" from="72390,35337" to="74955,353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gyX8MAAADc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XzW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IMl/DAAAA3AAAAA8AAAAAAAAAAAAA&#10;AAAAoQIAAGRycy9kb3ducmV2LnhtbFBLBQYAAAAABAAEAPkAAACRAwAAAAA=&#10;"/>
                                <v:line id="Straight Connector 321" o:spid="_x0000_s1195" style="position:absolute;visibility:visible;mso-wrap-style:square" from="25241,37719" to="27806,37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SXxMYAAADcAAAADwAAAGRycy9kb3ducmV2LnhtbESPQWvCQBSE7wX/w/KE3upGhSDRVaQi&#10;aA+l2kI9PrPPJDb7Nuxuk/jv3YLQ4zAz3zCLVW9q0ZLzlWUF41ECgji3uuJCwdfn9mUGwgdkjbVl&#10;UnAjD6vl4GmBmbYdH6g9hkJECPsMFZQhNJmUPi/JoB/Zhjh6F+sMhihdIbXDLsJNLSdJkkqDFceF&#10;Eht6LSn/Of4aBe/Tj7Rd7992/fc+Peebw/l07ZxSz8N+PQcRqA//4Ud7pxVMJ2P4OxOP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/El8TGAAAA3AAAAA8AAAAAAAAA&#10;AAAAAAAAoQIAAGRycy9kb3ducmV2LnhtbFBLBQYAAAAABAAEAPkAAACUAwAAAAA=&#10;"/>
                                <v:line id="Straight Connector 322" o:spid="_x0000_s1196" style="position:absolute;visibility:visible;mso-wrap-style:square" from="58864,27051" to="60871,27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xYJs8YAAADc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1gmq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8WCbPGAAAA3AAAAA8AAAAAAAAA&#10;AAAAAAAAoQIAAGRycy9kb3ducmV2LnhtbFBLBQYAAAAABAAEAPkAAACUAwAAAAA=&#10;"/>
                                <v:line id="Straight Connector 323" o:spid="_x0000_s1197" style="position:absolute;visibility:visible;mso-wrap-style:square" from="55816,20478" to="58159,20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qsKMYAAADcAAAADwAAAGRycy9kb3ducmV2LnhtbESPQWvCQBSE7wX/w/KE3uqmBkKJriIV&#10;QXso1Rb0+Mw+k2j2bdjdJum/7xYKHoeZ+YaZLwfTiI6cry0reJ4kIIgLq2suFXx9bp5eQPiArLGx&#10;TAp+yMNyMXqYY65tz3vqDqEUEcI+RwVVCG0upS8qMugntiWO3sU6gyFKV0rtsI9w08hpkmTSYM1x&#10;ocKWXisqbodvo+A9/ci61e5tOxx32blY78+na++UehwPqxmIQEO4h//bW60gna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BarCjGAAAA3AAAAA8AAAAAAAAA&#10;AAAAAAAAoQIAAGRycy9kb3ducmV2LnhtbFBLBQYAAAAABAAEAPkAAACUAwAAAAA=&#10;"/>
                                <v:line id="Straight Connector 324" o:spid="_x0000_s1198" style="position:absolute;visibility:visible;mso-wrap-style:square" from="57054,10477" to="59975,104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M0XM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JuMX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szRcxwAAANwAAAAPAAAAAAAA&#10;AAAAAAAAAKECAABkcnMvZG93bnJldi54bWxQSwUGAAAAAAQABAD5AAAAlQMAAAAA&#10;"/>
                                <v:line id="Straight Connector 325" o:spid="_x0000_s1199" style="position:absolute;visibility:visible;mso-wrap-style:square" from="41910,27051" to="43916,27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+Rx8cAAADc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JuMX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g/5HHxwAAANwAAAAPAAAAAAAA&#10;AAAAAAAAAKECAABkcnMvZG93bnJldi54bWxQSwUGAAAAAAQABAD5AAAAlQMAAAAA&#10;"/>
                                <v:line id="Straight Connector 326" o:spid="_x0000_s1200" style="position:absolute;visibility:visible;mso-wrap-style:square" from="73914,42767" to="75685,427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0PsM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TV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AtD7DGAAAA3AAAAA8AAAAAAAAA&#10;AAAAAAAAoQIAAGRycy9kb3ducmV2LnhtbFBLBQYAAAAABAAEAPkAAACUAwAAAAA=&#10;"/>
                                <v:line id="Straight Connector 327" o:spid="_x0000_s1201" style="position:absolute;visibility:visible;mso-wrap-style:square" from="74676,27051" to="76682,27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2GqK8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YwGb/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9hqivGAAAA3AAAAA8AAAAAAAAA&#10;AAAAAAAAoQIAAGRycy9kb3ducmV2LnhtbFBLBQYAAAAABAAEAPkAAACUAwAAAAA=&#10;"/>
                                <v:line id="Straight Connector 328" o:spid="_x0000_s1202" style="position:absolute;visibility:visible;mso-wrap-style:square" from="67437,20478" to="72948,20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4+WcMAAADc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XzW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7+PlnDAAAA3AAAAA8AAAAAAAAAAAAA&#10;AAAAoQIAAGRycy9kb3ducmV2LnhtbFBLBQYAAAAABAAEAPkAAACRAwAAAAA=&#10;"/>
                                <v:roundrect id="Rounded Rectangle 329" o:spid="_x0000_s1203" style="position:absolute;left:90201;top:5238;width:13132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nPA8UA&#10;AADcAAAADwAAAGRycy9kb3ducmV2LnhtbESPT2sCMRTE7wW/Q3hCbzWrQqurUaQgFooH/1y8PTZv&#10;N4vJS7qJuv32TaHQ4zAzv2GW695Zcacutp4VjEcFCOLK65YbBefT9mUGIiZkjdYzKfimCOvV4GmJ&#10;pfYPPtD9mBqRIRxLVGBSCqWUsTLkMI58IM5e7TuHKcuukbrDR4Y7KydF8SodtpwXDAZ6N1Rdjzen&#10;oE7XQx32n2H29aYv+zi3O3OxSj0P+80CRKI+/Yf/2h9awXQyh98z+QjI1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uc8DxQAAANwAAAAPAAAAAAAAAAAAAAAAAJgCAABkcnMv&#10;ZG93bnJldi54bWxQSwUGAAAAAAQABAD1AAAAigMAAAAA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JN243319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30" o:spid="_x0000_s1204" style="position:absolute;left:90392;top:11906;width:12674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rwQ8IA&#10;AADcAAAADwAAAGRycy9kb3ducmV2LnhtbERPu2rDMBTdC/kHcQPdGjkNtIljJYRCaaFkyGPJdrGu&#10;LWPpSrHUxP37aih0PJx3tR2dFTcaYudZwXxWgCCuve64VXA+vT8tQcSErNF6JgU/FGG7mTxUWGp/&#10;5wPdjqkVOYRjiQpMSqGUMtaGHMaZD8SZa/zgMGU4tFIPeM/hzsrnoniRDjvODQYDvRmq++O3U9Ck&#10;/tCE/VdYXl/1ZR9X9sNcrFKP03G3BpFoTP/iP/enVrBY5Pn5TD4C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WvBDwgAAANwAAAAPAAAAAAAAAAAAAAAAAJgCAABkcnMvZG93&#10;bnJldi54bWxQSwUGAAAAAAQABAD1AAAAhwMAAAAA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NR074110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31" o:spid="_x0000_s1205" style="position:absolute;left:90868;top:18669;width:12002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hZV2MUA&#10;AADcAAAADwAAAGRycy9kb3ducmV2LnhtbESPT2sCMRTE7wW/Q3iCt5q1QqurUaRQFIoH/1y8PTZv&#10;N4vJS7qJuv32TaHQ4zAzv2GW695Zcacutp4VTMYFCOLK65YbBefTx/MMREzIGq1nUvBNEdarwdMS&#10;S+0ffKD7MTUiQziWqMCkFEopY2XIYRz7QJy92ncOU5ZdI3WHjwx3Vr4Uxat02HJeMBjo3VB1Pd6c&#10;gjpdD3XYf4bZ15u+7OPcbs3FKjUa9psFiER9+g//tXdawXQ6gd8z+QjI1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FlXYxQAAANwAAAAPAAAAAAAAAAAAAAAAAJgCAABkcnMv&#10;ZG93bnJldi54bWxQSwUGAAAAAAQABAD1AAAAigMAAAAA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NR102903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32" o:spid="_x0000_s1206" style="position:absolute;left:90773;top:24955;width:13068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TLr8UA&#10;AADcAAAADwAAAGRycy9kb3ducmV2LnhtbESPQWsCMRSE74X+h/AKvdWsCtWuRimF0kLx4NqLt8fm&#10;7WYxeUk3qa7/3giCx2FmvmGW68FZcaQ+dp4VjEcFCOLa645bBb+7z5c5iJiQNVrPpOBMEdarx4cl&#10;ltqfeEvHKrUiQziWqMCkFEopY23IYRz5QJy9xvcOU5Z9K3WPpwx3Vk6K4lU67DgvGAz0Yag+VP9O&#10;QZMO2yZsfsL8b6b3m/hmv8zeKvX8NLwvQCQa0j18a39rBdPpBK5n8hGQqw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xMuvxQAAANwAAAAPAAAAAAAAAAAAAAAAAJgCAABkcnMv&#10;ZG93bnJldi54bWxQSwUGAAAAAAQABAD1AAAAigMAAAAA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FR749947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35" o:spid="_x0000_s1207" style="position:absolute;left:91154;top:33528;width:12046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1T28UA&#10;AADcAAAADwAAAGRycy9kb3ducmV2LnhtbESPQWsCMRSE70L/Q3iF3jRrpa2uRimFUkE8aL14e2ze&#10;bhaTl3ST6vrvG6HgcZiZb5jFqndWnKmLrWcF41EBgrjyuuVGweH7czgFEROyRuuZFFwpwmr5MFhg&#10;qf2Fd3Tep0ZkCMcSFZiUQillrAw5jCMfiLNX+85hyrJrpO7wkuHOyueieJUOW84LBgN9GKpO+1+n&#10;oE6nXR22mzD9edPHbZzZL3O0Sj099u9zEIn6dA//t9dawWTyArcz+QjI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LVPbxQAAANwAAAAPAAAAAAAAAAAAAAAAAJgCAABkcnMv&#10;ZG93bnJldi54bWxQSwUGAAAAAAQABAD1AAAAigMAAAAA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NR028779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36" o:spid="_x0000_s1208" style="position:absolute;left:91059;top:41433;width:12592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/NrMQA&#10;AADcAAAADwAAAGRycy9kb3ducmV2LnhtbESPQWsCMRSE70L/Q3gFb5pVwdrVKEUQC8WD2ou3x+bt&#10;ZjF5STdRt/++KRR6HGbmG2a16Z0Vd+pi61nBZFyAIK68brlR8HnejRYgYkLWaD2Tgm+KsFk/DVZY&#10;av/gI91PqREZwrFEBSalUEoZK0MO49gH4uzVvnOYsuwaqTt8ZLizcloUc+mw5bxgMNDWUHU93ZyC&#10;Ol2PdTh8hMXXi74c4qvdm4tVavjcvy1BJOrTf/iv/a4VzGZz+D2Tj4B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3/zazEAAAA3AAAAA8AAAAAAAAAAAAAAAAAmAIAAGRycy9k&#10;b3ducmV2LnhtbFBLBQYAAAAABAAEAPUAAACJAwAAAAA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NR074260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38" o:spid="_x0000_s1209" style="position:absolute;left:14382;width:8535;height:384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hkwcMA&#10;AADcAAAADwAAAGRycy9kb3ducmV2LnhtbERPXWvCMBR9F/wP4Qq+zVSFoZ2xSGUyZLjpNp8vzbUt&#10;Njddkmnnr18eBj4ezvci60wjLuR8bVnBeJSAIC6srrlU8Pnx/DAD4QOyxsYyKfglD9my31tgqu2V&#10;93Q5hFLEEPYpKqhCaFMpfVGRQT+yLXHkTtYZDBG6UmqH1xhuGjlJkkdpsObYUGFLeUXF+fBjFBzf&#10;1/Kt7nabsP3evs7zr5vT65tSw0G3egIRqAt38b/7RSuYTuPaeCYeAb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uhkwcMAAADcAAAADwAAAAAAAAAAAAAAAACYAgAAZHJzL2Rv&#10;d25yZXYueG1sUEsFBgAAAAAEAAQA9QAAAIgDAAAAAA==&#10;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Class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39" o:spid="_x0000_s1210" style="position:absolute;left:2286;width:8534;height:384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TBWsUA&#10;AADcAAAADwAAAGRycy9kb3ducmV2LnhtbESP3WoCMRSE7wXfIRyhd5q1QtHVKKK0FCnW/+vD5ri7&#10;uDnZJqluffqmUPBymJlvmMmsMZW4kvOlZQX9XgKCOLO65FzBYf/aHYLwAVljZZkU/JCH2bTdmmCq&#10;7Y23dN2FXEQI+xQVFCHUqZQ+K8ig79maOHpn6wyGKF0utcNbhJtKPifJizRYclwosKZFQdll920U&#10;nDZL+Vk267ew+lp9jBbHu9PLu1JPnWY+BhGoCY/wf/tdKxgMRvB3Jh4BOf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pMFaxQAAANwAAAAPAAAAAAAAAAAAAAAAAJgCAABkcnMv&#10;ZG93bnJldi54bWxQSwUGAAAAAAQABAD1AAAAigMAAAAA&#10;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Phylum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40" o:spid="_x0000_s1211" style="position:absolute;left:71247;width:8534;height:384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gbusMA&#10;AADcAAAADwAAAGRycy9kb3ducmV2LnhtbERPW2vCMBR+F/YfwhF8W1MviOuMIsqGiKhzl+dDc9aW&#10;NSddkmn115uHgY8f3306b00tTuR8ZVlBP0lBEOdWV1wo+Hh/eZyA8AFZY22ZFFzIw3z20Jlipu2Z&#10;3+h0DIWIIewzVFCG0GRS+rwkgz6xDXHkvq0zGCJ0hdQOzzHc1HKQpmNpsOLYUGJDy5Lyn+OfUfB1&#10;WMl91e5ew+Z3s31afl6dXl2V6nXbxTOIQG24i//da61gOIrz45l4BOTs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gbusMAAADcAAAADwAAAAAAAAAAAAAAAACYAgAAZHJzL2Rv&#10;d25yZXYueG1sUEsFBgAAAAAEAAQA9QAAAIgDAAAAAA==&#10;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Species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41" o:spid="_x0000_s1212" style="position:absolute;left:28289;width:8534;height:384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9S+IcYA&#10;AADcAAAADwAAAGRycy9kb3ducmV2LnhtbESPQWsCMRSE74L/ITyht5q1FbFbo4jSUqSoVev5sXnu&#10;Lm5etkmqW3+9EQoeh5n5hhlNGlOJEzlfWlbQ6yYgiDOrS84V7LZvj0MQPiBrrCyTgj/yMBm3WyNM&#10;tT3zF502IRcRwj5FBUUIdSqlzwoy6Lu2Jo7ewTqDIUqXS+3wHOGmkk9JMpAGS44LBdY0Kyg7bn6N&#10;gv16Lldls3wPi5/F58vs++L0/KLUQ6eZvoII1IR7+L/9oRU893twOxOPgBx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9S+IcYAAADcAAAADwAAAAAAAAAAAAAAAACYAgAAZHJz&#10;L2Rvd25yZXYueG1sUEsFBgAAAAAEAAQA9QAAAIsDAAAAAA==&#10;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Order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75" o:spid="_x0000_s1213" style="position:absolute;left:42576;width:8535;height:384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Nyn8cA&#10;AADcAAAADwAAAGRycy9kb3ducmV2LnhtbESP3WoCMRSE74W+QzgF7zRrS61ujSJKi0hp/Wl7fdgc&#10;dxc3J9sk1dWnbwTBy2FmvmFGk8ZU4kDOl5YV9LoJCOLM6pJzBV/b184AhA/IGivLpOBEHibju9YI&#10;U22PvKbDJuQiQtinqKAIoU6l9FlBBn3X1sTR21lnMETpcqkdHiPcVPIhSfrSYMlxocCaZgVl+82f&#10;UfCzmsvPsvl4C8vf5ftw9n12en5Wqn3fTF9ABGrCLXxtL7SCx+cnuJyJR0CO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KDcp/HAAAA3AAAAA8AAAAAAAAAAAAAAAAAmAIAAGRy&#10;cy9kb3ducmV2LnhtbFBLBQYAAAAABAAEAPUAAACMAwAAAAA=&#10;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Family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76" o:spid="_x0000_s1214" style="position:absolute;left:58293;width:8534;height:384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Hs6MYA&#10;AADcAAAADwAAAGRycy9kb3ducmV2LnhtbESP3WoCMRSE7wXfIRyhd5q1BVtXoxSlUqRo/ev1YXO6&#10;u7g52SZRtz59UxC8HGbmG2Y8bUwlzuR8aVlBv5eAIM6sLjlXsN+9dV9A+ICssbJMCn7Jw3TSbo0x&#10;1fbCGzpvQy4ihH2KCooQ6lRKnxVk0PdsTRy9b+sMhihdLrXDS4SbSj4myUAaLDkuFFjTrKDsuD0Z&#10;BV+fc7kum9UiLH+WH8PZ4er0/KrUQ6d5HYEI1IR7+NZ+1wqengfwfyYeATn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lHs6MYAAADcAAAADwAAAAAAAAAAAAAAAACYAgAAZHJz&#10;L2Rvd25yZXYueG1sUEsFBgAAAAAEAAQA9QAAAIsDAAAAAA==&#10;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Genus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roundrect id="Rounded Rectangle 377" o:spid="_x0000_s1215" style="position:absolute;left:91249;width:10573;height:438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nR98QA&#10;AADcAAAADwAAAGRycy9kb3ducmV2LnhtbESPQWsCMRSE74X+h/AEbzVrBddujVIKpULxoO3F22Pz&#10;drOYvKSbVNd/3wiCx2FmvmGW68FZcaI+dp4VTCcFCOLa645bBT/fH08LEDEha7SeScGFIqxXjw9L&#10;rLQ/845O+9SKDOFYoQKTUqikjLUhh3HiA3H2Gt87TFn2rdQ9njPcWflcFHPpsOO8YDDQu6H6uP9z&#10;Cpp03DVh+xUWv6U+bOOL/TQHq9R4NLy9gkg0pHv41t5oBbOyhOuZfATk6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TZ0ffEAAAA3AAAAA8AAAAAAAAAAAAAAAAAmAIAAGRycy9k&#10;b3ducmV2LnhtbFBLBQYAAAAABAAEAPUAAACJAwAAAAA=&#10;" filled="f" stroked="f" strokeweight="2pt">
                                  <v:textbox>
                                    <w:txbxContent>
                                      <w:p w:rsidR="00033D78" w:rsidRPr="00A169B6" w:rsidRDefault="00033D78" w:rsidP="005360C0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jc w:val="center"/>
                                          <w:textAlignment w:val="baseline"/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  <w:r w:rsidRPr="00A169B6">
                                          <w:rPr>
                                            <w:color w:val="000000" w:themeColor="dark1"/>
                                            <w:kern w:val="24"/>
                                            <w:sz w:val="22"/>
                                            <w:szCs w:val="22"/>
                                          </w:rPr>
                                          <w:t>Accession No.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shapetype id="_x0000_t87" coordsize="21600,21600" o:spt="87" adj="1800,10800" path="m21600,qx10800@0l10800@2qy0@11,10800@3l10800@1qy21600,21600e" filled="f">
                                  <v:formulas>
                                    <v:f eqn="val #0"/>
                                    <v:f eqn="sum 21600 0 #0"/>
                                    <v:f eqn="sum #1 0 #0"/>
                                    <v:f eqn="sum #1 #0 0"/>
                                    <v:f eqn="prod #0 9598 32768"/>
                                    <v:f eqn="sum 21600 0 @4"/>
                                    <v:f eqn="sum 21600 0 #1"/>
                                    <v:f eqn="min #1 @6"/>
                                    <v:f eqn="prod @7 1 2"/>
                                    <v:f eqn="prod #0 2 1"/>
                                    <v:f eqn="sum 21600 0 @9"/>
                                    <v:f eqn="val #1"/>
                                  </v:formulas>
                                  <v:path arrowok="t" o:connecttype="custom" o:connectlocs="21600,0;0,10800;21600,21600" textboxrect="13963,@4,21600,@5"/>
                                  <v:handles>
                                    <v:h position="center,#0" yrange="0,@8"/>
                                    <v:h position="topLeft,#1" yrange="@9,@10"/>
                                  </v:handles>
                                </v:shapetype>
                                <v:shape id="Left Brace 378" o:spid="_x0000_s1216" type="#_x0000_t87" style="position:absolute;left:40481;top:10382;width:3429;height:103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fhf8IA&#10;AADcAAAADwAAAGRycy9kb3ducmV2LnhtbERPXWvCMBR9H/gfwhV8GZrqQKUzShGEyRRRt/dLc207&#10;m5suibb+e/Mw2OPhfC9WnanFnZyvLCsYjxIQxLnVFRcKvs6b4RyED8gaa8uk4EEeVsveywJTbVs+&#10;0v0UChFD2KeooAyhSaX0eUkG/cg2xJG7WGcwROgKqR22MdzUcpIkU2mw4thQYkPrkvLr6WYUJF0+&#10;/nSvx83vYf+z3dXfWXuZZkoN+l32DiJQF/7Ff+4PreBtFtfGM/EIyO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+t+F/wgAAANwAAAAPAAAAAAAAAAAAAAAAAJgCAABkcnMvZG93&#10;bnJldi54bWxQSwUGAAAAAAQABAD1AAAAhwMAAAAA&#10;" adj="0,13312"/>
                                <v:shape id="Left Brace 379" o:spid="_x0000_s1217" type="#_x0000_t87" style="position:absolute;left:25527;top:16859;width:3232;height:100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2LZRcYA&#10;AADcAAAADwAAAGRycy9kb3ducmV2LnhtbESPQWsCMRSE7wX/Q3iCl6LZVrC6NYotFHooFNMKenvd&#10;PHcXNy9LEt3tvzdCocdhZr5hluveNuJCPtSOFTxMMhDEhTM1lwq+v97GcxAhIhtsHJOCXwqwXg3u&#10;lpgb1/GWLjqWIkE45KigirHNpQxFRRbDxLXEyTs6bzEm6UtpPHYJbhv5mGUzabHmtFBhS68VFSd9&#10;tgp+7l90t8um8kMfdO/3Rh5nzadSo2G/eQYRqY//4b/2u1EwfVrA7Uw6AnJ1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2LZRcYAAADcAAAADwAAAAAAAAAAAAAAAACYAgAAZHJz&#10;L2Rvd25yZXYueG1sUEsFBgAAAAAEAAQA9QAAAIsDAAAAAA==&#10;" adj="0,8356"/>
                                <v:shape id="Left Brace 381" o:spid="_x0000_s1218" type="#_x0000_t87" style="position:absolute;left:10572;top:20383;width:3715;height:169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CnTsMA&#10;AADcAAAADwAAAGRycy9kb3ducmV2LnhtbESPT2sCMRTE74LfIbyCt5q1UpXVKFIR9CL1Dz2/bp7Z&#10;pZuXJYm69tObQsHjMDO/YWaL1tbiSj5UjhUM+hkI4sLpio2C03H9OgERIrLG2jEpuFOAxbzbmWGu&#10;3Y33dD1EIxKEQ44KyhibXMpQlGQx9F1DnLyz8xZjkt5I7fGW4LaWb1k2khYrTgslNvRRUvFzuFgF&#10;ZjfW20xWX6vRr0fnj+Ydvz+V6r20yymISG18hv/bG61gOBnA35l0BOT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2CnTsMAAADcAAAADwAAAAAAAAAAAAAAAACYAgAAZHJzL2Rv&#10;d25yZXYueG1sUEsFBgAAAAAEAAQA9QAAAIgDAAAAAA==&#10;" adj="0,9628"/>
                                <v:shape id="Left Brace 382" o:spid="_x0000_s1219" type="#_x0000_t87" style="position:absolute;left:56292;top:35242;width:3277;height:73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Xfb8kA&#10;AADcAAAADwAAAGRycy9kb3ducmV2LnhtbESPQWvCQBSE70L/w/IKXqTZqCCSuhERFaE9VG21vb1m&#10;X5Ng9m3IbjX113cFweMwM98wk2lrKnGixpWWFfSjGARxZnXJuYL33fJpDMJ5ZI2VZVLwRw6m6UNn&#10;gom2Z97QaetzESDsElRQeF8nUrqsIIMusjVx8H5sY9AH2eRSN3gOcFPJQRyPpMGSw0KBNc0Lyo7b&#10;X6PgEB9f3y7fw9litT+MVl8vH5+9fV+p7mM7ewbhqfX38K291gqG4wFcz4QjINN/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UlXfb8kAAADcAAAADwAAAAAAAAAAAAAAAACYAgAA&#10;ZHJzL2Rvd25yZXYueG1sUEsFBgAAAAAEAAQA9QAAAI4DAAAAAA==&#10;" adj="0,7147"/>
                                <v:shape id="Left Brace 383" o:spid="_x0000_s1220" type="#_x0000_t87" style="position:absolute;left:70675;top:7429;width:2572;height:7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ACAMUA&#10;AADcAAAADwAAAGRycy9kb3ducmV2LnhtbESPT2sCMRTE74LfIbxCb5qtFrGr2WURlBZ68Q/S42Pz&#10;3CxuXpYk1e23bwoFj8PM/IZZl4PtxI18aB0reJlmIIhrp1tuFJyO28kSRIjIGjvHpOCHApTFeLTG&#10;XLs77+l2iI1IEA45KjAx9rmUoTZkMUxdT5y8i/MWY5K+kdrjPcFtJ2dZtpAWW04LBnvaGKqvh2+r&#10;QJ6r3eKNv+zHZbedGd99+tcqKPX8NFQrEJGG+Aj/t9+1gvlyDn9n0hGQx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4AIAxQAAANwAAAAPAAAAAAAAAAAAAAAAAJgCAABkcnMv&#10;ZG93bnJldi54bWxQSwUGAAAAAAQABAD1AAAAigMAAAAA&#10;" adj="0,8933"/>
                                <v:line id="Straight Connector 15636" o:spid="_x0000_s1221" style="position:absolute;visibility:visible;mso-wrap-style:square" from="571,0" to="10048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QZqsYAAADeAAAADwAAAGRycy9kb3ducmV2LnhtbERP32vCMBB+H+x/CDfY20ynGEZnFJkM&#10;dA+ibrA9ns2t7dZcSpK19b83grC3+/h+3mwx2EZ05EPtWMPjKANBXDhTc6nh4/314QlEiMgGG8ek&#10;4UQBFvPbmxnmxvW8p+4QS5FCOOSooYqxzaUMRUUWw8i1xIn7dt5iTNCX0njsU7ht5DjLlLRYc2qo&#10;sKWXiorfw5/VsJ3sVLfcvK2Hz406Fqv98eun91rf3w3LZxCRhvgvvrrXJs2fqomCyzvpBjk/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rEGarGAAAA3gAAAA8AAAAAAAAA&#10;AAAAAAAAoQIAAGRycy9kb3ducmV2LnhtbFBLBQYAAAAABAAEAPkAAACUAwAAAAA=&#10;"/>
                                <v:line id="Straight Connector 15637" o:spid="_x0000_s1222" style="position:absolute;visibility:visible;mso-wrap-style:square" from="571,4381" to="100488,43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i8McYAAADeAAAADwAAAGRycy9kb3ducmV2LnhtbERPTWvCQBC9F/wPyxR6q5tWTEt0FbEU&#10;tIeittAex+yYRLOzYXdN0n/vCgVv83ifM533phYtOV9ZVvA0TEAQ51ZXXCj4/np/fAXhA7LG2jIp&#10;+CMP89ngboqZth1vqd2FQsQQ9hkqKENoMil9XpJBP7QNceQO1hkMEbpCaoddDDe1fE6SVBqsODaU&#10;2NCypPy0OxsFn6NN2i7WH6v+Z53u87ft/vfYOaUe7vvFBESgPtzE/+6VjvPH6egFru/EG+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IvDHGAAAA3gAAAA8AAAAAAAAA&#10;AAAAAAAAoQIAAGRycy9kb3ducmV2LnhtbFBLBQYAAAAABAAEAPkAAACUAwAAAAA=&#10;"/>
                                <v:line id="Straight Connector 15638" o:spid="_x0000_s1223" style="position:absolute;visibility:visible;mso-wrap-style:square" from="571,46005" to="100488,46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coQ8kAAADeAAAADwAAAGRycy9kb3ducmV2LnhtbESPT0vDQBDF70K/wzIFb3ajxSCx21IU&#10;ofUg9g+0x2l2TKLZ2bC7JvHbOwfB2wzvzXu/WaxG16qeQmw8G7idZaCIS28brgwcDy83D6BiQrbY&#10;eiYDPxRhtZxcLbCwfuAd9ftUKQnhWKCBOqWu0DqWNTmMM98Ri/bhg8Mka6i0DThIuGv1XZbl2mHD&#10;0lBjR081lV/7b2fgbf6e9+vt62Y8bfNL+by7nD+HYMz1dFw/gko0pn/z3/XGCv59PhdeeUdm0Mt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DQXKEPJAAAA3gAAAA8AAAAA&#10;AAAAAAAAAAAAoQIAAGRycy9kb3ducmV2LnhtbFBLBQYAAAAABAAEAPkAAACXAwAAAAA=&#10;"/>
                              </v:group>
                            </v:group>
                            <v:roundrect id="Rounded Rectangle 15639" o:spid="_x0000_s1224" style="position:absolute;left:86677;top:-381;width:7239;height:42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J74sQA&#10;AADeAAAADwAAAGRycy9kb3ducmV2LnhtbERPTWsCMRC9F/ofwhS81ayVWl2NUgrSgnjQ9uJt2Mxu&#10;FpNJuom6/fdGEHqbx/ucxap3Vpypi61nBaNhAYK48rrlRsHP9/p5CiImZI3WMyn4owir5ePDAkvt&#10;L7yj8z41IodwLFGBSSmUUsbKkMM49IE4c7XvHKYMu0bqDi853Fn5UhQT6bDl3GAw0Ieh6rg/OQV1&#10;Ou7qsN2E6e+bPmzjzH6ag1Vq8NS/z0Ek6tO/+O7+0nn+62Q8g9s7+Qa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ie+LEAAAA3gAAAA8AAAAAAAAAAAAAAAAAmAIAAGRycy9k&#10;b3ducmV2LnhtbFBLBQYAAAAABAAEAPUAAACJAwAAAAA=&#10;" filled="f" stroked="f" strokeweight="2pt">
                              <v:textbox>
                                <w:txbxContent>
                                  <w:p w:rsidR="00033D78" w:rsidRPr="00A169B6" w:rsidRDefault="00033D78" w:rsidP="005360C0">
                                    <w:pPr>
                                      <w:pStyle w:val="NormalWeb"/>
                                      <w:spacing w:before="0" w:beforeAutospacing="0" w:after="0" w:afterAutospacing="0"/>
                                      <w:jc w:val="center"/>
                                      <w:textAlignment w:val="baseline"/>
                                      <w:rPr>
                                        <w:sz w:val="22"/>
                                        <w:szCs w:val="22"/>
                                      </w:rPr>
                                    </w:pPr>
                                    <w:r>
                                      <w:rPr>
                                        <w:color w:val="000000" w:themeColor="dark1"/>
                                        <w:kern w:val="24"/>
                                        <w:sz w:val="22"/>
                                        <w:szCs w:val="22"/>
                                      </w:rPr>
                                      <w:t>% Match</w:t>
                                    </w:r>
                                  </w:p>
                                </w:txbxContent>
                              </v:textbox>
                            </v:roundrect>
                          </v:group>
                          <v:roundrect id="Rounded Rectangle 15640" o:spid="_x0000_s1225" style="position:absolute;left:88011;top:5238;width:4667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6hAscA&#10;AADeAAAADwAAAGRycy9kb3ducmV2LnhtbESPQUsDMRCF70L/Q5iCN5tVtNa1aSmCKEgPrV56Gzaz&#10;m6XJJN3Edv33zkHwNsO8ee99y/UYvDrTkPvIBm5nFSjiJtqeOwNfn683C1C5IFv0kcnAD2VYryZX&#10;S6xtvPCOzvvSKTHhXKMBV0qqtc6No4B5FhOx3No4BCyyDp22A17EPHh9V1VzHbBnSXCY6MVRc9x/&#10;BwNtOe7atP1Ii9OjPWzzk39zB2/M9XTcPIMqNJZ/8d/3u5X6D/N7ARAcmUGv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GeoQLHAAAA3gAAAA8AAAAAAAAAAAAAAAAAmAIAAGRy&#10;cy9kb3ducmV2LnhtbFBLBQYAAAAABAAEAPUAAACMAwAAAAA=&#10;" filled="f" stroked="f" strokeweight="2pt">
                            <v:textbox>
                              <w:txbxContent>
                                <w:p w:rsidR="00033D78" w:rsidRPr="00A169B6" w:rsidRDefault="00033D78" w:rsidP="005360C0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  <w:textAlignment w:val="baseline"/>
                                    <w:rPr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color w:val="000000" w:themeColor="dark1"/>
                                      <w:kern w:val="24"/>
                                      <w:sz w:val="22"/>
                                      <w:szCs w:val="22"/>
                                    </w:rPr>
                                    <w:t>98</w:t>
                                  </w:r>
                                </w:p>
                              </w:txbxContent>
                            </v:textbox>
                          </v:roundrect>
                        </v:group>
                        <v:roundrect id="Rounded Rectangle 15641" o:spid="_x0000_s1226" style="position:absolute;left:88296;top:12287;width:4668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IEmcQA&#10;AADeAAAADwAAAGRycy9kb3ducmV2LnhtbERPTWsCMRC9F/ofwhS81azFWl2NUgrSgnjQ9uJt2Mxu&#10;FpNJuom6/fdGEHqbx/ucxap3Vpypi61nBaNhAYK48rrlRsHP9/p5CiImZI3WMyn4owir5ePDAkvt&#10;L7yj8z41IodwLFGBSSmUUsbKkMM49IE4c7XvHKYMu0bqDi853Fn5UhQT6bDl3GAw0Ieh6rg/OQV1&#10;Ou7qsN2E6e+bPmzjzH6ag1Vq8NS/z0Ek6tO/+O7+0nn+62Q8gts7+Qa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7SBJnEAAAA3gAAAA8AAAAAAAAAAAAAAAAAmAIAAGRycy9k&#10;b3ducmV2LnhtbFBLBQYAAAAABAAEAPUAAACJAwAAAAA=&#10;" filled="f" stroked="f" strokeweight="2pt">
                          <v:textbox>
                            <w:txbxContent>
                              <w:p w:rsidR="00033D78" w:rsidRPr="00A169B6" w:rsidRDefault="00033D78" w:rsidP="005360C0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  <w:textAlignment w:val="baseline"/>
                                  <w:rPr>
                                    <w:sz w:val="22"/>
                                    <w:szCs w:val="22"/>
                                  </w:rPr>
                                </w:pPr>
                                <w:r>
                                  <w:rPr>
                                    <w:color w:val="000000" w:themeColor="dark1"/>
                                    <w:kern w:val="24"/>
                                    <w:sz w:val="22"/>
                                    <w:szCs w:val="22"/>
                                  </w:rPr>
                                  <w:t>94</w:t>
                                </w:r>
                              </w:p>
                            </w:txbxContent>
                          </v:textbox>
                        </v:roundrect>
                      </v:group>
                      <v:roundrect id="Rounded Rectangle 15642" o:spid="_x0000_s1227" style="position:absolute;left:88677;top:18669;width:4668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Ca7sQA&#10;AADeAAAADwAAAGRycy9kb3ducmV2LnhtbERPTWsCMRC9F/ofwhR6q9lKa3U1igjSgnjQ9uJt2Mxu&#10;FpNJuom6/fdGEHqbx/uc2aJ3Vpypi61nBa+DAgRx5XXLjYKf7/XLGERMyBqtZ1LwRxEW88eHGZba&#10;X3hH531qRA7hWKICk1IopYyVIYdx4ANx5mrfOUwZdo3UHV5yuLNyWBQj6bDl3GAw0MpQddyfnII6&#10;HXd12G7C+PdDH7ZxYj/NwSr1/NQvpyAS9elffHd/6Tz/ffQ2hNs7+QY5v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4Amu7EAAAA3gAAAA8AAAAAAAAAAAAAAAAAmAIAAGRycy9k&#10;b3ducmV2LnhtbFBLBQYAAAAABAAEAPUAAACJAwAAAAA=&#10;" filled="f" stroked="f" strokeweight="2pt">
                        <v:textbox>
                          <w:txbxContent>
                            <w:p w:rsidR="00033D78" w:rsidRPr="00A169B6" w:rsidRDefault="00033D78" w:rsidP="005360C0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color w:val="000000" w:themeColor="dark1"/>
                                  <w:kern w:val="24"/>
                                  <w:sz w:val="22"/>
                                  <w:szCs w:val="22"/>
                                </w:rPr>
                                <w:t>98</w:t>
                              </w:r>
                            </w:p>
                          </w:txbxContent>
                        </v:textbox>
                      </v:roundrect>
                    </v:group>
                    <v:roundrect id="Rounded Rectangle 15643" o:spid="_x0000_s1228" style="position:absolute;left:89725;top:25146;width:4667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w/dcUA&#10;AADeAAAADwAAAGRycy9kb3ducmV2LnhtbERPS0sDMRC+C/6HMEJvNlurfWybFhFEQXro49LbsJnd&#10;LE0mcRPb9d8bodDbfHzPWa57Z8WZuth6VjAaFiCIK69bbhQc9u+PMxAxIWu0nknBL0VYr+7vllhq&#10;f+EtnXepETmEY4kKTEqhlDJWhhzGoQ/Emat95zBl2DVSd3jJ4c7Kp6KYSIct5waDgd4MVafdj1NQ&#10;p9O2DpuvMPue6uMmzu2HOVqlBg/96wJEoj7dxFf3p87zXybPY/h/J9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TD91xQAAAN4AAAAPAAAAAAAAAAAAAAAAAJgCAABkcnMv&#10;ZG93bnJldi54bWxQSwUGAAAAAAQABAD1AAAAigMAAAAA&#10;" filled="f" stroked="f" strokeweight="2pt">
                      <v:textbox>
                        <w:txbxContent>
                          <w:p w:rsidR="00033D78" w:rsidRPr="00A169B6" w:rsidRDefault="00033D78" w:rsidP="005360C0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color w:val="000000" w:themeColor="dark1"/>
                                <w:kern w:val="24"/>
                                <w:sz w:val="22"/>
                                <w:szCs w:val="22"/>
                              </w:rPr>
                              <w:t>99</w:t>
                            </w:r>
                          </w:p>
                        </w:txbxContent>
                      </v:textbox>
                    </v:roundrect>
                  </v:group>
                  <v:roundrect id="Rounded Rectangle 15644" o:spid="_x0000_s1229" style="position:absolute;left:89249;top:33623;width:4667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WnAcQA&#10;AADeAAAADwAAAGRycy9kb3ducmV2LnhtbERPTWsCMRC9C/0PYQq9abZira5GkUJpQTxoe/E2bGY3&#10;i8kk3aS6/fdGEHqbx/uc5bp3Vpypi61nBc+jAgRx5XXLjYLvr/fhDERMyBqtZ1LwRxHWq4fBEkvt&#10;L7yn8yE1IodwLFGBSSmUUsbKkMM48oE4c7XvHKYMu0bqDi853Fk5LoqpdNhybjAY6M1QdTr8OgV1&#10;Ou3rsNuG2c+rPu7i3H6Yo1Xq6bHfLEAk6tO/+O7+1Hn+y3Qygds7+Qa5u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6lpwHEAAAA3gAAAA8AAAAAAAAAAAAAAAAAmAIAAGRycy9k&#10;b3ducmV2LnhtbFBLBQYAAAAABAAEAPUAAACJAwAAAAA=&#10;" filled="f" stroked="f" strokeweight="2pt">
                    <v:textbox>
                      <w:txbxContent>
                        <w:p w:rsidR="00033D78" w:rsidRPr="00A169B6" w:rsidRDefault="00033D78" w:rsidP="005360C0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  <w:textAlignment w:val="baseline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color w:val="000000" w:themeColor="dark1"/>
                              <w:kern w:val="24"/>
                              <w:sz w:val="22"/>
                              <w:szCs w:val="22"/>
                            </w:rPr>
                            <w:t>98</w:t>
                          </w:r>
                        </w:p>
                      </w:txbxContent>
                    </v:textbox>
                  </v:roundrect>
                </v:group>
                <v:roundrect id="Rounded Rectangle 15645" o:spid="_x0000_s1230" style="position:absolute;left:89820;top:41338;width:4668;height:41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kCmsQA&#10;AADeAAAADwAAAGRycy9kb3ducmV2LnhtbERPTWsCMRC9F/ofwhR6q9kWtboapQjSgnjQ9uJt2Mxu&#10;FpNJuom6/fdGEHqbx/uc+bJ3Vpypi61nBa+DAgRx5XXLjYKf7/XLBERMyBqtZ1LwRxGWi8eHOZba&#10;X3hH531qRA7hWKICk1IopYyVIYdx4ANx5mrfOUwZdo3UHV5yuLPyrSjG0mHLucFgoJWh6rg/OQV1&#10;Ou7qsN2Eye+7Pmzj1H6ag1Xq+an/mIFI1Kd/8d39pfP80Xg4gts7+Qa5u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HpAprEAAAA3gAAAA8AAAAAAAAAAAAAAAAAmAIAAGRycy9k&#10;b3ducmV2LnhtbFBLBQYAAAAABAAEAPUAAACJAwAAAAA=&#10;" filled="f" stroked="f" strokeweight="2pt">
                  <v:textbox>
                    <w:txbxContent>
                      <w:p w:rsidR="00033D78" w:rsidRPr="00A169B6" w:rsidRDefault="00033D78" w:rsidP="005360C0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color w:val="000000" w:themeColor="dark1"/>
                            <w:kern w:val="24"/>
                            <w:sz w:val="22"/>
                            <w:szCs w:val="22"/>
                          </w:rPr>
                          <w:t>97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able </w:t>
      </w:r>
      <w:r w:rsidR="00914798"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>S1-S2</w:t>
      </w:r>
      <w:r w:rsidRPr="00AE567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D43D8">
        <w:rPr>
          <w:rFonts w:ascii="Times New Roman" w:hAnsi="Times New Roman" w:cs="Times New Roman"/>
          <w:sz w:val="24"/>
          <w:szCs w:val="24"/>
        </w:rPr>
        <w:t xml:space="preserve">Phylogenetic </w:t>
      </w:r>
      <w:r w:rsidRPr="00FD593F">
        <w:rPr>
          <w:rFonts w:ascii="Times New Roman" w:hAnsi="Times New Roman" w:cs="Times New Roman"/>
          <w:sz w:val="24"/>
          <w:szCs w:val="24"/>
        </w:rPr>
        <w:t>tree of methanogenic microbial community in anaerobic digestate with close</w:t>
      </w:r>
      <w:r>
        <w:rPr>
          <w:rFonts w:ascii="Times New Roman" w:hAnsi="Times New Roman" w:cs="Times New Roman"/>
          <w:sz w:val="24"/>
          <w:szCs w:val="24"/>
        </w:rPr>
        <w:t xml:space="preserve">st </w:t>
      </w:r>
      <w:proofErr w:type="spellStart"/>
      <w:r>
        <w:rPr>
          <w:rFonts w:ascii="Times New Roman" w:hAnsi="Times New Roman" w:cs="Times New Roman"/>
          <w:sz w:val="24"/>
          <w:szCs w:val="24"/>
        </w:rPr>
        <w:t>culturabl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rchae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lative</w:t>
      </w:r>
    </w:p>
    <w:p w:rsidR="005360C0" w:rsidRPr="00FD593F" w:rsidRDefault="005360C0" w:rsidP="005360C0">
      <w:pPr>
        <w:keepNext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360C0" w:rsidRPr="00FD593F" w:rsidRDefault="005360C0" w:rsidP="005360C0">
      <w:pPr>
        <w:keepNext/>
        <w:spacing w:after="0" w:line="48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FD593F">
        <w:rPr>
          <w:noProof/>
          <w:lang w:eastAsia="en-GB"/>
        </w:rPr>
        <w:drawing>
          <wp:inline distT="0" distB="0" distL="0" distR="0" wp14:anchorId="7C3898A5" wp14:editId="2244DD9E">
            <wp:extent cx="5162550" cy="1943100"/>
            <wp:effectExtent l="0" t="0" r="0" b="0"/>
            <wp:docPr id="15646" name="Chart 1564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5360C0" w:rsidRPr="00FD593F" w:rsidRDefault="005360C0" w:rsidP="005360C0">
      <w:pPr>
        <w:keepNext/>
        <w:spacing w:after="0" w:line="480" w:lineRule="auto"/>
        <w:ind w:left="567" w:hanging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FD593F">
        <w:rPr>
          <w:noProof/>
          <w:lang w:eastAsia="en-GB"/>
        </w:rPr>
        <w:drawing>
          <wp:inline distT="0" distB="0" distL="0" distR="0" wp14:anchorId="46F6AAA0" wp14:editId="7FFC86C0">
            <wp:extent cx="5162550" cy="1933575"/>
            <wp:effectExtent l="0" t="0" r="0" b="9525"/>
            <wp:docPr id="15647" name="Chart 156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5360C0" w:rsidRPr="00FD593F" w:rsidRDefault="005360C0" w:rsidP="005360C0">
      <w:pPr>
        <w:keepNext/>
        <w:spacing w:after="0" w:line="240" w:lineRule="auto"/>
        <w:ind w:left="567" w:hanging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FD593F">
        <w:rPr>
          <w:noProof/>
          <w:lang w:eastAsia="en-GB"/>
        </w:rPr>
        <w:drawing>
          <wp:inline distT="0" distB="0" distL="0" distR="0" wp14:anchorId="15CA70A9" wp14:editId="1250AF15">
            <wp:extent cx="5162550" cy="1971675"/>
            <wp:effectExtent l="0" t="0" r="0" b="9525"/>
            <wp:docPr id="15648" name="Chart 156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5360C0" w:rsidRPr="00FD593F" w:rsidRDefault="005360C0" w:rsidP="005360C0">
      <w:pPr>
        <w:keepNext/>
        <w:spacing w:after="0" w:line="240" w:lineRule="auto"/>
        <w:ind w:left="567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5360C0" w:rsidRPr="00FD593F" w:rsidRDefault="005360C0" w:rsidP="005360C0">
      <w:pPr>
        <w:keepNext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A5FAA">
        <w:rPr>
          <w:rFonts w:ascii="Times New Roman" w:hAnsi="Times New Roman" w:cs="Times New Roman"/>
          <w:sz w:val="24"/>
          <w:szCs w:val="24"/>
        </w:rPr>
        <w:t xml:space="preserve">Figure </w:t>
      </w:r>
      <w:r w:rsidR="00033D78">
        <w:rPr>
          <w:rFonts w:ascii="Times New Roman" w:hAnsi="Times New Roman" w:cs="Times New Roman"/>
          <w:sz w:val="24"/>
          <w:szCs w:val="24"/>
        </w:rPr>
        <w:t>S1-S3</w:t>
      </w:r>
      <w:r w:rsidRPr="006A5FAA">
        <w:rPr>
          <w:rFonts w:ascii="Times New Roman" w:hAnsi="Times New Roman" w:cs="Times New Roman"/>
          <w:sz w:val="24"/>
          <w:szCs w:val="24"/>
        </w:rPr>
        <w:t xml:space="preserve">. </w:t>
      </w:r>
      <w:r w:rsidRPr="00FD593F">
        <w:rPr>
          <w:rFonts w:ascii="Times New Roman" w:hAnsi="Times New Roman" w:cs="Times New Roman"/>
          <w:sz w:val="24"/>
          <w:szCs w:val="24"/>
        </w:rPr>
        <w:t xml:space="preserve">Effect of ENPs and bulk metal salts on the abundance and diversity of methanogenic </w:t>
      </w:r>
      <w:r w:rsidRPr="00F640C6">
        <w:rPr>
          <w:rFonts w:ascii="Times New Roman" w:hAnsi="Times New Roman" w:cs="Times New Roman"/>
          <w:sz w:val="24"/>
          <w:szCs w:val="24"/>
        </w:rPr>
        <w:t>Archaea</w:t>
      </w:r>
      <w:r w:rsidRPr="00FD593F">
        <w:rPr>
          <w:rFonts w:ascii="Times New Roman" w:hAnsi="Times New Roman" w:cs="Times New Roman"/>
          <w:sz w:val="24"/>
          <w:szCs w:val="24"/>
        </w:rPr>
        <w:t xml:space="preserve"> during anaerobic digestion of sludge in relation </w:t>
      </w:r>
      <w:r w:rsidR="00F640C6">
        <w:rPr>
          <w:rFonts w:ascii="Times New Roman" w:hAnsi="Times New Roman" w:cs="Times New Roman"/>
          <w:sz w:val="24"/>
          <w:szCs w:val="24"/>
        </w:rPr>
        <w:t xml:space="preserve">to the control. </w:t>
      </w:r>
      <w:r w:rsidR="00F640C6" w:rsidRPr="00F640C6">
        <w:rPr>
          <w:rFonts w:ascii="Times New Roman" w:hAnsi="Times New Roman" w:cs="Times New Roman"/>
          <w:i/>
          <w:sz w:val="24"/>
          <w:szCs w:val="24"/>
        </w:rPr>
        <w:t>Methanosarcina</w:t>
      </w:r>
      <w:r w:rsidR="00F640C6">
        <w:rPr>
          <w:rFonts w:ascii="Times New Roman" w:hAnsi="Times New Roman" w:cs="Times New Roman"/>
          <w:sz w:val="24"/>
          <w:szCs w:val="24"/>
        </w:rPr>
        <w:t xml:space="preserve"> was the only methanogen recovered in the ENPs spiked digester. The resilience, </w:t>
      </w:r>
      <w:r w:rsidRPr="00FD593F">
        <w:rPr>
          <w:rFonts w:ascii="Times New Roman" w:hAnsi="Times New Roman" w:cs="Times New Roman"/>
          <w:sz w:val="24"/>
          <w:szCs w:val="24"/>
        </w:rPr>
        <w:t xml:space="preserve">proliferation </w:t>
      </w:r>
      <w:r w:rsidR="00F640C6">
        <w:rPr>
          <w:rFonts w:ascii="Times New Roman" w:hAnsi="Times New Roman" w:cs="Times New Roman"/>
          <w:sz w:val="24"/>
          <w:szCs w:val="24"/>
        </w:rPr>
        <w:t xml:space="preserve">and population increase </w:t>
      </w:r>
      <w:r w:rsidRPr="00FD593F">
        <w:rPr>
          <w:rFonts w:ascii="Times New Roman" w:hAnsi="Times New Roman" w:cs="Times New Roman"/>
          <w:sz w:val="24"/>
          <w:szCs w:val="24"/>
        </w:rPr>
        <w:t xml:space="preserve">of </w:t>
      </w:r>
      <w:r w:rsidRPr="00FD593F">
        <w:rPr>
          <w:rFonts w:ascii="Times New Roman" w:hAnsi="Times New Roman" w:cs="Times New Roman"/>
          <w:i/>
          <w:sz w:val="24"/>
          <w:szCs w:val="24"/>
        </w:rPr>
        <w:t>Methanosarcina</w:t>
      </w:r>
      <w:r w:rsidRPr="00FD593F">
        <w:rPr>
          <w:rFonts w:ascii="Times New Roman" w:hAnsi="Times New Roman" w:cs="Times New Roman"/>
          <w:sz w:val="24"/>
          <w:szCs w:val="24"/>
        </w:rPr>
        <w:t xml:space="preserve"> in the ENP</w:t>
      </w:r>
      <w:r w:rsidR="00F640C6">
        <w:rPr>
          <w:rFonts w:ascii="Times New Roman" w:hAnsi="Times New Roman" w:cs="Times New Roman"/>
          <w:sz w:val="24"/>
          <w:szCs w:val="24"/>
        </w:rPr>
        <w:t>s spiked AD within the sampled time indicates</w:t>
      </w:r>
      <w:r w:rsidRPr="00FD593F">
        <w:rPr>
          <w:rFonts w:ascii="Times New Roman" w:hAnsi="Times New Roman" w:cs="Times New Roman"/>
          <w:sz w:val="24"/>
          <w:szCs w:val="24"/>
        </w:rPr>
        <w:t xml:space="preserve"> </w:t>
      </w:r>
      <w:r w:rsidR="00F640C6">
        <w:rPr>
          <w:rFonts w:ascii="Times New Roman" w:hAnsi="Times New Roman" w:cs="Times New Roman"/>
          <w:sz w:val="24"/>
          <w:szCs w:val="24"/>
        </w:rPr>
        <w:t>that the organism is</w:t>
      </w:r>
      <w:r w:rsidRPr="00FD593F">
        <w:rPr>
          <w:rFonts w:ascii="Times New Roman" w:hAnsi="Times New Roman" w:cs="Times New Roman"/>
          <w:sz w:val="24"/>
          <w:szCs w:val="24"/>
        </w:rPr>
        <w:t xml:space="preserve"> a nano-tolerant species.</w:t>
      </w:r>
    </w:p>
    <w:p w:rsidR="005360C0" w:rsidRPr="00FD593F" w:rsidRDefault="005360C0" w:rsidP="005360C0">
      <w:pPr>
        <w:keepNext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360C0" w:rsidRDefault="005360C0" w:rsidP="005360C0">
      <w:pPr>
        <w:tabs>
          <w:tab w:val="left" w:pos="735"/>
        </w:tabs>
      </w:pPr>
    </w:p>
    <w:p w:rsidR="00033D78" w:rsidRDefault="00033D78" w:rsidP="005360C0">
      <w:pPr>
        <w:tabs>
          <w:tab w:val="left" w:pos="735"/>
        </w:tabs>
      </w:pPr>
    </w:p>
    <w:p w:rsidR="00033D78" w:rsidRDefault="00033D78" w:rsidP="005360C0">
      <w:pPr>
        <w:tabs>
          <w:tab w:val="left" w:pos="735"/>
        </w:tabs>
      </w:pPr>
    </w:p>
    <w:p w:rsidR="00033D78" w:rsidRDefault="00033D78" w:rsidP="005360C0">
      <w:pPr>
        <w:tabs>
          <w:tab w:val="left" w:pos="735"/>
        </w:tabs>
      </w:pPr>
    </w:p>
    <w:p w:rsidR="00033D78" w:rsidRDefault="00033D78" w:rsidP="005360C0">
      <w:pPr>
        <w:tabs>
          <w:tab w:val="left" w:pos="735"/>
        </w:tabs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en-GB"/>
        </w:rPr>
        <w:lastRenderedPageBreak/>
        <mc:AlternateContent>
          <mc:Choice Requires="wpg">
            <w:drawing>
              <wp:anchor distT="0" distB="0" distL="114300" distR="114300" simplePos="0" relativeHeight="251688960" behindDoc="0" locked="0" layoutInCell="1" allowOverlap="1" wp14:anchorId="4F751BA1" wp14:editId="5AB1D5B0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080760" cy="3057525"/>
                <wp:effectExtent l="0" t="0" r="15240" b="28575"/>
                <wp:wrapNone/>
                <wp:docPr id="15872" name="Group 1587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80760" cy="3057525"/>
                          <a:chOff x="0" y="0"/>
                          <a:chExt cx="6080760" cy="3057525"/>
                        </a:xfrm>
                      </wpg:grpSpPr>
                      <wpg:grpSp>
                        <wpg:cNvPr id="15873" name="Group 15873"/>
                        <wpg:cNvGrpSpPr/>
                        <wpg:grpSpPr>
                          <a:xfrm>
                            <a:off x="0" y="0"/>
                            <a:ext cx="6080760" cy="3057525"/>
                            <a:chOff x="0" y="0"/>
                            <a:chExt cx="6080760" cy="2993189"/>
                          </a:xfrm>
                        </wpg:grpSpPr>
                        <wps:wsp>
                          <wps:cNvPr id="15874" name="Rectangle 15874"/>
                          <wps:cNvSpPr>
                            <a:spLocks noChangeArrowheads="1"/>
                          </wps:cNvSpPr>
                          <wps:spPr bwMode="auto">
                            <a:xfrm>
                              <a:off x="4829175" y="2286000"/>
                              <a:ext cx="279400" cy="1866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33D78" w:rsidRDefault="00033D78" w:rsidP="00033D78">
                                <w:pPr>
                                  <w:pStyle w:val="NormalWeb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color w:val="000000"/>
                                    <w:kern w:val="24"/>
                                    <w:lang w:val="en-US"/>
                                  </w:rPr>
                                  <w:t>80</w:t>
                                </w:r>
                              </w:p>
                            </w:txbxContent>
                          </wps:txbx>
                          <wps:bodyPr vert="horz" wrap="square" lIns="0" tIns="0" rIns="0" bIns="0" numCol="1" anchor="t" anchorCtr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15875" name="Group 15875"/>
                          <wpg:cNvGrpSpPr/>
                          <wpg:grpSpPr>
                            <a:xfrm>
                              <a:off x="0" y="0"/>
                              <a:ext cx="6080760" cy="2993189"/>
                              <a:chOff x="0" y="0"/>
                              <a:chExt cx="6080760" cy="2993442"/>
                            </a:xfrm>
                          </wpg:grpSpPr>
                          <wps:wsp>
                            <wps:cNvPr id="15876" name="Rectangle 1587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29175" y="2076450"/>
                                <a:ext cx="257810" cy="1866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33D78" w:rsidRDefault="00033D78" w:rsidP="00033D78">
                                  <w:pPr>
                                    <w:pStyle w:val="NormalWeb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color w:val="000000"/>
                                      <w:kern w:val="24"/>
                                      <w:lang w:val="en-US"/>
                                    </w:rPr>
                                    <w:t>40</w:t>
                                  </w:r>
                                </w:p>
                              </w:txbxContent>
                            </wps:txbx>
                            <wps:bodyPr vert="horz" wrap="square" lIns="0" tIns="0" rIns="0" bIns="0" numCol="1" anchor="t" anchorCtr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15877" name="Group 15877"/>
                            <wpg:cNvGrpSpPr/>
                            <wpg:grpSpPr>
                              <a:xfrm>
                                <a:off x="0" y="0"/>
                                <a:ext cx="6080760" cy="2993442"/>
                                <a:chOff x="0" y="0"/>
                                <a:chExt cx="6080791" cy="2993442"/>
                              </a:xfrm>
                            </wpg:grpSpPr>
                            <wps:wsp>
                              <wps:cNvPr id="15878" name="Rectangle 158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086225" y="1847850"/>
                                  <a:ext cx="1083945" cy="18669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33D78" w:rsidRDefault="00033D78" w:rsidP="00033D78">
                                    <w:pPr>
                                      <w:pStyle w:val="NormalWeb"/>
                                      <w:spacing w:before="0" w:beforeAutospacing="0" w:after="0" w:afterAutospacing="0"/>
                                      <w:textAlignment w:val="baseline"/>
                                    </w:pPr>
                                    <w:r>
                                      <w:rPr>
                                        <w:color w:val="000000" w:themeColor="text1"/>
                                        <w:kern w:val="24"/>
                                        <w:lang w:val="en-US"/>
                                      </w:rPr>
                                      <w:t>Similarity (%)</w:t>
                                    </w:r>
                                  </w:p>
                                </w:txbxContent>
                              </wps:txbx>
                              <wps:bodyPr vert="horz" wrap="square" lIns="0" tIns="0" rIns="0" bIns="0" numCol="1" anchor="t" anchorCtr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5879" name="Straight Connector 15879"/>
                              <wps:cNvCnPr/>
                              <wps:spPr>
                                <a:xfrm>
                                  <a:off x="4086225" y="2181225"/>
                                  <a:ext cx="6800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 cap="flat" cmpd="sng" algn="ctr">
                                  <a:solidFill>
                                    <a:sysClr val="windowText" lastClr="000000">
                                      <a:shade val="95000"/>
                                      <a:satMod val="105000"/>
                                    </a:sysClr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5933" name="Straight Connector 15933"/>
                              <wps:cNvCnPr/>
                              <wps:spPr>
                                <a:xfrm>
                                  <a:off x="4105275" y="2381250"/>
                                  <a:ext cx="63309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 cap="flat" cmpd="sng" algn="ctr">
                                  <a:solidFill>
                                    <a:sysClr val="windowText" lastClr="000000">
                                      <a:shade val="95000"/>
                                      <a:satMod val="105000"/>
                                    </a:sysClr>
                                  </a:solidFill>
                                  <a:prstDash val="dash"/>
                                </a:ln>
                                <a:effectLst/>
                              </wps:spPr>
                              <wps:bodyPr/>
                            </wps:wsp>
                            <wpg:grpSp>
                              <wpg:cNvPr id="15934" name="Group 15934"/>
                              <wpg:cNvGrpSpPr/>
                              <wpg:grpSpPr>
                                <a:xfrm>
                                  <a:off x="0" y="0"/>
                                  <a:ext cx="6080791" cy="2993442"/>
                                  <a:chOff x="0" y="0"/>
                                  <a:chExt cx="6080791" cy="2993442"/>
                                </a:xfrm>
                              </wpg:grpSpPr>
                              <wpg:grpSp>
                                <wpg:cNvPr id="15947" name="Group 15947"/>
                                <wpg:cNvGrpSpPr/>
                                <wpg:grpSpPr>
                                  <a:xfrm>
                                    <a:off x="2724150" y="1390650"/>
                                    <a:ext cx="1000125" cy="1039495"/>
                                    <a:chOff x="0" y="0"/>
                                    <a:chExt cx="1000864" cy="1039729"/>
                                  </a:xfrm>
                                </wpg:grpSpPr>
                                <wps:wsp>
                                  <wps:cNvPr id="15948" name="Rectangle 15948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561975" y="200025"/>
                                      <a:ext cx="322747" cy="12450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:rsidR="00033D78" w:rsidRDefault="00033D78" w:rsidP="00033D78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textAlignment w:val="baseline"/>
                                        </w:pPr>
                                        <w:r>
                                          <w:rPr>
                                            <w:rFonts w:ascii="Arial" w:hAnsi="Arial" w:cs="Arial"/>
                                            <w:color w:val="000000"/>
                                            <w:kern w:val="24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160</w:t>
                                        </w:r>
                                      </w:p>
                                    </w:txbxContent>
                                  </wps:txbx>
                                  <wps:bodyPr vert="horz" wrap="square" lIns="0" tIns="0" rIns="0" bIns="0" numCol="1" anchor="t" anchorCtr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5949" name="Rectangle 15949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657225" y="819150"/>
                                      <a:ext cx="343639" cy="12450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:rsidR="00033D78" w:rsidRDefault="00033D78" w:rsidP="00033D78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textAlignment w:val="baseline"/>
                                        </w:pPr>
                                        <w:r>
                                          <w:rPr>
                                            <w:rFonts w:ascii="Arial" w:hAnsi="Arial" w:cs="Arial"/>
                                            <w:color w:val="000000"/>
                                            <w:kern w:val="24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190</w:t>
                                        </w:r>
                                      </w:p>
                                    </w:txbxContent>
                                  </wps:txbx>
                                  <wps:bodyPr vert="horz" wrap="square" lIns="0" tIns="0" rIns="0" bIns="0" numCol="1" anchor="t" anchorCtr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5950" name="Rectangle 15950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314325" y="400050"/>
                                      <a:ext cx="192352" cy="12450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:rsidR="00033D78" w:rsidRDefault="00033D78" w:rsidP="00033D78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textAlignment w:val="baseline"/>
                                        </w:pPr>
                                        <w:r>
                                          <w:rPr>
                                            <w:rFonts w:ascii="Arial" w:hAnsi="Arial" w:cs="Arial"/>
                                            <w:color w:val="000000"/>
                                            <w:kern w:val="24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190</w:t>
                                        </w:r>
                                      </w:p>
                                    </w:txbxContent>
                                  </wps:txbx>
                                  <wps:bodyPr vert="horz" wrap="square" lIns="0" tIns="0" rIns="0" bIns="0" numCol="1" anchor="t" anchorCtr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5951" name="Rectangle 15951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161925" y="0"/>
                                      <a:ext cx="300414" cy="12450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:rsidR="00033D78" w:rsidRDefault="00033D78" w:rsidP="00033D78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textAlignment w:val="baseline"/>
                                        </w:pPr>
                                        <w:r>
                                          <w:rPr>
                                            <w:rFonts w:ascii="Arial" w:hAnsi="Arial" w:cs="Arial"/>
                                            <w:color w:val="000000"/>
                                            <w:kern w:val="24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160</w:t>
                                        </w:r>
                                      </w:p>
                                    </w:txbxContent>
                                  </wps:txbx>
                                  <wps:bodyPr vert="horz" wrap="square" lIns="0" tIns="0" rIns="0" bIns="0" numCol="1" anchor="t" anchorCtr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5952" name="Rectangle 15952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581025" y="609600"/>
                                      <a:ext cx="343639" cy="12450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:rsidR="00033D78" w:rsidRDefault="00033D78" w:rsidP="00033D78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textAlignment w:val="baseline"/>
                                        </w:pPr>
                                        <w:r>
                                          <w:rPr>
                                            <w:rFonts w:ascii="Arial" w:hAnsi="Arial" w:cs="Arial"/>
                                            <w:color w:val="000000"/>
                                            <w:kern w:val="24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190</w:t>
                                        </w:r>
                                      </w:p>
                                    </w:txbxContent>
                                  </wps:txbx>
                                  <wps:bodyPr vert="horz" wrap="square" lIns="0" tIns="0" rIns="0" bIns="0" numCol="1" anchor="t" anchorCtr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5953" name="Oval 15953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95250"/>
                                      <a:ext cx="207451" cy="143237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0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33D78" w:rsidRDefault="00033D78" w:rsidP="00033D78">
                                        <w:pPr>
                                          <w:rPr>
                                            <w:rFonts w:eastAsia="Times New Roman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vert="horz" wrap="square" lIns="91440" tIns="45720" rIns="91440" bIns="45720" numCol="1" anchor="t" anchorCtr="0" compatLnSpc="1">
                                    <a:prstTxWarp prst="textNoShape">
                                      <a:avLst/>
                                    </a:prstTxWarp>
                                  </wps:bodyPr>
                                </wps:wsp>
                                <wps:wsp>
                                  <wps:cNvPr id="15954" name="Oval 15954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323850" y="619125"/>
                                      <a:ext cx="207451" cy="143237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0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round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33D78" w:rsidRDefault="00033D78" w:rsidP="00033D78">
                                        <w:pPr>
                                          <w:rPr>
                                            <w:rFonts w:eastAsia="Times New Roman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vert="horz" wrap="square" lIns="91440" tIns="45720" rIns="91440" bIns="45720" numCol="1" anchor="t" anchorCtr="0" compatLnSpc="1">
                                    <a:prstTxWarp prst="textNoShape">
                                      <a:avLst/>
                                    </a:prstTxWarp>
                                  </wps:bodyPr>
                                </wps:wsp>
                                <wps:wsp>
                                  <wps:cNvPr id="15955" name="Oval 15955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361950" y="180975"/>
                                      <a:ext cx="189221" cy="143237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ysClr val="windowText" lastClr="000000"/>
                                    </a:solidFill>
                                    <a:ln w="0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round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33D78" w:rsidRDefault="00033D78" w:rsidP="00033D78">
                                        <w:pPr>
                                          <w:rPr>
                                            <w:rFonts w:eastAsia="Times New Roman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vert="horz" wrap="square" lIns="91440" tIns="45720" rIns="91440" bIns="45720" numCol="1" anchor="t" anchorCtr="0" compatLnSpc="1">
                                    <a:prstTxWarp prst="textNoShape">
                                      <a:avLst/>
                                    </a:prstTxWarp>
                                  </wps:bodyPr>
                                </wps:wsp>
                                <wps:wsp>
                                  <wps:cNvPr id="15956" name="Oval 15956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419100" y="885825"/>
                                      <a:ext cx="212644" cy="153904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ysClr val="windowText" lastClr="000000"/>
                                    </a:solidFill>
                                    <a:ln w="0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round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33D78" w:rsidRDefault="00033D78" w:rsidP="00033D78">
                                        <w:pPr>
                                          <w:rPr>
                                            <w:rFonts w:eastAsia="Times New Roman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vert="horz" wrap="square" lIns="91440" tIns="45720" rIns="91440" bIns="45720" numCol="1" anchor="t" anchorCtr="0" compatLnSpc="1">
                                    <a:prstTxWarp prst="textNoShape">
                                      <a:avLst/>
                                    </a:prstTxWarp>
                                  </wps:bodyPr>
                                </wps:wsp>
                                <wps:wsp>
                                  <wps:cNvPr id="15957" name="Oval 15957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5250" y="390525"/>
                                      <a:ext cx="207451" cy="143237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ysClr val="window" lastClr="FFFFFF">
                                        <a:lumMod val="65000"/>
                                      </a:sysClr>
                                    </a:solidFill>
                                    <a:ln w="0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33D78" w:rsidRDefault="00033D78" w:rsidP="00033D78">
                                        <w:pPr>
                                          <w:rPr>
                                            <w:rFonts w:eastAsia="Times New Roman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vert="horz" wrap="square" lIns="91440" tIns="45720" rIns="91440" bIns="45720" numCol="1" anchor="t" anchorCtr="0" compatLnSpc="1">
                                    <a:prstTxWarp prst="textNoShape">
                                      <a:avLst/>
                                    </a:prstTxWarp>
                                  </wps:bodyPr>
                                </wps:wsp>
                              </wpg:grpSp>
                              <wpg:grpSp>
                                <wpg:cNvPr id="15958" name="Group 15958"/>
                                <wpg:cNvGrpSpPr/>
                                <wpg:grpSpPr>
                                  <a:xfrm>
                                    <a:off x="0" y="0"/>
                                    <a:ext cx="6080791" cy="2993442"/>
                                    <a:chOff x="0" y="0"/>
                                    <a:chExt cx="6080791" cy="2993442"/>
                                  </a:xfrm>
                                </wpg:grpSpPr>
                                <wps:wsp>
                                  <wps:cNvPr id="15959" name="Rectangle 15959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4019550" y="1809750"/>
                                      <a:ext cx="1148662" cy="705406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2" cap="flat">
                                      <a:solidFill>
                                        <a:srgbClr val="000000"/>
                                      </a:solidFill>
                                      <a:prstDash val="solid"/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:rsidR="00033D78" w:rsidRDefault="00033D78" w:rsidP="00033D78">
                                        <w:pPr>
                                          <w:rPr>
                                            <w:rFonts w:eastAsia="Times New Roman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vert="horz" wrap="square" lIns="91440" tIns="45720" rIns="91440" bIns="45720" numCol="1" anchor="t" anchorCtr="0" compatLnSpc="1">
                                    <a:prstTxWarp prst="textNoShape">
                                      <a:avLst/>
                                    </a:prstTxWarp>
                                  </wps:bodyPr>
                                </wps:wsp>
                                <wpg:grpSp>
                                  <wpg:cNvPr id="15960" name="Group 15960"/>
                                  <wpg:cNvGrpSpPr/>
                                  <wpg:grpSpPr>
                                    <a:xfrm>
                                      <a:off x="3981450" y="419100"/>
                                      <a:ext cx="1379146" cy="1071401"/>
                                      <a:chOff x="0" y="0"/>
                                      <a:chExt cx="1379146" cy="1071401"/>
                                    </a:xfrm>
                                  </wpg:grpSpPr>
                                  <wps:wsp>
                                    <wps:cNvPr id="15961" name="Rectangle 1596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379146" cy="107140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2" cap="flat">
                                        <a:solidFill>
                                          <a:srgbClr val="000000"/>
                                        </a:solidFill>
                                        <a:prstDash val="solid"/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033D78" w:rsidRDefault="00033D78" w:rsidP="00033D78">
                                          <w:pPr>
                                            <w:rPr>
                                              <w:rFonts w:eastAsia="Times New Roman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vert="horz" wrap="square" lIns="91440" tIns="45720" rIns="91440" bIns="45720" numCol="1" anchor="t" anchorCtr="0" compatLnSpc="1">
                                      <a:prstTxWarp prst="textNoShape">
                                        <a:avLst/>
                                      </a:prstTxWarp>
                                    </wps:bodyPr>
                                  </wps:wsp>
                                  <wps:wsp>
                                    <wps:cNvPr id="15962" name="Rectangle 15962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4775" y="57150"/>
                                        <a:ext cx="1176224" cy="17949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033D78" w:rsidRDefault="00033D78" w:rsidP="00033D78">
                                          <w:pPr>
                                            <w:pStyle w:val="NormalWeb"/>
                                            <w:spacing w:before="0" w:beforeAutospacing="0" w:after="0" w:afterAutospacing="0"/>
                                            <w:textAlignment w:val="baseline"/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kern w:val="24"/>
                                              <w:lang w:val="en-US"/>
                                            </w:rPr>
                                            <w:t>Treatment / days</w:t>
                                          </w:r>
                                        </w:p>
                                      </w:txbxContent>
                                    </wps:txbx>
                                    <wps:bodyPr vert="horz" wrap="square" lIns="0" tIns="0" rIns="0" bIns="0" numCol="1" anchor="t" anchorCtr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5963" name="Rectangle 15963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19100" y="276225"/>
                                        <a:ext cx="528787" cy="18675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033D78" w:rsidRDefault="00033D78" w:rsidP="00033D78">
                                          <w:pPr>
                                            <w:pStyle w:val="NormalWeb"/>
                                            <w:spacing w:before="0" w:beforeAutospacing="0" w:after="0" w:afterAutospacing="0"/>
                                            <w:textAlignment w:val="baseline"/>
                                          </w:pPr>
                                          <w:r>
                                            <w:rPr>
                                              <w:color w:val="000000"/>
                                              <w:kern w:val="24"/>
                                              <w:lang w:val="en-US"/>
                                            </w:rPr>
                                            <w:t>Control</w:t>
                                          </w:r>
                                        </w:p>
                                      </w:txbxContent>
                                    </wps:txbx>
                                    <wps:bodyPr vert="horz" wrap="square" lIns="0" tIns="0" rIns="0" bIns="0" numCol="1" anchor="t" anchorCtr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5964" name="Rectangle 15964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09575" y="762000"/>
                                        <a:ext cx="394069" cy="18675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033D78" w:rsidRDefault="00033D78" w:rsidP="00033D78">
                                          <w:pPr>
                                            <w:pStyle w:val="NormalWeb"/>
                                            <w:spacing w:before="0" w:beforeAutospacing="0" w:after="0" w:afterAutospacing="0"/>
                                            <w:textAlignment w:val="baseline"/>
                                          </w:pPr>
                                          <w:r>
                                            <w:rPr>
                                              <w:color w:val="000000"/>
                                              <w:kern w:val="24"/>
                                              <w:lang w:val="en-US"/>
                                            </w:rPr>
                                            <w:t>ENPs</w:t>
                                          </w:r>
                                        </w:p>
                                      </w:txbxContent>
                                    </wps:txbx>
                                    <wps:bodyPr vert="horz" wrap="square" lIns="0" tIns="0" rIns="0" bIns="0" numCol="1" anchor="t" anchorCtr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5965" name="Rectangle 15965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19100" y="523875"/>
                                        <a:ext cx="925017" cy="18675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:rsidR="00033D78" w:rsidRDefault="00033D78" w:rsidP="00033D78">
                                          <w:pPr>
                                            <w:pStyle w:val="NormalWeb"/>
                                            <w:spacing w:before="0" w:beforeAutospacing="0" w:after="0" w:afterAutospacing="0"/>
                                            <w:textAlignment w:val="baseline"/>
                                          </w:pPr>
                                          <w:r>
                                            <w:rPr>
                                              <w:color w:val="000000"/>
                                              <w:kern w:val="24"/>
                                              <w:lang w:val="en-US"/>
                                            </w:rPr>
                                            <w:t>Metal salts</w:t>
                                          </w:r>
                                        </w:p>
                                      </w:txbxContent>
                                    </wps:txbx>
                                    <wps:bodyPr vert="horz" wrap="square" lIns="0" tIns="0" rIns="0" bIns="0" numCol="1" anchor="t" anchorCtr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5966" name="Oval 15966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42875" y="295275"/>
                                        <a:ext cx="184978" cy="143237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ysClr val="windowText" lastClr="000000"/>
                                      </a:solidFill>
                                      <a:ln w="0">
                                        <a:solidFill>
                                          <a:srgbClr val="000000"/>
                                        </a:solidFill>
                                        <a:prstDash val="solid"/>
                                        <a:round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033D78" w:rsidRDefault="00033D78" w:rsidP="00033D78">
                                          <w:pPr>
                                            <w:rPr>
                                              <w:rFonts w:eastAsia="Times New Roman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vert="horz" wrap="square" lIns="91440" tIns="45720" rIns="91440" bIns="45720" numCol="1" anchor="t" anchorCtr="0" compatLnSpc="1">
                                      <a:prstTxWarp prst="textNoShape">
                                        <a:avLst/>
                                      </a:prstTxWarp>
                                    </wps:bodyPr>
                                  </wps:wsp>
                                  <wps:wsp>
                                    <wps:cNvPr id="15967" name="Oval 15967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33350" y="533400"/>
                                        <a:ext cx="195816" cy="152338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ysClr val="window" lastClr="FFFFFF"/>
                                      </a:solidFill>
                                      <a:ln w="0">
                                        <a:solidFill>
                                          <a:srgbClr val="000000"/>
                                        </a:solidFill>
                                        <a:prstDash val="solid"/>
                                        <a:round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033D78" w:rsidRDefault="00033D78" w:rsidP="00033D78">
                                          <w:pPr>
                                            <w:rPr>
                                              <w:rFonts w:eastAsia="Times New Roman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vert="horz" wrap="square" lIns="91440" tIns="45720" rIns="91440" bIns="45720" numCol="1" anchor="t" anchorCtr="0" compatLnSpc="1">
                                      <a:prstTxWarp prst="textNoShape">
                                        <a:avLst/>
                                      </a:prstTxWarp>
                                    </wps:bodyPr>
                                  </wps:wsp>
                                  <wps:wsp>
                                    <wps:cNvPr id="1120" name="Oval 1120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42875" y="790575"/>
                                        <a:ext cx="207451" cy="167777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ysClr val="window" lastClr="FFFFFF">
                                          <a:lumMod val="65000"/>
                                        </a:sysClr>
                                      </a:solidFill>
                                      <a:ln w="0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round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033D78" w:rsidRDefault="00033D78" w:rsidP="00033D78">
                                          <w:pPr>
                                            <w:rPr>
                                              <w:rFonts w:eastAsia="Times New Roman"/>
                                            </w:rPr>
                                          </w:pPr>
                                          <w:r>
                                            <w:rPr>
                                              <w:rFonts w:eastAsia="Times New Roman"/>
                                              <w:noProof/>
                                              <w:lang w:eastAsia="en-GB"/>
                                            </w:rPr>
                                            <w:drawing>
                                              <wp:inline distT="0" distB="0" distL="0" distR="0" wp14:anchorId="62B996E9" wp14:editId="04DF46D5">
                                                <wp:extent cx="0" cy="0"/>
                                                <wp:effectExtent l="0" t="0" r="0" b="0"/>
                                                <wp:docPr id="346" name="Picture 346"/>
                                                <wp:cNvGraphicFramePr>
                                                  <a:graphicFrameLocks xmlns:a="http://schemas.openxmlformats.org/drawingml/2006/main" noChangeAspect="1"/>
                                                </wp:cNvGraphicFramePr>
                                                <a:graphic xmlns:a="http://schemas.openxmlformats.org/drawingml/2006/main">
                                                  <a:graphicData uri="http://schemas.openxmlformats.org/drawingml/2006/picture">
                                                    <pic:pic xmlns:pic="http://schemas.openxmlformats.org/drawingml/2006/picture">
                                                      <pic:nvPicPr>
                                                        <pic:cNvPr id="0" name="Picture 1"/>
                                                        <pic:cNvPicPr>
                                                          <a:picLocks noChangeAspect="1" noChangeArrowheads="1"/>
                                                        </pic:cNvPicPr>
                                                      </pic:nvPicPr>
                                                      <pic:blipFill>
                                                        <a:blip r:embed="rId14">
                                                          <a:extLst>
                                                            <a:ext uri="{28A0092B-C50C-407E-A947-70E740481C1C}">
                                                              <a14:useLocalDpi xmlns:a14="http://schemas.microsoft.com/office/drawing/2010/main" val="0"/>
                                                            </a:ext>
                                                          </a:extLst>
                                                        </a:blip>
                                                        <a:srcRect/>
                                                        <a:stretch>
                                                          <a:fillRect/>
                                                        </a:stretch>
                                                      </pic:blipFill>
                                                      <pic:spPr bwMode="auto">
                                                        <a:xfrm>
                                                          <a:off x="0" y="0"/>
                                                          <a:ext cx="0" cy="0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noFill/>
                                                        </a:ln>
                                                      </pic:spPr>
                                                    </pic:pic>
                                                  </a:graphicData>
                                                </a:graphic>
                                              </wp:inline>
                                            </w:drawing>
                                          </w:r>
                                        </w:p>
                                      </w:txbxContent>
                                    </wps:txbx>
                                    <wps:bodyPr vert="horz" wrap="square" lIns="91440" tIns="45720" rIns="91440" bIns="45720" numCol="1" anchor="t" anchorCtr="0" compatLnSpc="1">
                                      <a:prstTxWarp prst="textNoShape">
                                        <a:avLst/>
                                      </a:prstTxWarp>
                                    </wps:bodyPr>
                                  </wps:wsp>
                                </wpg:grpSp>
                                <wpg:grpSp>
                                  <wpg:cNvPr id="1122" name="Group 1122"/>
                                  <wpg:cNvGrpSpPr/>
                                  <wpg:grpSpPr>
                                    <a:xfrm>
                                      <a:off x="0" y="0"/>
                                      <a:ext cx="6080791" cy="2993442"/>
                                      <a:chOff x="0" y="0"/>
                                      <a:chExt cx="6080791" cy="2993442"/>
                                    </a:xfrm>
                                  </wpg:grpSpPr>
                                  <wpg:grpSp>
                                    <wpg:cNvPr id="1123" name="Group 1123"/>
                                    <wpg:cNvGrpSpPr/>
                                    <wpg:grpSpPr>
                                      <a:xfrm>
                                        <a:off x="0" y="0"/>
                                        <a:ext cx="6080791" cy="346128"/>
                                        <a:chOff x="0" y="0"/>
                                        <a:chExt cx="6080791" cy="346128"/>
                                      </a:xfrm>
                                    </wpg:grpSpPr>
                                    <wps:wsp>
                                      <wps:cNvPr id="1124" name="Rectangle 1124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0" y="0"/>
                                          <a:ext cx="2677074" cy="186753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solidFill>
                                                <a:srgbClr val="FFFFFF"/>
                                              </a:solidFill>
                                            </a14:hiddenFill>
                                          </a:ext>
                                          <a:ext uri="{91240B29-F687-4F45-9708-019B960494DF}">
                                            <a14:hiddenLine xmlns:a14="http://schemas.microsoft.com/office/drawing/2010/main" w="9525">
                                              <a:solidFill>
                                                <a:srgbClr val="000000"/>
                                              </a:solidFill>
                                              <a:miter lim="800000"/>
                                              <a:headEnd/>
                                              <a:tailEnd/>
                                            </a14:hiddenLine>
                                          </a:ext>
                                        </a:extLst>
                                      </wps:spPr>
                                      <wps:txbx>
                                        <w:txbxContent>
                                          <w:p w:rsidR="00033D78" w:rsidRDefault="00033D78" w:rsidP="00033D78">
                                            <w:pPr>
                                              <w:pStyle w:val="NormalWeb"/>
                                              <w:spacing w:before="0" w:beforeAutospacing="0" w:after="0" w:afterAutospacing="0"/>
                                              <w:textAlignment w:val="baseline"/>
                                            </w:pPr>
                                            <w:r>
                                              <w:rPr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</w:rPr>
                                              <w:t>Anaerobic digestion MDS Plot</w:t>
                                            </w:r>
                                          </w:p>
                                        </w:txbxContent>
                                      </wps:txbx>
                                      <wps:bodyPr vert="horz" wrap="square" lIns="0" tIns="0" rIns="0" bIns="0" numCol="1" anchor="t" anchorCtr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1125" name="Group 1125"/>
                                      <wpg:cNvGrpSpPr/>
                                      <wpg:grpSpPr>
                                        <a:xfrm>
                                          <a:off x="3200400" y="0"/>
                                          <a:ext cx="2880391" cy="346128"/>
                                          <a:chOff x="0" y="0"/>
                                          <a:chExt cx="2880391" cy="346128"/>
                                        </a:xfrm>
                                      </wpg:grpSpPr>
                                      <wps:wsp>
                                        <wps:cNvPr id="1126" name="Rectangle 1126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2001321" cy="15562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952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:rsidR="00033D78" w:rsidRDefault="00033D78" w:rsidP="00033D78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textAlignment w:val="baseline"/>
                                              </w:pPr>
                                              <w:r>
                                                <w:rPr>
                                                  <w:color w:val="000000"/>
                                                  <w:kern w:val="24"/>
                                                  <w:sz w:val="20"/>
                                                  <w:szCs w:val="20"/>
                                                  <w:lang w:val="en-US"/>
                                                </w:rPr>
                                                <w:t>Transform: Log (X+1</w:t>
                                              </w:r>
                                              <w:r>
                                                <w:rPr>
                                                  <w:color w:val="000000"/>
                                                  <w:kern w:val="24"/>
                                                  <w:sz w:val="16"/>
                                                  <w:szCs w:val="16"/>
                                                  <w:lang w:val="en-US"/>
                                                </w:rPr>
                                                <w:t>)</w:t>
                                              </w:r>
                                            </w:p>
                                          </w:txbxContent>
                                        </wps:txbx>
                                        <wps:bodyPr vert="horz" wrap="square" lIns="0" tIns="0" rIns="0" bIns="0" numCol="1" anchor="t" anchorCtr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127" name="Rectangle 1127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525" y="190500"/>
                                            <a:ext cx="2870866" cy="15562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952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:rsidR="00033D78" w:rsidRDefault="00033D78" w:rsidP="00033D78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textAlignment w:val="baseline"/>
                                              </w:pPr>
                                              <w:r>
                                                <w:rPr>
                                                  <w:color w:val="000000"/>
                                                  <w:kern w:val="24"/>
                                                  <w:sz w:val="20"/>
                                                  <w:szCs w:val="20"/>
                                                  <w:lang w:val="en-US"/>
                                                </w:rPr>
                                                <w:t>Resemblance: S17 Bray Curtis similarity</w:t>
                                              </w:r>
                                            </w:p>
                                          </w:txbxContent>
                                        </wps:txbx>
                                        <wps:bodyPr vert="horz" wrap="square" lIns="0" tIns="0" rIns="0" bIns="0" numCol="1" anchor="t" anchorCtr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</wpg:grpSp>
                                  <wpg:grpSp>
                                    <wpg:cNvPr id="1128" name="Group 1128"/>
                                    <wpg:cNvGrpSpPr/>
                                    <wpg:grpSpPr>
                                      <a:xfrm>
                                        <a:off x="92075" y="346127"/>
                                        <a:ext cx="3889375" cy="2647315"/>
                                        <a:chOff x="53975" y="3227"/>
                                        <a:chExt cx="3889375" cy="2647315"/>
                                      </a:xfrm>
                                    </wpg:grpSpPr>
                                    <wps:wsp>
                                      <wps:cNvPr id="1129" name="Rectangle 1129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53975" y="3227"/>
                                          <a:ext cx="3889375" cy="264731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2" cap="flat">
                                          <a:solidFill>
                                            <a:srgbClr val="000000"/>
                                          </a:solidFill>
                                          <a:prstDash val="solid"/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solidFill>
                                                <a:srgbClr val="FFFFFF"/>
                                              </a:solidFill>
                                            </a14:hiddenFill>
                                          </a:ext>
                                        </a:extLst>
                                      </wps:spPr>
                                      <wps:txbx>
                                        <w:txbxContent>
                                          <w:p w:rsidR="00033D78" w:rsidRDefault="00033D78" w:rsidP="00033D78">
                                            <w:pPr>
                                              <w:ind w:left="284"/>
                                              <w:rPr>
                                                <w:rFonts w:eastAsia="Times New Roman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vert="horz" wrap="square" lIns="91440" tIns="45720" rIns="91440" bIns="45720" numCol="1" anchor="t" anchorCtr="0" compatLnSpc="1">
                                        <a:prstTxWarp prst="textNoShape">
                                          <a:avLst/>
                                        </a:prstTxWarp>
                                      </wps:bodyPr>
                                    </wps:wsp>
                                    <wpg:grpSp>
                                      <wpg:cNvPr id="1130" name="Group 1130"/>
                                      <wpg:cNvGrpSpPr/>
                                      <wpg:grpSpPr>
                                        <a:xfrm>
                                          <a:off x="180975" y="47703"/>
                                          <a:ext cx="3685603" cy="2564765"/>
                                          <a:chOff x="0" y="19128"/>
                                          <a:chExt cx="3685603" cy="2564765"/>
                                        </a:xfrm>
                                      </wpg:grpSpPr>
                                      <wpg:grpSp>
                                        <wpg:cNvPr id="1131" name="Group 1131"/>
                                        <wpg:cNvGrpSpPr/>
                                        <wpg:grpSpPr>
                                          <a:xfrm>
                                            <a:off x="0" y="180975"/>
                                            <a:ext cx="1082614" cy="2056765"/>
                                            <a:chOff x="0" y="0"/>
                                            <a:chExt cx="1082614" cy="2056765"/>
                                          </a:xfrm>
                                        </wpg:grpSpPr>
                                        <wps:wsp>
                                          <wps:cNvPr id="1132" name="Oval 1132"/>
                                          <wps:cNvSpPr/>
                                          <wps:spPr>
                                            <a:xfrm rot="20060679">
                                              <a:off x="0" y="0"/>
                                              <a:ext cx="1082614" cy="2056765"/>
                                            </a:xfrm>
                                            <a:prstGeom prst="ellipse">
                                              <a:avLst/>
                                            </a:prstGeom>
                                            <a:noFill/>
                                            <a:ln w="15875" cap="flat" cmpd="sng" algn="ctr">
                                              <a:solidFill>
                                                <a:sysClr val="windowText" lastClr="000000"/>
                                              </a:solidFill>
                                              <a:prstDash val="solid"/>
                                            </a:ln>
                                            <a:effectLst/>
                                          </wps:spPr>
                                          <wps:txbx>
                                            <w:txbxContent>
                                              <w:p w:rsidR="00033D78" w:rsidRDefault="00033D78" w:rsidP="00033D78">
                                                <w:pPr>
                                                  <w:rPr>
                                                    <w:rFonts w:eastAsia="Times New Roman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g:grpSp>
                                          <wpg:cNvPr id="1133" name="Group 1133"/>
                                          <wpg:cNvGrpSpPr/>
                                          <wpg:grpSpPr>
                                            <a:xfrm>
                                              <a:off x="523875" y="1171575"/>
                                              <a:ext cx="472886" cy="478155"/>
                                              <a:chOff x="0" y="0"/>
                                              <a:chExt cx="472913" cy="478155"/>
                                            </a:xfrm>
                                          </wpg:grpSpPr>
                                          <wpg:grpSp>
                                            <wpg:cNvPr id="1134" name="Group 1134"/>
                                            <wpg:cNvGrpSpPr/>
                                            <wpg:grpSpPr>
                                              <a:xfrm>
                                                <a:off x="19050" y="0"/>
                                                <a:ext cx="453863" cy="387054"/>
                                                <a:chOff x="0" y="0"/>
                                                <a:chExt cx="453863" cy="387054"/>
                                              </a:xfrm>
                                            </wpg:grpSpPr>
                                            <wps:wsp>
                                              <wps:cNvPr id="1135" name="Rectangle 1135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0" y="0"/>
                                                  <a:ext cx="453863" cy="124502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952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:rsidR="00033D78" w:rsidRDefault="00033D78" w:rsidP="00033D78">
                                                    <w:pPr>
                                                      <w:pStyle w:val="NormalWeb"/>
                                                      <w:spacing w:before="0" w:beforeAutospacing="0" w:after="0" w:afterAutospacing="0"/>
                                                      <w:textAlignment w:val="baseline"/>
                                                    </w:pPr>
                                                    <w:r>
                                                      <w:rPr>
                                                        <w:rFonts w:ascii="Arial" w:hAnsi="Arial" w:cs="Arial"/>
                                                        <w:color w:val="000000" w:themeColor="text1"/>
                                                        <w:kern w:val="24"/>
                                                        <w:sz w:val="16"/>
                                                        <w:szCs w:val="16"/>
                                                        <w:lang w:val="en-US"/>
                                                      </w:rPr>
                                                      <w:t>130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vert="horz" wrap="square" lIns="0" tIns="0" rIns="0" bIns="0" numCol="1" anchor="t" anchorCtr="0" compatLnSpc="1">
                                                <a:prstTxWarp prst="textNoShape">
                                                  <a:avLst/>
                                                </a:prstTxWarp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1136" name="Oval 1136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47625" y="228600"/>
                                                  <a:ext cx="176235" cy="158454"/>
                                                </a:xfrm>
                                                <a:prstGeom prst="ellipse">
                                                  <a:avLst/>
                                                </a:prstGeom>
                                                <a:solidFill>
                                                  <a:sysClr val="window" lastClr="FFFFFF">
                                                    <a:lumMod val="65000"/>
                                                  </a:sysClr>
                                                </a:solidFill>
                                                <a:ln w="0">
                                                  <a:solidFill>
                                                    <a:sysClr val="windowText" lastClr="000000"/>
                                                  </a:solidFill>
                                                  <a:prstDash val="solid"/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</wps:spPr>
                                              <wps:txbx>
                                                <w:txbxContent>
                                                  <w:p w:rsidR="00033D78" w:rsidRDefault="00033D78" w:rsidP="00033D78">
                                                    <w:pPr>
                                                      <w:rPr>
                                                        <w:rFonts w:eastAsia="Times New Roman"/>
                                                      </w:rPr>
                                                    </w:pPr>
                                                  </w:p>
                                                </w:txbxContent>
                                              </wps:txbx>
                                              <wps:bodyPr vert="horz" wrap="square" lIns="91440" tIns="45720" rIns="91440" bIns="45720" numCol="1" anchor="t" anchorCtr="0" compatLnSpc="1">
                                                <a:prstTxWarp prst="textNoShape">
                                                  <a:avLst/>
                                                </a:prstTxWarp>
                                              </wps:bodyPr>
                                            </wps:wsp>
                                          </wpg:grpSp>
                                          <wps:wsp>
                                            <wps:cNvPr id="1137" name="Oval 1137"/>
                                            <wps:cNvSpPr/>
                                            <wps:spPr>
                                              <a:xfrm>
                                                <a:off x="0" y="152400"/>
                                                <a:ext cx="349250" cy="325755"/>
                                              </a:xfrm>
                                              <a:prstGeom prst="ellipse">
                                                <a:avLst/>
                                              </a:prstGeom>
                                              <a:noFill/>
                                              <a:ln w="25400" cap="flat" cmpd="sng" algn="ctr">
                                                <a:solidFill>
                                                  <a:sysClr val="windowText" lastClr="000000"/>
                                                </a:solidFill>
                                                <a:prstDash val="sysDash"/>
                                              </a:ln>
                                              <a:effectLst/>
                                            </wps:spPr>
                                            <wps:txbx>
                                              <w:txbxContent>
                                                <w:p w:rsidR="00033D78" w:rsidRDefault="00033D78" w:rsidP="00033D78">
                                                  <w:pPr>
                                                    <w:rPr>
                                                      <w:rFonts w:eastAsia="Times New Roman"/>
                                                    </w:rPr>
                                                  </w:pPr>
                                                </w:p>
                                              </w:txbxContent>
                                            </wps:txbx>
    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</wpg:grpSp>
                                        <wpg:grpSp>
                                          <wpg:cNvPr id="1138" name="Group 1138"/>
                                          <wpg:cNvGrpSpPr/>
                                          <wpg:grpSpPr>
                                            <a:xfrm>
                                              <a:off x="0" y="247650"/>
                                              <a:ext cx="437022" cy="449580"/>
                                              <a:chOff x="0" y="0"/>
                                              <a:chExt cx="437047" cy="449580"/>
                                            </a:xfrm>
                                          </wpg:grpSpPr>
                                          <wpg:grpSp>
                                            <wpg:cNvPr id="1139" name="Group 1139"/>
                                            <wpg:cNvGrpSpPr/>
                                            <wpg:grpSpPr>
                                              <a:xfrm>
                                                <a:off x="66675" y="0"/>
                                                <a:ext cx="370372" cy="339433"/>
                                                <a:chOff x="0" y="0"/>
                                                <a:chExt cx="370372" cy="339433"/>
                                              </a:xfrm>
                                            </wpg:grpSpPr>
                                            <wps:wsp>
                                              <wps:cNvPr id="1140" name="Oval 1140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0" y="171450"/>
                                                  <a:ext cx="208992" cy="167983"/>
                                                </a:xfrm>
                                                <a:prstGeom prst="ellipse">
                                                  <a:avLst/>
                                                </a:prstGeom>
                                                <a:noFill/>
                                                <a:ln w="0">
                                                  <a:solidFill>
                                                    <a:sysClr val="windowText" lastClr="000000"/>
                                                  </a:solidFill>
                                                  <a:prstDash val="solid"/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</wps:spPr>
                                              <wps:txbx>
                                                <w:txbxContent>
                                                  <w:p w:rsidR="00033D78" w:rsidRDefault="00033D78" w:rsidP="00033D78">
                                                    <w:pPr>
                                                      <w:rPr>
                                                        <w:rFonts w:eastAsia="Times New Roman"/>
                                                      </w:rPr>
                                                    </w:pPr>
                                                  </w:p>
                                                </w:txbxContent>
                                              </wps:txbx>
                                              <wps:bodyPr vert="horz" wrap="square" lIns="91440" tIns="45720" rIns="91440" bIns="45720" numCol="1" anchor="t" anchorCtr="0" compatLnSpc="1">
                                                <a:prstTxWarp prst="textNoShape">
                                                  <a:avLst/>
                                                </a:prstTxWarp>
                                              </wps:bodyPr>
                                            </wps:wsp>
                                            <wps:wsp>
                                              <wps:cNvPr id="1141" name="Rectangle 1141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47625" y="0"/>
                                                  <a:ext cx="322747" cy="124502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952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:rsidR="00033D78" w:rsidRDefault="00033D78" w:rsidP="00033D78">
                                                    <w:pPr>
                                                      <w:pStyle w:val="NormalWeb"/>
                                                      <w:spacing w:before="0" w:beforeAutospacing="0" w:after="0" w:afterAutospacing="0"/>
                                                      <w:textAlignment w:val="baseline"/>
                                                    </w:pPr>
                                                    <w:r>
                                                      <w:rPr>
                                                        <w:rFonts w:ascii="Arial" w:hAnsi="Arial" w:cs="Arial"/>
                                                        <w:color w:val="000000" w:themeColor="text1"/>
                                                        <w:kern w:val="24"/>
                                                        <w:sz w:val="16"/>
                                                        <w:szCs w:val="16"/>
                                                        <w:lang w:val="en-US"/>
                                                      </w:rPr>
                                                      <w:t>130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vert="horz" wrap="square" lIns="0" tIns="0" rIns="0" bIns="0" numCol="1" anchor="t" anchorCtr="0" compatLnSpc="1">
                                                <a:prstTxWarp prst="textNoShape">
                                                  <a:avLst/>
                                                </a:prstTxWarp>
                                                <a:noAutofit/>
                                              </wps:bodyPr>
                                            </wps:wsp>
                                          </wpg:grpSp>
                                          <wps:wsp>
                                            <wps:cNvPr id="1142" name="Oval 1142"/>
                                            <wps:cNvSpPr/>
                                            <wps:spPr>
                                              <a:xfrm>
                                                <a:off x="0" y="123825"/>
                                                <a:ext cx="349250" cy="325755"/>
                                              </a:xfrm>
                                              <a:prstGeom prst="ellipse">
                                                <a:avLst/>
                                              </a:prstGeom>
                                              <a:noFill/>
                                              <a:ln w="25400" cap="flat" cmpd="sng" algn="ctr">
                                                <a:solidFill>
                                                  <a:sysClr val="windowText" lastClr="000000"/>
                                                </a:solidFill>
                                                <a:prstDash val="sysDash"/>
                                              </a:ln>
                                              <a:effectLst/>
                                            </wps:spPr>
                                            <wps:txbx>
                                              <w:txbxContent>
                                                <w:p w:rsidR="00033D78" w:rsidRDefault="00033D78" w:rsidP="00033D78">
                                                  <w:pPr>
                                                    <w:rPr>
                                                      <w:rFonts w:eastAsia="Times New Roman"/>
                                                    </w:rPr>
                                                  </w:pPr>
                                                </w:p>
                                              </w:txbxContent>
                                            </wps:txbx>
    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</wpg:grpSp>
                                      </wpg:grpSp>
                                      <wpg:grpSp>
                                        <wpg:cNvPr id="1143" name="Group 1143"/>
                                        <wpg:cNvGrpSpPr/>
                                        <wpg:grpSpPr>
                                          <a:xfrm>
                                            <a:off x="1724025" y="19128"/>
                                            <a:ext cx="1961578" cy="2564765"/>
                                            <a:chOff x="0" y="19128"/>
                                            <a:chExt cx="1961578" cy="2564765"/>
                                          </a:xfrm>
                                        </wpg:grpSpPr>
                                        <wpg:grpSp>
                                          <wpg:cNvPr id="1144" name="Group 1144"/>
                                          <wpg:cNvGrpSpPr/>
                                          <wpg:grpSpPr>
                                            <a:xfrm>
                                              <a:off x="0" y="28575"/>
                                              <a:ext cx="1961578" cy="1296670"/>
                                              <a:chOff x="0" y="-47625"/>
                                              <a:chExt cx="1961578" cy="1296670"/>
                                            </a:xfrm>
                                          </wpg:grpSpPr>
                                          <wps:wsp>
                                            <wps:cNvPr id="1145" name="Rectangle 1145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361950" y="266700"/>
                                                <a:ext cx="444500" cy="12446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952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:rsidR="00033D78" w:rsidRDefault="00033D78" w:rsidP="00033D78">
                                                  <w:pPr>
                                                    <w:pStyle w:val="NormalWeb"/>
                                                    <w:spacing w:before="0" w:beforeAutospacing="0" w:after="0" w:afterAutospacing="0"/>
                                                    <w:textAlignment w:val="baseline"/>
                                                  </w:pPr>
                                                  <w:r>
                                                    <w:rPr>
                                                      <w:rFonts w:ascii="Arial" w:hAnsi="Arial" w:cs="Arial"/>
                                                      <w:color w:val="000000" w:themeColor="text1"/>
                                                      <w:kern w:val="24"/>
                                                      <w:sz w:val="16"/>
                                                      <w:szCs w:val="16"/>
                                                      <w:lang w:val="en-US"/>
                                                    </w:rPr>
                                                    <w:t>160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vert="horz" wrap="square" lIns="0" tIns="0" rIns="0" bIns="0" numCol="1" anchor="t" anchorCtr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g:grpSp>
                                            <wpg:cNvPr id="1146" name="Group 1146"/>
                                            <wpg:cNvGrpSpPr/>
                                            <wpg:grpSpPr>
                                              <a:xfrm>
                                                <a:off x="0" y="-47625"/>
                                                <a:ext cx="1961578" cy="1296670"/>
                                                <a:chOff x="0" y="-47625"/>
                                                <a:chExt cx="1961578" cy="1296670"/>
                                              </a:xfrm>
                                            </wpg:grpSpPr>
                                            <wps:wsp>
                                              <wps:cNvPr id="1147" name="Rectangle 1147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723900" y="-47625"/>
                                                  <a:ext cx="1237678" cy="14006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952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:rsidR="00033D78" w:rsidRDefault="00033D78" w:rsidP="00033D78">
                                                    <w:pPr>
                                                      <w:pStyle w:val="NormalWeb"/>
                                                      <w:spacing w:before="0" w:beforeAutospacing="0" w:after="0" w:afterAutospacing="0"/>
                                                      <w:textAlignment w:val="baseline"/>
                                                    </w:pPr>
                                                    <w:r>
                                                      <w:rPr>
                                                        <w:rFonts w:ascii="Arial" w:hAnsi="Arial" w:cs="Arial"/>
                                                        <w:color w:val="000000"/>
                                                        <w:kern w:val="24"/>
                                                        <w:sz w:val="18"/>
                                                        <w:szCs w:val="18"/>
                                                        <w:lang w:val="en-US"/>
                                                      </w:rPr>
                                                      <w:t>2D Stress: 0.01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vert="horz" wrap="square" lIns="0" tIns="0" rIns="0" bIns="0" numCol="1" anchor="t" anchorCtr="0" compatLnSpc="1">
                                                <a:prstTxWarp prst="textNoShape">
                                                  <a:avLst/>
                                                </a:prstTxWarp>
                                                <a:noAutofit/>
                                              </wps:bodyPr>
                                            </wps:wsp>
                                            <wpg:grpSp>
                                              <wpg:cNvPr id="1148" name="Group 1148"/>
                                              <wpg:cNvGrpSpPr/>
                                              <wpg:grpSpPr>
                                                <a:xfrm>
                                                  <a:off x="0" y="923925"/>
                                                  <a:ext cx="348615" cy="325120"/>
                                                  <a:chOff x="0" y="0"/>
                                                  <a:chExt cx="348615" cy="325120"/>
                                                </a:xfrm>
                                              </wpg:grpSpPr>
                                              <wps:wsp>
                                                <wps:cNvPr id="1149" name="Oval 1149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85725" y="66675"/>
                                                    <a:ext cx="172487" cy="153026"/>
                                                  </a:xfrm>
                                                  <a:prstGeom prst="ellipse">
                                                    <a:avLst/>
                                                  </a:prstGeom>
                                                  <a:solidFill>
                                                    <a:sysClr val="windowText" lastClr="000000"/>
                                                  </a:solidFill>
                                                  <a:ln w="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prstDash val="solid"/>
                                                    <a:round/>
                                                    <a:headEnd/>
                                                    <a:tailEnd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:rsidR="00033D78" w:rsidRDefault="00033D78" w:rsidP="00033D78">
                                                      <w:pPr>
                                                        <w:rPr>
                                                          <w:rFonts w:eastAsia="Times New Roman"/>
                                                        </w:rPr>
                                                      </w:pPr>
                                                    </w:p>
                                                  </w:txbxContent>
                                                </wps:txbx>
                                                <wps:bodyPr vert="horz" wrap="square" lIns="91440" tIns="45720" rIns="91440" bIns="45720" numCol="1" anchor="t" anchorCtr="0" compatLnSpc="1">
                                                  <a:prstTxWarp prst="textNoShape">
                                                    <a:avLst/>
                                                  </a:prstTxWarp>
                                                </wps:bodyPr>
                                              </wps:wsp>
                                              <wps:wsp>
                                                <wps:cNvPr id="1150" name="Oval 1150"/>
                                                <wps:cNvSpPr/>
                                                <wps:spPr>
                                                  <a:xfrm>
                                                    <a:off x="0" y="0"/>
                                                    <a:ext cx="348615" cy="325120"/>
                                                  </a:xfrm>
                                                  <a:prstGeom prst="ellipse">
                                                    <a:avLst/>
                                                  </a:prstGeom>
                                                  <a:noFill/>
                                                  <a:ln w="25400" cap="flat" cmpd="sng" algn="ctr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prstDash val="sysDash"/>
                                                  </a:ln>
                                                  <a:effectLst/>
                                                </wps:spPr>
                                                <wps:txbx>
                                                  <w:txbxContent>
                                                    <w:p w:rsidR="00033D78" w:rsidRDefault="00033D78" w:rsidP="00033D78">
                                                      <w:pPr>
                                                        <w:rPr>
                                                          <w:rFonts w:eastAsia="Times New Roman"/>
                                                        </w:rPr>
                                                      </w:pPr>
                                                    </w:p>
                                                  </w:txbxContent>
                                                </wps:txbx>
        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        <a:prstTxWarp prst="textNoShape">
                                                    <a:avLst/>
                                                  </a:prstTxWarp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1151" name="Group 1151"/>
                                              <wpg:cNvGrpSpPr/>
                                              <wpg:grpSpPr>
                                                <a:xfrm>
                                                  <a:off x="85725" y="352425"/>
                                                  <a:ext cx="348615" cy="325120"/>
                                                  <a:chOff x="0" y="0"/>
                                                  <a:chExt cx="348615" cy="325120"/>
                                                </a:xfrm>
                                              </wpg:grpSpPr>
                                              <wps:wsp>
                                                <wps:cNvPr id="337" name="Oval 337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85725" y="76200"/>
                                                    <a:ext cx="189221" cy="143237"/>
                                                  </a:xfrm>
                                                  <a:prstGeom prst="ellipse">
                                                    <a:avLst/>
                                                  </a:prstGeom>
                                                  <a:solidFill>
                                                    <a:sysClr val="window" lastClr="FFFFFF">
                                                      <a:lumMod val="75000"/>
                                                    </a:sysClr>
                                                  </a:solidFill>
                                                  <a:ln w="0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prstDash val="solid"/>
                                                    <a:round/>
                                                    <a:headEnd/>
                                                    <a:tailEnd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:rsidR="00033D78" w:rsidRDefault="00033D78" w:rsidP="00033D78">
                                                      <w:pPr>
                                                        <w:rPr>
                                                          <w:rFonts w:eastAsia="Times New Roman"/>
                                                        </w:rPr>
                                                      </w:pPr>
                                                    </w:p>
                                                  </w:txbxContent>
                                                </wps:txbx>
                                                <wps:bodyPr vert="horz" wrap="square" lIns="91440" tIns="45720" rIns="91440" bIns="45720" numCol="1" anchor="t" anchorCtr="0" compatLnSpc="1">
                                                  <a:prstTxWarp prst="textNoShape">
                                                    <a:avLst/>
                                                  </a:prstTxWarp>
                                                </wps:bodyPr>
                                              </wps:wsp>
                                              <wps:wsp>
                                                <wps:cNvPr id="342" name="Oval 342"/>
                                                <wps:cNvSpPr/>
                                                <wps:spPr>
                                                  <a:xfrm>
                                                    <a:off x="0" y="0"/>
                                                    <a:ext cx="348615" cy="325120"/>
                                                  </a:xfrm>
                                                  <a:prstGeom prst="ellipse">
                                                    <a:avLst/>
                                                  </a:prstGeom>
                                                  <a:noFill/>
                                                  <a:ln w="25400" cap="flat" cmpd="sng" algn="ctr">
                                                    <a:solidFill>
                                                      <a:sysClr val="windowText" lastClr="000000"/>
                                                    </a:solidFill>
                                                    <a:prstDash val="sysDash"/>
                                                  </a:ln>
                                                  <a:effectLst/>
                                                </wps:spPr>
                                                <wps:txbx>
                                                  <w:txbxContent>
                                                    <w:p w:rsidR="00033D78" w:rsidRDefault="00033D78" w:rsidP="00033D78">
                                                      <w:pPr>
                                                        <w:rPr>
                                                          <w:rFonts w:eastAsia="Times New Roman"/>
                                                        </w:rPr>
                                                      </w:pPr>
                                                    </w:p>
                                                  </w:txbxContent>
                                                </wps:txbx>
        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        <a:prstTxWarp prst="textNoShape">
                                                    <a:avLst/>
                                                  </a:prstTxWarp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</wpg:grpSp>
                                          <wps:wsp>
                                            <wps:cNvPr id="343" name="Rectangle 343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361950" y="923925"/>
                                                <a:ext cx="191770" cy="12446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952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:rsidR="00033D78" w:rsidRDefault="00033D78" w:rsidP="00033D78">
                                                  <w:pPr>
                                                    <w:pStyle w:val="NormalWeb"/>
                                                    <w:spacing w:before="0" w:beforeAutospacing="0" w:after="0" w:afterAutospacing="0"/>
                                                    <w:textAlignment w:val="baseline"/>
                                                  </w:pPr>
                                                  <w:r>
                                                    <w:rPr>
                                                      <w:rFonts w:ascii="Arial" w:hAnsi="Arial" w:cs="Arial"/>
                                                      <w:color w:val="000000"/>
                                                      <w:kern w:val="24"/>
                                                      <w:sz w:val="16"/>
                                                      <w:szCs w:val="16"/>
                                                      <w:lang w:val="en-US"/>
                                                    </w:rPr>
                                                    <w:t>130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vert="horz" wrap="square" lIns="0" tIns="0" rIns="0" bIns="0" numCol="1" anchor="t" anchorCtr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</wpg:grpSp>
                                        <wps:wsp>
                                          <wps:cNvPr id="344" name="Oval 344"/>
                                          <wps:cNvSpPr/>
                                          <wps:spPr>
                                            <a:xfrm rot="19037704">
                                              <a:off x="138266" y="19128"/>
                                              <a:ext cx="1591945" cy="2564765"/>
                                            </a:xfrm>
                                            <a:prstGeom prst="ellipse">
                                              <a:avLst/>
                                            </a:prstGeom>
                                            <a:noFill/>
                                            <a:ln w="15875" cap="flat" cmpd="sng" algn="ctr">
                                              <a:solidFill>
                                                <a:sysClr val="windowText" lastClr="000000"/>
                                              </a:solidFill>
                                              <a:prstDash val="solid"/>
                                            </a:ln>
                                            <a:effectLst/>
                                          </wps:spPr>
                                          <wps:txbx>
                                            <w:txbxContent>
                                              <w:p w:rsidR="00033D78" w:rsidRDefault="00033D78" w:rsidP="00033D78">
                                                <w:pPr>
                                                  <w:rPr>
                                                    <w:rFonts w:eastAsia="Times New Roman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</wpg:grp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  <wps:wsp>
                        <wps:cNvPr id="345" name="Oval 345"/>
                        <wps:cNvSpPr/>
                        <wps:spPr>
                          <a:xfrm rot="4009066">
                            <a:off x="2309812" y="1528763"/>
                            <a:ext cx="1667510" cy="895350"/>
                          </a:xfrm>
                          <a:prstGeom prst="ellipse">
                            <a:avLst/>
                          </a:prstGeom>
                          <a:noFill/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F751BA1" id="Group 15872" o:spid="_x0000_s1231" style="position:absolute;margin-left:0;margin-top:0;width:478.8pt;height:240.75pt;z-index:251688960;mso-height-relative:margin" coordsize="60807,305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">
                <v:group id="Group 15873" o:spid="_x0000_s1232" style="position:absolute;width:60807;height:30575" coordsize="60807,299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9flmVcQAAADeAAAA&#10;DwAAAAAAAAAAAAAAAACqAgAAZHJzL2Rvd25yZXYueG1sUEsFBgAAAAAEAAQA+gAAAJsDAAAAAA==&#10;">
                  <v:rect id="Rectangle 15874" o:spid="_x0000_s1233" style="position:absolute;left:48291;top:22860;width:2794;height:18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QTU8UA&#10;AADeAAAADwAAAGRycy9kb3ducmV2LnhtbERPS2vCQBC+F/wPywje6kaxNUZXEW3RY32AehuyYxLM&#10;zobs1qT99a5Q6G0+vufMFq0pxZ1qV1hWMOhHIIhTqwvOFBwPn68xCOeRNZaWScEPOVjMOy8zTLRt&#10;eEf3vc9ECGGXoILc+yqR0qU5GXR9WxEH7mprgz7AOpO6xiaEm1IOo+hdGiw4NORY0Sqn9Lb/Ngo2&#10;cbU8b+1vk5Ufl83p6zRZHyZeqV63XU5BeGr9v/jPvdVh/ls8HsHznXCDnD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tBNTxQAAAN4AAAAPAAAAAAAAAAAAAAAAAJgCAABkcnMv&#10;ZG93bnJldi54bWxQSwUGAAAAAAQABAD1AAAAigMAAAAA&#10;" filled="f" stroked="f">
                    <v:textbox inset="0,0,0,0">
                      <w:txbxContent>
                        <w:p w:rsidR="00033D78" w:rsidRDefault="00033D78" w:rsidP="00033D78">
                          <w:pPr>
                            <w:pStyle w:val="NormalWeb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color w:val="000000"/>
                              <w:kern w:val="24"/>
                              <w:lang w:val="en-US"/>
                            </w:rPr>
                            <w:t>80</w:t>
                          </w:r>
                        </w:p>
                      </w:txbxContent>
                    </v:textbox>
                  </v:rect>
                  <v:group id="Group 15875" o:spid="_x0000_s1234" style="position:absolute;width:60807;height:29931" coordsize="60807,299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VcW7rFAAAA3gAA&#10;AA8AAAAAAAAAAAAAAAAAqgIAAGRycy9kb3ducmV2LnhtbFBLBQYAAAAABAAEAPoAAACcAwAAAAA=&#10;">
                    <v:rect id="Rectangle 15876" o:spid="_x0000_s1235" style="position:absolute;left:48291;top:20764;width:2578;height:18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oov8UA&#10;AADeAAAADwAAAGRycy9kb3ducmV2LnhtbERPTWvCQBC9F/oflil4azYVamN0FaktetRYSL0N2TEJ&#10;ZmdDdjVpf31XKHibx/uc+XIwjbhS52rLCl6iGARxYXXNpYKvw+dzAsJ5ZI2NZVLwQw6Wi8eHOaba&#10;9ryna+ZLEULYpaig8r5NpXRFRQZdZFviwJ1sZ9AH2JVSd9iHcNPIcRxPpMGaQ0OFLb1XVJyzi1Gw&#10;SdrV99b+9mXzcdzku3y6Pky9UqOnYTUD4Wnwd/G/e6vD/NfkbQK3d8INcv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Kii/xQAAAN4AAAAPAAAAAAAAAAAAAAAAAJgCAABkcnMv&#10;ZG93bnJldi54bWxQSwUGAAAAAAQABAD1AAAAigMAAAAA&#10;" filled="f" stroked="f">
                      <v:textbox inset="0,0,0,0">
                        <w:txbxContent>
                          <w:p w:rsidR="00033D78" w:rsidRDefault="00033D78" w:rsidP="00033D78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color w:val="000000"/>
                                <w:kern w:val="24"/>
                                <w:lang w:val="en-US"/>
                              </w:rPr>
                              <w:t>40</w:t>
                            </w:r>
                          </w:p>
                        </w:txbxContent>
                      </v:textbox>
                    </v:rect>
                    <v:group id="Group 15877" o:spid="_x0000_s1236" style="position:absolute;width:60807;height:29934" coordsize="60807,299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sJgVsQAAADeAAAA&#10;DwAAAAAAAAAAAAAAAACqAgAAZHJzL2Rvd25yZXYueG1sUEsFBgAAAAAEAAQA+gAAAJsDAAAAAA==&#10;">
                      <v:rect id="Rectangle 15878" o:spid="_x0000_s1237" style="position:absolute;left:40862;top:18478;width:10839;height:18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kZVsgA&#10;AADeAAAADwAAAGRycy9kb3ducmV2LnhtbESPQWvCQBCF7wX/wzJCb3VjQRtTVxGr6NGqoL0N2WkS&#10;mp0N2a1J++udQ6G3Gd6b976ZL3tXqxu1ofJsYDxKQBHn3lZcGDiftk8pqBCRLdaeycAPBVguBg9z&#10;zKzv+J1ux1goCeGQoYEyxibTOuQlOQwj3xCL9ulbh1HWttC2xU7CXa2fk2SqHVYsDSU2tC4p/zp+&#10;OwO7tFld9/63K+rNx+5yuMzeTrNozOOwX72CitTHf/Pf9d4K/iR9EV55R2bQiz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P+RlWyAAAAN4AAAAPAAAAAAAAAAAAAAAAAJgCAABk&#10;cnMvZG93bnJldi54bWxQSwUGAAAAAAQABAD1AAAAjQMAAAAA&#10;" filled="f" stroked="f">
                        <v:textbox inset="0,0,0,0">
                          <w:txbxContent>
                            <w:p w:rsidR="00033D78" w:rsidRDefault="00033D78" w:rsidP="00033D78">
                              <w:pPr>
                                <w:pStyle w:val="NormalWeb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color w:val="000000" w:themeColor="text1"/>
                                  <w:kern w:val="24"/>
                                  <w:lang w:val="en-US"/>
                                </w:rPr>
                                <w:t>Similarity (%)</w:t>
                              </w:r>
                            </w:p>
                          </w:txbxContent>
                        </v:textbox>
                      </v:rect>
                      <v:line id="Straight Connector 15879" o:spid="_x0000_s1238" style="position:absolute;visibility:visible;mso-wrap-style:square" from="40862,21812" to="47663,218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dI+MEAAADeAAAADwAAAGRycy9kb3ducmV2LnhtbERPTYvCMBC9C/6HMII3TRVctRpFhIo3&#10;2daLt7EZ22IzKU3U+u/NwoK3ebzPWW87U4snta6yrGAyjkAQ51ZXXCg4Z8loAcJ5ZI21ZVLwJgfb&#10;Tb+3xljbF//SM/WFCCHsYlRQet/EUrq8JINubBviwN1sa9AH2BZSt/gK4aaW0yj6kQYrDg0lNrQv&#10;Kb+nD6PgfjnPksNpr7M63elrkfjL9aaVGg663QqEp85/xf/uow7zZ4v5Ev7eCTfIz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h0j4wQAAAN4AAAAPAAAAAAAAAAAAAAAA&#10;AKECAABkcnMvZG93bnJldi54bWxQSwUGAAAAAAQABAD5AAAAjwMAAAAA&#10;" strokeweight="2pt"/>
                      <v:line id="Straight Connector 15933" o:spid="_x0000_s1239" style="position:absolute;visibility:visible;mso-wrap-style:square" from="41052,23812" to="47383,238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7dFt8UAAADeAAAADwAAAGRycy9kb3ducmV2LnhtbERPS0vDQBC+C/6HZQRvdqNFqWm3pQ0q&#10;Pg6lrb0P2TEbkp0N2Wka/70rCN7m43vOYjX6Vg3UxzqwgdtJBoq4DLbmysDn4flmBioKssU2MBn4&#10;pgir5eXFAnMbzryjYS+VSiEcczTgRLpc61g68hgnoSNO3FfoPUqCfaVtj+cU7lt9l2UP2mPNqcFh&#10;R4WjstmfvIGPzfHFvZ92IsPQNG/FU7E9NLUx11fjeg5KaJR/8Z/71ab594/TKfy+k27Qy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7dFt8UAAADeAAAADwAAAAAAAAAA&#10;AAAAAAChAgAAZHJzL2Rvd25yZXYueG1sUEsFBgAAAAAEAAQA+QAAAJMDAAAAAA==&#10;" strokeweight="2pt">
                        <v:stroke dashstyle="dash"/>
                      </v:line>
                      <v:group id="Group 15934" o:spid="_x0000_s1240" style="position:absolute;width:60807;height:29934" coordsize="60807,299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bSHzFAAAA3gAA&#10;AA8AAAAAAAAAAAAAAAAAqgIAAGRycy9kb3ducmV2LnhtbFBLBQYAAAAABAAEAPoAAACcAwAAAAA=&#10;">
                        <v:group id="Group 15947" o:spid="_x0000_s1241" style="position:absolute;left:27241;top:13906;width:10001;height:10395" coordsize="10008,103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JPpXbFAAAA3gAA&#10;AA8AAAAAAAAAAAAAAAAAqgIAAGRycy9kb3ducmV2LnhtbFBLBQYAAAAABAAEAPoAAACcAwAAAAA=&#10;">
                          <v:rect id="Rectangle 15948" o:spid="_x0000_s1242" style="position:absolute;left:5619;top:2000;width:3228;height:12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3TcdsgA&#10;AADeAAAADwAAAGRycy9kb3ducmV2LnhtbESPQWvCQBCF74X+h2UKvdVNpRUTXUVqix6tCuptyI5J&#10;MDsbsluT9tc7B6G3Gd6b976ZzntXqyu1ofJs4HWQgCLOva24MLDffb2MQYWIbLH2TAZ+KcB89vgw&#10;xcz6jr/puo2FkhAOGRooY2wyrUNeksMw8A2xaGffOoyytoW2LXYS7mo9TJKRdlixNJTY0EdJ+WX7&#10;4wysxs3iuPZ/XVF/nlaHzSFd7tJozPNTv5iAitTHf/P9em0F/z19E155R2bQs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3dNx2yAAAAN4AAAAPAAAAAAAAAAAAAAAAAJgCAABk&#10;cnMvZG93bnJldi54bWxQSwUGAAAAAAQABAD1AAAAjQMAAAAA&#10;" filled="f" stroked="f">
                            <v:textbox inset="0,0,0,0">
                              <w:txbxContent>
                                <w:p w:rsidR="00033D78" w:rsidRDefault="00033D78" w:rsidP="00033D78">
                                  <w:pPr>
                                    <w:pStyle w:val="NormalWeb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kern w:val="24"/>
                                      <w:sz w:val="16"/>
                                      <w:szCs w:val="16"/>
                                      <w:lang w:val="en-US"/>
                                    </w:rPr>
                                    <w:t>160</w:t>
                                  </w:r>
                                </w:p>
                              </w:txbxContent>
                            </v:textbox>
                          </v:rect>
                          <v:rect id="Rectangle 15949" o:spid="_x0000_s1243" style="position:absolute;left:6572;top:8191;width:3436;height:12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h57cUA&#10;AADeAAAADwAAAGRycy9kb3ducmV2LnhtbERPS2vCQBC+C/6HZYTedFOpJYlZRWyLHn0U0t6G7JiE&#10;ZmdDdmtif31XKPQ2H99zsvVgGnGlztWWFTzOIhDEhdU1lwrez2/TGITzyBoby6TgRg7Wq/Eow1Tb&#10;no90PflShBB2KSqovG9TKV1RkUE3sy1x4C62M+gD7EqpO+xDuGnkPIqepcGaQ0OFLW0rKr5O30bB&#10;Lm43H3v705fN6+cuP+TJyznxSj1Mhs0ShKfB/4v/3Hsd5i+SpwTu74Qb5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OHntxQAAAN4AAAAPAAAAAAAAAAAAAAAAAJgCAABkcnMv&#10;ZG93bnJldi54bWxQSwUGAAAAAAQABAD1AAAAigMAAAAA&#10;" filled="f" stroked="f">
                            <v:textbox inset="0,0,0,0">
                              <w:txbxContent>
                                <w:p w:rsidR="00033D78" w:rsidRDefault="00033D78" w:rsidP="00033D78">
                                  <w:pPr>
                                    <w:pStyle w:val="NormalWeb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kern w:val="24"/>
                                      <w:sz w:val="16"/>
                                      <w:szCs w:val="16"/>
                                      <w:lang w:val="en-US"/>
                                    </w:rPr>
                                    <w:t>190</w:t>
                                  </w:r>
                                </w:p>
                              </w:txbxContent>
                            </v:textbox>
                          </v:rect>
                          <v:rect id="Rectangle 15950" o:spid="_x0000_s1244" style="position:absolute;left:3143;top:4000;width:1923;height:12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tGrccA&#10;AADeAAAADwAAAGRycy9kb3ducmV2LnhtbESPQWvCQBCF70L/wzKF3nRTQTGpq4ha9GhVsL0N2WkS&#10;mp0N2a1J/fXOoeBthnnz3vvmy97V6kptqDwbeB0loIhzbysuDJxP78MZqBCRLdaeycAfBVgungZz&#10;zKzv+IOux1goMeGQoYEyxibTOuQlOQwj3xDL7du3DqOsbaFti52Yu1qPk2SqHVYsCSU2tC4p/zn+&#10;OgO7WbP63PtbV9Tbr93lcEk3pzQa8/Lcr95ARerjQ/z/vbdSf5JOBEBwZAa9uA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zbRq3HAAAA3gAAAA8AAAAAAAAAAAAAAAAAmAIAAGRy&#10;cy9kb3ducmV2LnhtbFBLBQYAAAAABAAEAPUAAACMAwAAAAA=&#10;" filled="f" stroked="f">
                            <v:textbox inset="0,0,0,0">
                              <w:txbxContent>
                                <w:p w:rsidR="00033D78" w:rsidRDefault="00033D78" w:rsidP="00033D78">
                                  <w:pPr>
                                    <w:pStyle w:val="NormalWeb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kern w:val="24"/>
                                      <w:sz w:val="16"/>
                                      <w:szCs w:val="16"/>
                                      <w:lang w:val="en-US"/>
                                    </w:rPr>
                                    <w:t>190</w:t>
                                  </w:r>
                                </w:p>
                              </w:txbxContent>
                            </v:textbox>
                          </v:rect>
                          <v:rect id="Rectangle 15951" o:spid="_x0000_s1245" style="position:absolute;left:1619;width:3004;height:12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5fjNsQA&#10;AADeAAAADwAAAGRycy9kb3ducmV2LnhtbERPS4vCMBC+C/sfwix401RBsdUosuuiR1+g3oZmti3b&#10;TEqTtdVfbwTB23x8z5ktWlOKK9WusKxg0I9AEKdWF5wpOB5+ehMQziNrLC2Tghs5WMw/OjNMtG14&#10;R9e9z0QIYZeggtz7KpHSpTkZdH1bEQfu19YGfYB1JnWNTQg3pRxG0VgaLDg05FjRV07p3/7fKFhP&#10;quV5Y+9NVq4u69P2FH8fYq9U97NdTkF4av1b/HJvdJg/ikcDeL4TbpDz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OX4zbEAAAA3gAAAA8AAAAAAAAAAAAAAAAAmAIAAGRycy9k&#10;b3ducmV2LnhtbFBLBQYAAAAABAAEAPUAAACJAwAAAAA=&#10;" filled="f" stroked="f">
                            <v:textbox inset="0,0,0,0">
                              <w:txbxContent>
                                <w:p w:rsidR="00033D78" w:rsidRDefault="00033D78" w:rsidP="00033D78">
                                  <w:pPr>
                                    <w:pStyle w:val="NormalWeb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kern w:val="24"/>
                                      <w:sz w:val="16"/>
                                      <w:szCs w:val="16"/>
                                      <w:lang w:val="en-US"/>
                                    </w:rPr>
                                    <w:t>160</w:t>
                                  </w:r>
                                </w:p>
                              </w:txbxContent>
                            </v:textbox>
                          </v:rect>
                          <v:rect id="Rectangle 15952" o:spid="_x0000_s1246" style="position:absolute;left:5810;top:6096;width:3436;height:12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V9QcQA&#10;AADeAAAADwAAAGRycy9kb3ducmV2LnhtbERPTYvCMBC9C/6HMMLeNFVQbDWKuCt6dFVQb0MztsVm&#10;Uppou/56s7Cwt3m8z5kvW1OKJ9WusKxgOIhAEKdWF5wpOB03/SkI55E1lpZJwQ85WC66nTkm2jb8&#10;Tc+Dz0QIYZeggtz7KpHSpTkZdANbEQfuZmuDPsA6k7rGJoSbUo6iaCINFhwacqxonVN6PzyMgu20&#10;Wl129tVk5dd1e96f489j7JX66LWrGQhPrf8X/7l3Oswfx+MR/L4TbpCL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FfUHEAAAA3gAAAA8AAAAAAAAAAAAAAAAAmAIAAGRycy9k&#10;b3ducmV2LnhtbFBLBQYAAAAABAAEAPUAAACJAwAAAAA=&#10;" filled="f" stroked="f">
                            <v:textbox inset="0,0,0,0">
                              <w:txbxContent>
                                <w:p w:rsidR="00033D78" w:rsidRDefault="00033D78" w:rsidP="00033D78">
                                  <w:pPr>
                                    <w:pStyle w:val="NormalWeb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/>
                                      <w:kern w:val="24"/>
                                      <w:sz w:val="16"/>
                                      <w:szCs w:val="16"/>
                                      <w:lang w:val="en-US"/>
                                    </w:rPr>
                                    <w:t>190</w:t>
                                  </w:r>
                                </w:p>
                              </w:txbxContent>
                            </v:textbox>
                          </v:rect>
                          <v:oval id="Oval 15953" o:spid="_x0000_s1247" style="position:absolute;top:952;width:2074;height:1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LtGcQA&#10;AADeAAAADwAAAGRycy9kb3ducmV2LnhtbERPS2sCMRC+F/wPYQRvNWtF0dUoIhVKe6mvg7cxmX3g&#10;ZrJsUnf775uC4G0+vucs152txJ0aXzpWMBomIIi1MyXnCk7H3esMhA/IBivHpOCXPKxXvZclpsa1&#10;vKf7IeQihrBPUUERQp1K6XVBFv3Q1cSRy1xjMUTY5NI02MZwW8m3JJlKiyXHhgJr2hakb4cfqyD7&#10;+iy/cT4e6avOLrcWz/J9f1Zq0O82CxCBuvAUP9wfJs6fzCdj+H8n3i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Ci7RnEAAAA3gAAAA8AAAAAAAAAAAAAAAAAmAIAAGRycy9k&#10;b3ducmV2LnhtbFBLBQYAAAAABAAEAPUAAACJAwAAAAA=&#10;" fillcolor="window" strokeweight="0">
                            <v:textbox>
                              <w:txbxContent>
                                <w:p w:rsidR="00033D78" w:rsidRDefault="00033D78" w:rsidP="00033D7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v:textbox>
                          </v:oval>
                          <v:oval id="Oval 15954" o:spid="_x0000_s1248" style="position:absolute;left:3238;top:6191;width:2075;height:1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ozc8QA&#10;AADeAAAADwAAAGRycy9kb3ducmV2LnhtbERPS2vCQBC+F/wPywi91Y3FVBNdRYoF6aX4AK9DdkxC&#10;srMhu8bor+8Kgrf5+J6zWPWmFh21rrSsYDyKQBBnVpecKzgefj5mIJxH1lhbJgU3crBaDt4WmGp7&#10;5R11e5+LEMIuRQWF900qpcsKMuhGtiEO3Nm2Bn2AbS51i9cQbmr5GUVf0mDJoaHAhr4Lyqr9xSi4&#10;V0knk+ns/FeVp/z2e9jEu0mk1PuwX89BeOr9S/x0b3WYHyfxBB7vhBvk8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KM3PEAAAA3gAAAA8AAAAAAAAAAAAAAAAAmAIAAGRycy9k&#10;b3ducmV2LnhtbFBLBQYAAAAABAAEAPUAAACJAwAAAAA=&#10;" fillcolor="window" strokecolor="windowText" strokeweight="0">
                            <v:textbox>
                              <w:txbxContent>
                                <w:p w:rsidR="00033D78" w:rsidRDefault="00033D78" w:rsidP="00033D7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v:textbox>
                          </v:oval>
                          <v:oval id="Oval 15955" o:spid="_x0000_s1249" style="position:absolute;left:3619;top:1809;width:1892;height:1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R2o8IA&#10;AADeAAAADwAAAGRycy9kb3ducmV2LnhtbERPTUvDQBC9C/0PyxS82Y1CRGO3RQpSr0YL9TZmp7uh&#10;2dk0O23iv3cFwds83ucs11Po1IWG1EY2cLsoQBE30bbsDHy8v9w8gEqCbLGLTAa+KcF6NbtaYmXj&#10;yG90qcWpHMKpQgNepK+0To2ngGkRe+LMHeIQUDIcnLYDjjk8dPquKO51wJZzg8eeNp6aY30OBk67&#10;evwa3Tbtz+K8xq187tAacz2fnp9ACU3yL/5zv9o8v3wsS/h9J9+gV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ZHajwgAAAN4AAAAPAAAAAAAAAAAAAAAAAJgCAABkcnMvZG93&#10;bnJldi54bWxQSwUGAAAAAAQABAD1AAAAhwMAAAAA&#10;" fillcolor="windowText" strokecolor="windowText" strokeweight="0">
                            <v:textbox>
                              <w:txbxContent>
                                <w:p w:rsidR="00033D78" w:rsidRDefault="00033D78" w:rsidP="00033D7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v:textbox>
                          </v:oval>
                          <v:oval id="Oval 15956" o:spid="_x0000_s1250" style="position:absolute;left:4191;top:8858;width:2126;height:1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bo1MIA&#10;AADeAAAADwAAAGRycy9kb3ducmV2LnhtbERPTUsDMRC9C/6HMEJvNmuhpa5NiwjSXrttQW/jZkwW&#10;N5N1M+2u/94UBG/zeJ+z2oyhVRfqUxPZwMO0AEVcR9uwM3A8vN4vQSVBtthGJgM/lGCzvr1ZYWnj&#10;wHu6VOJUDuFUogEv0pVap9pTwDSNHXHmPmMfUDLsnbY9Djk8tHpWFAsdsOHc4LGjF0/1V3UOBr5P&#10;1fAxuG16O4vzGrfyfkJrzORufH4CJTTKv/jPvbN5/vxxvoDrO/kGvf4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tujUwgAAAN4AAAAPAAAAAAAAAAAAAAAAAJgCAABkcnMvZG93&#10;bnJldi54bWxQSwUGAAAAAAQABAD1AAAAhwMAAAAA&#10;" fillcolor="windowText" strokecolor="windowText" strokeweight="0">
                            <v:textbox>
                              <w:txbxContent>
                                <w:p w:rsidR="00033D78" w:rsidRDefault="00033D78" w:rsidP="00033D7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v:textbox>
                          </v:oval>
                          <v:oval id="Oval 15957" o:spid="_x0000_s1251" style="position:absolute;left:952;top:3905;width:2075;height:1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ow2MYA&#10;AADeAAAADwAAAGRycy9kb3ducmV2LnhtbERPS2vCQBC+F/oflhF6Kbpp8dXUVYoi9VDER6nXITsm&#10;S7OzMbsm6b93C4Xe5uN7zmzR2VI0VHvjWMHTIAFBnDltOFfweVz3pyB8QNZYOiYFP+RhMb+/m2Gq&#10;Xct7ag4hFzGEfYoKihCqVEqfFWTRD1xFHLmzqy2GCOtc6hrbGG5L+ZwkY2nRcGwosKJlQdn34WoV&#10;fLWX3fp9cuLxhz41m5XZ2qF5VOqh1729ggjUhX/xn3uj4/zRy2gCv+/EG+T8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now2MYAAADeAAAADwAAAAAAAAAAAAAAAACYAgAAZHJz&#10;L2Rvd25yZXYueG1sUEsFBgAAAAAEAAQA9QAAAIsDAAAAAA==&#10;" fillcolor="#a6a6a6" strokeweight="0">
                            <v:textbox>
                              <w:txbxContent>
                                <w:p w:rsidR="00033D78" w:rsidRDefault="00033D78" w:rsidP="00033D7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v:textbox>
                          </v:oval>
                        </v:group>
                        <v:group id="Group 15958" o:spid="_x0000_s1252" style="position:absolute;width:60807;height:29934" coordsize="60807,299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MYJp9nIAAAA&#10;3gAAAA8AAAAAAAAAAAAAAAAAqgIAAGRycy9kb3ducmV2LnhtbFBLBQYAAAAABAAEAPoAAACfAwAA&#10;AAA=&#10;">
                          <v:rect id="Rectangle 15959" o:spid="_x0000_s1253" style="position:absolute;left:40195;top:18097;width:11487;height:70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ZTrMUA&#10;AADeAAAADwAAAGRycy9kb3ducmV2LnhtbERP32vCMBB+H+x/CDfYi2iqoKzVKGNjTPBB7MTnszmb&#10;YnMpTVaz/34ZCHu7j+/nrTbRtmKg3jeOFUwnGQjiyumGawXHr4/xCwgfkDW2jknBD3nYrB8fVlho&#10;d+MDDWWoRQphX6ACE0JXSOkrQxb9xHXEibu43mJIsK+l7vGWwm0rZ1m2kBYbTg0GO3ozVF3Lb6tg&#10;596rZufL0XmWX6efQzTb/Skq9fwUX5cgAsXwL767tzrNn+fzHP7eSTfI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9lOsxQAAAN4AAAAPAAAAAAAAAAAAAAAAAJgCAABkcnMv&#10;ZG93bnJldi54bWxQSwUGAAAAAAQABAD1AAAAigMAAAAA&#10;" filled="f" strokeweight="6e-5mm">
                            <v:textbox>
                              <w:txbxContent>
                                <w:p w:rsidR="00033D78" w:rsidRDefault="00033D78" w:rsidP="00033D7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v:textbox>
                          </v:rect>
                          <v:group id="Group 15960" o:spid="_x0000_s1254" style="position:absolute;left:39814;top:4191;width:13791;height:10714" coordsize="13791,107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PYTYWLIAAAA&#10;3gAAAA8AAAAAAAAAAAAAAAAAqgIAAGRycy9kb3ducmV2LnhtbFBLBQYAAAAABAAEAPoAAACfAwAA&#10;AAA=&#10;">
                            <v:rect id="Rectangle 15961" o:spid="_x0000_s1255" style="position:absolute;width:13791;height:10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yVF8UA&#10;AADeAAAADwAAAGRycy9kb3ducmV2LnhtbERP32vCMBB+H+x/CDfYy9C0gjKrUcZkTPBh2InPZ3M2&#10;xeZSmliz/94MBnu7j+/nLdfRtmKg3jeOFeTjDARx5XTDtYLD98foFYQPyBpbx6TghzysV48PSyy0&#10;u/GehjLUIoWwL1CBCaErpPSVIYt+7DrixJ1dbzEk2NdS93hL4baVkyybSYsNpwaDHb0bqi7l1SrY&#10;uU3V7Hz5cprML/nnEM326xiVen6KbwsQgWL4F/+5tzrNn85nOfy+k26Qq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7JUXxQAAAN4AAAAPAAAAAAAAAAAAAAAAAJgCAABkcnMv&#10;ZG93bnJldi54bWxQSwUGAAAAAAQABAD1AAAAigMAAAAA&#10;" filled="f" strokeweight="6e-5mm">
                              <v:textbox>
                                <w:txbxContent>
                                  <w:p w:rsidR="00033D78" w:rsidRDefault="00033D78" w:rsidP="00033D78">
                                    <w:pPr>
                                      <w:rPr>
                                        <w:rFonts w:eastAsia="Times New Roman"/>
                                      </w:rPr>
                                    </w:pPr>
                                  </w:p>
                                </w:txbxContent>
                              </v:textbox>
                            </v:rect>
                            <v:rect id="Rectangle 15962" o:spid="_x0000_s1256" style="position:absolute;left:1047;top:571;width:11762;height:17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m3/MQA&#10;AADeAAAADwAAAGRycy9kb3ducmV2LnhtbERPS4vCMBC+L+x/CLPgbU1XUGw1iqwuevQF6m1oxrbY&#10;TEqTtdVfbwTB23x8zxlPW1OKK9WusKzgpxuBIE6tLjhTsN/9fQ9BOI+ssbRMCm7kYDr5/Bhjom3D&#10;G7pufSZCCLsEFeTeV4mULs3JoOvaijhwZ1sb9AHWmdQ1NiHclLIXRQNpsODQkGNFvzmll+2/UbAc&#10;VrPjyt6brFyclof1IZ7vYq9U56udjUB4av1b/HKvdJjfjwc9eL4TbpCT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0pt/zEAAAA3gAAAA8AAAAAAAAAAAAAAAAAmAIAAGRycy9k&#10;b3ducmV2LnhtbFBLBQYAAAAABAAEAPUAAACJAwAAAAA=&#10;" filled="f" stroked="f">
                              <v:textbox inset="0,0,0,0">
                                <w:txbxContent>
                                  <w:p w:rsidR="00033D78" w:rsidRDefault="00033D78" w:rsidP="00033D78">
                                    <w:pPr>
                                      <w:pStyle w:val="NormalWeb"/>
                                      <w:spacing w:before="0" w:beforeAutospacing="0" w:after="0" w:afterAutospacing="0"/>
                                      <w:textAlignment w:val="baseline"/>
                                    </w:pPr>
                                    <w:r>
                                      <w:rPr>
                                        <w:color w:val="000000" w:themeColor="text1"/>
                                        <w:kern w:val="24"/>
                                        <w:lang w:val="en-US"/>
                                      </w:rPr>
                                      <w:t>Treatment / days</w:t>
                                    </w:r>
                                  </w:p>
                                </w:txbxContent>
                              </v:textbox>
                            </v:rect>
                            <v:rect id="Rectangle 15963" o:spid="_x0000_s1257" style="position:absolute;left:4191;top:2762;width:5287;height:18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USZ8UA&#10;AADeAAAADwAAAGRycy9kb3ducmV2LnhtbERPTWvCQBC9C/6HZQq96aYVJYmuIlbRY9WC9TZkxySY&#10;nQ3ZrUn7612h4G0e73Nmi85U4kaNKy0reBtGIIgzq0vOFXwdN4MYhPPIGivLpOCXHCzm/d4MU21b&#10;3tPt4HMRQtilqKDwvk6ldFlBBt3Q1sSBu9jGoA+wyaVusA3hppLvUTSRBksODQXWtCooux5+jIJt&#10;XC+/d/avzav1eXv6PCUfx8Qr9frSLacgPHX+Kf5373SYP04mI3i8E26Q8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ZRJnxQAAAN4AAAAPAAAAAAAAAAAAAAAAAJgCAABkcnMv&#10;ZG93bnJldi54bWxQSwUGAAAAAAQABAD1AAAAigMAAAAA&#10;" filled="f" stroked="f">
                              <v:textbox inset="0,0,0,0">
                                <w:txbxContent>
                                  <w:p w:rsidR="00033D78" w:rsidRDefault="00033D78" w:rsidP="00033D78">
                                    <w:pPr>
                                      <w:pStyle w:val="NormalWeb"/>
                                      <w:spacing w:before="0" w:beforeAutospacing="0" w:after="0" w:afterAutospacing="0"/>
                                      <w:textAlignment w:val="baseline"/>
                                    </w:pPr>
                                    <w:r>
                                      <w:rPr>
                                        <w:color w:val="000000"/>
                                        <w:kern w:val="24"/>
                                        <w:lang w:val="en-US"/>
                                      </w:rPr>
                                      <w:t>Control</w:t>
                                    </w:r>
                                  </w:p>
                                </w:txbxContent>
                              </v:textbox>
                            </v:rect>
                            <v:rect id="Rectangle 15964" o:spid="_x0000_s1258" style="position:absolute;left:4095;top:7620;width:3941;height:18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yKE8UA&#10;AADeAAAADwAAAGRycy9kb3ducmV2LnhtbERPTWvCQBC9C/6HZQq96aZFJYmuIlbRY9WC9TZkxySY&#10;nQ3ZrUn7612h4G0e73Nmi85U4kaNKy0reBtGIIgzq0vOFXwdN4MYhPPIGivLpOCXHCzm/d4MU21b&#10;3tPt4HMRQtilqKDwvk6ldFlBBt3Q1sSBu9jGoA+wyaVusA3hppLvUTSRBksODQXWtCooux5+jIJt&#10;XC+/d/avzav1eXv6PCUfx8Qr9frSLacgPHX+Kf5373SYP04mI3i8E26Q8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jIoTxQAAAN4AAAAPAAAAAAAAAAAAAAAAAJgCAABkcnMv&#10;ZG93bnJldi54bWxQSwUGAAAAAAQABAD1AAAAigMAAAAA&#10;" filled="f" stroked="f">
                              <v:textbox inset="0,0,0,0">
                                <w:txbxContent>
                                  <w:p w:rsidR="00033D78" w:rsidRDefault="00033D78" w:rsidP="00033D78">
                                    <w:pPr>
                                      <w:pStyle w:val="NormalWeb"/>
                                      <w:spacing w:before="0" w:beforeAutospacing="0" w:after="0" w:afterAutospacing="0"/>
                                      <w:textAlignment w:val="baseline"/>
                                    </w:pPr>
                                    <w:r>
                                      <w:rPr>
                                        <w:color w:val="000000"/>
                                        <w:kern w:val="24"/>
                                        <w:lang w:val="en-US"/>
                                      </w:rPr>
                                      <w:t>ENPs</w:t>
                                    </w:r>
                                  </w:p>
                                </w:txbxContent>
                              </v:textbox>
                            </v:rect>
                            <v:rect id="Rectangle 15965" o:spid="_x0000_s1259" style="position:absolute;left:4191;top:5238;width:9250;height:1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AviMUA&#10;AADeAAAADwAAAGRycy9kb3ducmV2LnhtbERPTWvCQBC9C/6HZQRvurFgMNE1BFsxx1YL1tuQnSah&#10;2dmQ3Zq0v75bKPQ2j/c5u2w0rbhT7xrLClbLCARxaXXDlYLXy3GxAeE8ssbWMin4IgfZfjrZYart&#10;wC90P/tKhBB2KSqove9SKV1Zk0G3tB1x4N5tb9AH2FdS9ziEcNPKhyiKpcGGQ0ONHR1qKj/On0bB&#10;adPlb4X9Hqr26Xa6Pl+Tx0vilZrPxnwLwtPo/8V/7kKH+eskXsPvO+EG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wC+IxQAAAN4AAAAPAAAAAAAAAAAAAAAAAJgCAABkcnMv&#10;ZG93bnJldi54bWxQSwUGAAAAAAQABAD1AAAAigMAAAAA&#10;" filled="f" stroked="f">
                              <v:textbox inset="0,0,0,0">
                                <w:txbxContent>
                                  <w:p w:rsidR="00033D78" w:rsidRDefault="00033D78" w:rsidP="00033D78">
                                    <w:pPr>
                                      <w:pStyle w:val="NormalWeb"/>
                                      <w:spacing w:before="0" w:beforeAutospacing="0" w:after="0" w:afterAutospacing="0"/>
                                      <w:textAlignment w:val="baseline"/>
                                    </w:pPr>
                                    <w:r>
                                      <w:rPr>
                                        <w:color w:val="000000"/>
                                        <w:kern w:val="24"/>
                                        <w:lang w:val="en-US"/>
                                      </w:rPr>
                                      <w:t>Metal salts</w:t>
                                    </w:r>
                                  </w:p>
                                </w:txbxContent>
                              </v:textbox>
                            </v:rect>
                            <v:oval id="Oval 15966" o:spid="_x0000_s1260" style="position:absolute;left:1428;top:2952;width:1850;height:1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idzMQA&#10;AADeAAAADwAAAGRycy9kb3ducmV2LnhtbERPS2sCMRC+F/wPYQpeRLO2dNGtUcQitIdC6+M+bMZN&#10;cDNZNlFXf70pCL3Nx/ec2aJztThTG6xnBeNRBoK49NpypWC3XQ8nIEJE1lh7JgVXCrCY955mWGh/&#10;4V86b2IlUgiHAhWYGJtCylAachhGviFO3MG3DmOCbSV1i5cU7mr5kmW5dGg5NRhsaGWoPG5OTsEr&#10;Dm5Xs3Ul2Z8ve/o+Zh/7w06p/nO3fAcRqYv/4of7U6f5b9M8h7930g1yf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4nczEAAAA3gAAAA8AAAAAAAAAAAAAAAAAmAIAAGRycy9k&#10;b3ducmV2LnhtbFBLBQYAAAAABAAEAPUAAACJAwAAAAA=&#10;" fillcolor="windowText" strokeweight="0">
                              <v:textbox>
                                <w:txbxContent>
                                  <w:p w:rsidR="00033D78" w:rsidRDefault="00033D78" w:rsidP="00033D78">
                                    <w:pPr>
                                      <w:rPr>
                                        <w:rFonts w:eastAsia="Times New Roman"/>
                                      </w:rPr>
                                    </w:pPr>
                                  </w:p>
                                </w:txbxContent>
                              </v:textbox>
                            </v:oval>
                            <v:oval id="Oval 15967" o:spid="_x0000_s1261" style="position:absolute;left:1333;top:5334;width:1958;height:15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Uhp8QA&#10;AADeAAAADwAAAGRycy9kb3ducmV2LnhtbERPS2sCMRC+C/0PYQq9adaW+liNUsRCsRefB29jMvvA&#10;zWTZpO7675tCwdt8fM+ZLztbiRs1vnSsYDhIQBBrZ0rOFRwPn/0JCB+QDVaOScGdPCwXT705psa1&#10;vKPbPuQihrBPUUERQp1K6XVBFv3A1cSRy1xjMUTY5NI02MZwW8nXJBlJiyXHhgJrWhWkr/sfqyD7&#10;3pRbnL4N9UVn52uLJ7nenZR6ee4+ZiACdeEh/nd/mTj/fToaw9878Qa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H1IafEAAAA3gAAAA8AAAAAAAAAAAAAAAAAmAIAAGRycy9k&#10;b3ducmV2LnhtbFBLBQYAAAAABAAEAPUAAACJAwAAAAA=&#10;" fillcolor="window" strokeweight="0">
                              <v:textbox>
                                <w:txbxContent>
                                  <w:p w:rsidR="00033D78" w:rsidRDefault="00033D78" w:rsidP="00033D78">
                                    <w:pPr>
                                      <w:rPr>
                                        <w:rFonts w:eastAsia="Times New Roman"/>
                                      </w:rPr>
                                    </w:pPr>
                                  </w:p>
                                </w:txbxContent>
                              </v:textbox>
                            </v:oval>
                            <v:oval id="Oval 1120" o:spid="_x0000_s1262" style="position:absolute;left:1428;top:7905;width:2075;height:16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cAfsUA&#10;AADdAAAADwAAAGRycy9kb3ducmV2LnhtbESPzW7CQAyE75X6DitX6qWCDTkglLIgVJWq3PjpA1hZ&#10;kwSy3mh3gaRPjw9I3GzNeObzfNm7Vl0pxMazgck4A0VcettwZeDvsB7NQMWEbLH1TAYGirBcvL7M&#10;sbD+xju67lOlJIRjgQbqlLpC61jW5DCOfUcs2tEHh0nWUGkb8CbhrtV5lk21w4alocaOvmoqz/uL&#10;MxDSdjitt5vv/3yIzYff/VzylTPm/a1ffYJK1Ken+XH9awV/kgu/fCMj6M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twB+xQAAAN0AAAAPAAAAAAAAAAAAAAAAAJgCAABkcnMv&#10;ZG93bnJldi54bWxQSwUGAAAAAAQABAD1AAAAigMAAAAA&#10;" fillcolor="#a6a6a6" strokecolor="windowText" strokeweight="0">
                              <v:textbox>
                                <w:txbxContent>
                                  <w:p w:rsidR="00033D78" w:rsidRDefault="00033D78" w:rsidP="00033D78">
                                    <w:pPr>
                                      <w:rPr>
                                        <w:rFonts w:eastAsia="Times New Roman"/>
                                      </w:rPr>
                                    </w:pPr>
                                    <w:r>
                                      <w:rPr>
                                        <w:rFonts w:eastAsia="Times New Roman"/>
                                        <w:noProof/>
                                        <w:lang w:eastAsia="en-GB"/>
                                      </w:rPr>
                                      <w:drawing>
                                        <wp:inline distT="0" distB="0" distL="0" distR="0" wp14:anchorId="62B996E9" wp14:editId="04DF46D5">
                                          <wp:extent cx="0" cy="0"/>
                                          <wp:effectExtent l="0" t="0" r="0" b="0"/>
                                          <wp:docPr id="346" name="Picture 346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0" name="Picture 1"/>
                                                  <pic:cNvPicPr>
                                                    <a:picLocks noChangeAspect="1" noChangeArrowheads="1"/>
                                                  </pic:cNvPicPr>
                                                </pic:nvPicPr>
                                                <pic:blipFill>
                                                  <a:blip r:embed="rId15">
                                                    <a:extLst>
                                                      <a:ext uri="{28A0092B-C50C-407E-A947-70E740481C1C}">
                                                        <a14:useLocalDpi xmlns:a14="http://schemas.microsoft.com/office/drawing/2010/main" val="0"/>
                                                      </a:ext>
                                                    </a:extLst>
                                                  </a:blip>
                                                  <a:srcRect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 bwMode="auto">
                                                  <a:xfrm>
                                                    <a:off x="0" y="0"/>
                                                    <a:ext cx="0" cy="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xbxContent>
                              </v:textbox>
                            </v:oval>
                          </v:group>
                          <v:group id="Group 1122" o:spid="_x0000_s1263" style="position:absolute;width:60807;height:29934" coordsize="60807,299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NUAFywwAAAN0AAAAP&#10;AAAAAAAAAAAAAAAAAKoCAABkcnMvZG93bnJldi54bWxQSwUGAAAAAAQABAD6AAAAmgMAAAAA&#10;">
                            <v:group id="Group 1123" o:spid="_x0000_s1264" style="position:absolute;width:60807;height:3461" coordsize="60807,34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hyk6cQAAADdAAAA&#10;DwAAAAAAAAAAAAAAAACqAgAAZHJzL2Rvd25yZXYueG1sUEsFBgAAAAAEAAQA+gAAAJsDAAAAAA==&#10;">
                              <v:rect id="Rectangle 1124" o:spid="_x0000_s1265" style="position:absolute;width:26770;height:18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T/d8MA&#10;AADdAAAADwAAAGRycy9kb3ducmV2LnhtbERPTYvCMBC9C/6HMMLeNFVEtBpFdEWPu1ZQb0MztsVm&#10;Upqs7frrNwuCt3m8z1msWlOKB9WusKxgOIhAEKdWF5wpOCW7/hSE88gaS8uk4JccrJbdzgJjbRv+&#10;psfRZyKEsItRQe59FUvp0pwMuoGtiAN3s7VBH2CdSV1jE8JNKUdRNJEGCw4NOVa0ySm9H3+Mgv20&#10;Wl8O9tlk5ed1f/46z7bJzCv10WvXcxCeWv8Wv9wHHeYPR2P4/yacIJ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8T/d8MAAADdAAAADwAAAAAAAAAAAAAAAACYAgAAZHJzL2Rv&#10;d25yZXYueG1sUEsFBgAAAAAEAAQA9QAAAIgDAAAAAA==&#10;" filled="f" stroked="f">
                                <v:textbox inset="0,0,0,0">
                                  <w:txbxContent>
                                    <w:p w:rsidR="00033D78" w:rsidRDefault="00033D78" w:rsidP="00033D78">
                                      <w:pPr>
                                        <w:pStyle w:val="NormalWeb"/>
                                        <w:spacing w:before="0" w:beforeAutospacing="0" w:after="0" w:afterAutospacing="0"/>
                                        <w:textAlignment w:val="baseline"/>
                                      </w:pPr>
                                      <w:r>
                                        <w:rPr>
                                          <w:color w:val="000000" w:themeColor="text1"/>
                                          <w:kern w:val="24"/>
                                          <w:lang w:val="en-US"/>
                                        </w:rPr>
                                        <w:t>Anaerobic digestion MDS Plot</w:t>
                                      </w:r>
                                    </w:p>
                                  </w:txbxContent>
                                </v:textbox>
                              </v:rect>
                              <v:group id="Group 1125" o:spid="_x0000_s1266" style="position:absolute;left:32004;width:28803;height:3461" coordsize="28803,34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CuZkGwwAAAN0AAAAP&#10;AAAAAAAAAAAAAAAAAKoCAABkcnMvZG93bnJldi54bWxQSwUGAAAAAAQABAD6AAAAmgMAAAAA&#10;">
                                <v:rect id="Rectangle 1126" o:spid="_x0000_s1267" style="position:absolute;width:20013;height:15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rEm8IA&#10;AADdAAAADwAAAGRycy9kb3ducmV2LnhtbERPy6rCMBDdC/5DGMGdproQrUYRH+jyXhXU3dCMbbGZ&#10;lCbaer/+RhDczeE8Z7ZoTCGeVLncsoJBPwJBnFidc6rgdNz2xiCcR9ZYWCYFL3KwmLdbM4y1rfmX&#10;ngefihDCLkYFmfdlLKVLMjLo+rYkDtzNVgZ9gFUqdYV1CDeFHEbRSBrMOTRkWNIqo+R+eBgFu3G5&#10;vOztX50Wm+vu/HOerI8Tr1S30yynIDw1/iv+uPc6zB8MR/D+Jpwg5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WsSbwgAAAN0AAAAPAAAAAAAAAAAAAAAAAJgCAABkcnMvZG93&#10;bnJldi54bWxQSwUGAAAAAAQABAD1AAAAhwMAAAAA&#10;" filled="f" stroked="f">
                                  <v:textbox inset="0,0,0,0">
                                    <w:txbxContent>
                                      <w:p w:rsidR="00033D78" w:rsidRDefault="00033D78" w:rsidP="00033D78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textAlignment w:val="baseline"/>
                                        </w:pPr>
                                        <w:r>
                                          <w:rPr>
                                            <w:color w:val="000000"/>
                                            <w:kern w:val="24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  <w:t>Transform: Log (X+1</w:t>
                                        </w:r>
                                        <w:r>
                                          <w:rPr>
                                            <w:color w:val="000000"/>
                                            <w:kern w:val="24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)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127" o:spid="_x0000_s1268" style="position:absolute;left:95;top:1905;width:28708;height:15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hAMMA&#10;AADdAAAADwAAAGRycy9kb3ducmV2LnhtbERPS4vCMBC+C/6HMMLeNNWDj2oU0RU97lpBvQ3N2Bab&#10;SWmytuuv3ywI3ubje85i1ZpSPKh2hWUFw0EEgji1uuBMwSnZ9acgnEfWWFomBb/kYLXsdhYYa9vw&#10;Nz2OPhMhhF2MCnLvq1hKl+Zk0A1sRRy4m60N+gDrTOoamxBuSjmKorE0WHBoyLGiTU7p/fhjFOyn&#10;1fpysM8mKz+v+/PXebZNZl6pj167noPw1Pq3+OU+6DB/OJrA/zfhBL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xZhAMMAAADdAAAADwAAAAAAAAAAAAAAAACYAgAAZHJzL2Rv&#10;d25yZXYueG1sUEsFBgAAAAAEAAQA9QAAAIgDAAAAAA==&#10;" filled="f" stroked="f">
                                  <v:textbox inset="0,0,0,0">
                                    <w:txbxContent>
                                      <w:p w:rsidR="00033D78" w:rsidRDefault="00033D78" w:rsidP="00033D78">
                                        <w:pPr>
                                          <w:pStyle w:val="NormalWeb"/>
                                          <w:spacing w:before="0" w:beforeAutospacing="0" w:after="0" w:afterAutospacing="0"/>
                                          <w:textAlignment w:val="baseline"/>
                                        </w:pPr>
                                        <w:r>
                                          <w:rPr>
                                            <w:color w:val="000000"/>
                                            <w:kern w:val="24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  <w:t>Resemblance: S17 Bray Curtis similarity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</v:group>
                            <v:group id="Group 1128" o:spid="_x0000_s1269" style="position:absolute;left:920;top:3461;width:38894;height:26473" coordorigin="539,32" coordsize="38893,26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g2mMYAAADd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07ng&#10;yjcygt78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uDaYxgAAAN0A&#10;AAAPAAAAAAAAAAAAAAAAAKoCAABkcnMvZG93bnJldi54bWxQSwUGAAAAAAQABAD6AAAAnQMAAAAA&#10;">
                              <v:rect id="Rectangle 1129" o:spid="_x0000_s1270" style="position:absolute;left:539;top:32;width:38894;height:26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RBXMQA&#10;AADdAAAADwAAAGRycy9kb3ducmV2LnhtbERPTWvCQBC9F/oflil4KbpJDlJTVyktRcFDaSw9j9lp&#10;NpidDdk1rv/eLQje5vE+Z7mOthMjDb51rCCfZSCIa6dbbhT87D+nLyB8QNbYOSYFF/KwXj0+LLHU&#10;7szfNFahESmEfYkKTAh9KaWvDVn0M9cTJ+7PDRZDgkMj9YDnFG47WWTZXFpsOTUY7OndUH2sTlbB&#10;zn3U7c5Xz4diccw3YzTbr9+o1OQpvr2CCBTDXXxzb3WanxcL+P8mnSB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FEQVzEAAAA3QAAAA8AAAAAAAAAAAAAAAAAmAIAAGRycy9k&#10;b3ducmV2LnhtbFBLBQYAAAAABAAEAPUAAACJAwAAAAA=&#10;" filled="f" strokeweight="6e-5mm">
                                <v:textbox>
                                  <w:txbxContent>
                                    <w:p w:rsidR="00033D78" w:rsidRDefault="00033D78" w:rsidP="00033D78">
                                      <w:pPr>
                                        <w:ind w:left="284"/>
                                        <w:rPr>
                                          <w:rFonts w:eastAsia="Times New Roman"/>
                                        </w:rPr>
                                      </w:pPr>
                                    </w:p>
                                  </w:txbxContent>
                                </v:textbox>
                              </v:rect>
                              <v:group id="Group 1130" o:spid="_x0000_s1271" style="position:absolute;left:1809;top:477;width:36856;height:25647" coordorigin=",191" coordsize="36856,256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F6xDxgAAAN0A&#10;AAAPAAAAAAAAAAAAAAAAAKoCAABkcnMvZG93bnJldi54bWxQSwUGAAAAAAQABAD6AAAAnQMAAAAA&#10;">
                                <v:group id="Group 1131" o:spid="_x0000_s1272" style="position:absolute;top:1809;width:10826;height:20568" coordsize="10826,2056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4WwnYwwAAAN0AAAAP&#10;AAAAAAAAAAAAAAAAAKoCAABkcnMvZG93bnJldi54bWxQSwUGAAAAAAQABAD6AAAAmgMAAAAA&#10;">
                                  <v:oval id="Oval 1132" o:spid="_x0000_s1273" style="position:absolute;width:10826;height:20567;rotation:-1681349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3JFsUA&#10;AADdAAAADwAAAGRycy9kb3ducmV2LnhtbERPTWvCQBC9F/wPywi9FN3EUJXoGqSgbemp6sXbkB2T&#10;aHY2ZNck7a/vFgq9zeN9zjobTC06al1lWUE8jUAQ51ZXXCg4HXeTJQjnkTXWlknBFznINqOHNaba&#10;9vxJ3cEXIoSwS1FB6X2TSunykgy6qW2IA3exrUEfYFtI3WIfwk0tZ1E0lwYrDg0lNvRSUn473I2C&#10;9+b59eP0dN7nRXetcbFzybdeKvU4HrYrEJ4G/y/+c7/pMD9OZvD7TThBb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TckWxQAAAN0AAAAPAAAAAAAAAAAAAAAAAJgCAABkcnMv&#10;ZG93bnJldi54bWxQSwUGAAAAAAQABAD1AAAAigMAAAAA&#10;" filled="f" strokecolor="windowText" strokeweight="1.25pt">
                                    <v:textbox>
                                      <w:txbxContent>
                                        <w:p w:rsidR="00033D78" w:rsidRDefault="00033D78" w:rsidP="00033D78">
                                          <w:pPr>
                                            <w:rPr>
                                              <w:rFonts w:eastAsia="Times New Roman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oval>
                                  <v:group id="Group 1133" o:spid="_x0000_s1274" style="position:absolute;left:5238;top:11715;width:4729;height:4782" coordsize="472913,47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xTI0wwAAAN0AAAAP&#10;AAAAAAAAAAAAAAAAAKoCAABkcnMvZG93bnJldi54bWxQSwUGAAAAAAQABAD6AAAAmgMAAAAA&#10;">
                                    <v:group id="Group 1134" o:spid="_x0000_s1275" style="position:absolute;left:19050;width:453863;height:387054" coordsize="453863,3870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LKpAwwAAAN0AAAAP&#10;AAAAAAAAAAAAAAAAAKoCAABkcnMvZG93bnJldi54bWxQSwUGAAAAAAQABAD6AAAAmgMAAAAA&#10;">
                                      <v:rect id="Rectangle 1135" o:spid="_x0000_s1276" style="position:absolute;width:453863;height:1245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HMMcUA&#10;AADdAAAADwAAAGRycy9kb3ducmV2LnhtbERPTWvCQBC9F/wPywje6kalJaauImoxxzYRtLchO01C&#10;s7MhuzWpv94tFHqbx/uc1WYwjbhS52rLCmbTCARxYXXNpYJT/voYg3AeWWNjmRT8kIPNevSwwkTb&#10;nt/pmvlShBB2CSqovG8TKV1RkUE3tS1x4D5tZ9AH2JVSd9iHcNPIeRQ9S4M1h4YKW9pVVHxl30bB&#10;MW63l9Te+rI5fBzPb+flPl96pSbjYfsCwtPg/8V/7lSH+bPFE/x+E06Q6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UcwxxQAAAN0AAAAPAAAAAAAAAAAAAAAAAJgCAABkcnMv&#10;ZG93bnJldi54bWxQSwUGAAAAAAQABAD1AAAAigMAAAAA&#10;" filled="f" stroked="f">
                                        <v:textbox inset="0,0,0,0">
                                          <w:txbxContent>
                                            <w:p w:rsidR="00033D78" w:rsidRDefault="00033D78" w:rsidP="00033D78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textAlignment w:val="baseline"/>
                                              </w:pPr>
                                              <w:r>
                                                <w:rPr>
                                                  <w:rFonts w:ascii="Arial" w:hAnsi="Arial" w:cs="Arial"/>
                                                  <w:color w:val="000000" w:themeColor="text1"/>
                                                  <w:kern w:val="24"/>
                                                  <w:sz w:val="16"/>
                                                  <w:szCs w:val="16"/>
                                                  <w:lang w:val="en-US"/>
                                                </w:rPr>
                                                <w:t>130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oval id="Oval 1136" o:spid="_x0000_s1277" style="position:absolute;left:47625;top:228600;width:176235;height:158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8urTMIA&#10;AADdAAAADwAAAGRycy9kb3ducmV2LnhtbERP24rCMBB9F/Yfwiz4ImtqBZFqFFlWWd+87AcMzdhW&#10;m0lJorb79UYQfJvDuc582Zpa3Mj5yrKC0TABQZxbXXGh4O+4/pqC8AFZY22ZFHTkYbn46M0x0/bO&#10;e7odQiFiCPsMFZQhNJmUPi/JoB/ahjhyJ+sMhghdIbXDeww3tUyTZCINVhwbSmzou6T8crgaBS7s&#10;uvN6t/35TztfDex+c01XRqn+Z7uagQjUhrf45f7Vcf5oPIHnN/EE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y6tMwgAAAN0AAAAPAAAAAAAAAAAAAAAAAJgCAABkcnMvZG93&#10;bnJldi54bWxQSwUGAAAAAAQABAD1AAAAhwMAAAAA&#10;" fillcolor="#a6a6a6" strokecolor="windowText" strokeweight="0">
                                        <v:textbox>
                                          <w:txbxContent>
                                            <w:p w:rsidR="00033D78" w:rsidRDefault="00033D78" w:rsidP="00033D78">
                                              <w:pPr>
                                                <w:rPr>
                                                  <w:rFonts w:eastAsia="Times New Roman"/>
                                                </w:rPr>
                                              </w:pPr>
                                            </w:p>
                                          </w:txbxContent>
                                        </v:textbox>
                                      </v:oval>
                                    </v:group>
                                    <v:oval id="Oval 1137" o:spid="_x0000_s1278" style="position:absolute;top:152400;width:349250;height:3257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Knt8UA&#10;AADdAAAADwAAAGRycy9kb3ducmV2LnhtbERPTWvCQBC9C/6HZYTedKMtVVJXEUUIeNK02N6G7DSb&#10;NjsbsquJ/fVdodDbPN7nLNe9rcWVWl85VjCdJCCIC6crLhW85vvxAoQPyBprx6TgRh7Wq+Fgial2&#10;HR/pegqliCHsU1RgQmhSKX1hyKKfuIY4cp+utRgibEupW+xiuK3lLEmepcWKY4PBhraGiu/TxSo4&#10;7zpZm69F9pTl5/nPIb+9f7xtlXoY9ZsXEIH68C/+c2c6zp8+zuH+TTxB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8qe3xQAAAN0AAAAPAAAAAAAAAAAAAAAAAJgCAABkcnMv&#10;ZG93bnJldi54bWxQSwUGAAAAAAQABAD1AAAAigMAAAAA&#10;" filled="f" strokecolor="windowText" strokeweight="2pt">
                                      <v:stroke dashstyle="3 1"/>
                                      <v:textbox>
                                        <w:txbxContent>
                                          <w:p w:rsidR="00033D78" w:rsidRDefault="00033D78" w:rsidP="00033D78">
                                            <w:pPr>
                                              <w:rPr>
                                                <w:rFonts w:eastAsia="Times New Roman"/>
                                              </w:rPr>
                                            </w:pPr>
                                          </w:p>
                                        </w:txbxContent>
                                      </v:textbox>
                                    </v:oval>
                                  </v:group>
                                  <v:group id="Group 1138" o:spid="_x0000_s1279" style="position:absolute;top:2476;width:4370;height:4496" coordsize="437047,4495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pYaBFxgAAAN0A&#10;AAAPAAAAAAAAAAAAAAAAAKoCAABkcnMvZG93bnJldi54bWxQSwUGAAAAAAQABAD6AAAAnQMAAAAA&#10;">
                                    <v:group id="Group 1139" o:spid="_x0000_s1280" style="position:absolute;left:66675;width:370372;height:339433" coordsize="370372,33943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GLQXewwAAAN0AAAAP&#10;AAAAAAAAAAAAAAAAAKoCAABkcnMvZG93bnJldi54bWxQSwUGAAAAAAQABAD6AAAAmgMAAAAA&#10;">
                                      <v:oval id="Oval 1140" o:spid="_x0000_s1281" style="position:absolute;top:171450;width:208992;height:1679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Ole8UA&#10;AADdAAAADwAAAGRycy9kb3ducmV2LnhtbESPQWsCMRCF74X+hzCFXopmtVJkNYoUKr21ai/ehs24&#10;WU0myya623/fORS8zfDevPfNcj0Er27UpSaygcm4AEVcRdtwbeDn8DGag0oZ2aKPTAZ+KcF69fiw&#10;xNLGnnd02+daSQinEg24nNtS61Q5CpjGsSUW7RS7gFnWrta2w17Cg9fTonjTARuWBoctvTuqLvtr&#10;MPA1O56by/fwQtvrhlyvfaVfvTHPT8NmASrTkO/m/+tPK/iTmfDLNzKCXv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86V7xQAAAN0AAAAPAAAAAAAAAAAAAAAAAJgCAABkcnMv&#10;ZG93bnJldi54bWxQSwUGAAAAAAQABAD1AAAAigMAAAAA&#10;" filled="f" strokecolor="windowText" strokeweight="0">
                                        <v:textbox>
                                          <w:txbxContent>
                                            <w:p w:rsidR="00033D78" w:rsidRDefault="00033D78" w:rsidP="00033D78">
                                              <w:pPr>
                                                <w:rPr>
                                                  <w:rFonts w:eastAsia="Times New Roman"/>
                                                </w:rPr>
                                              </w:pPr>
                                            </w:p>
                                          </w:txbxContent>
                                        </v:textbox>
                                      </v:oval>
                                      <v:rect id="Rectangle 1141" o:spid="_x0000_s1282" style="position:absolute;left:47625;width:322747;height:1245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y5T8QA&#10;AADdAAAADwAAAGRycy9kb3ducmV2LnhtbERPTWvCQBC9F/oflil4q5tIEY2uEmqLHqsppL0N2TEJ&#10;zc6G7DaJ/vquIPQ2j/c56+1oGtFT52rLCuJpBIK4sLrmUsFn9v68AOE8ssbGMim4kIPt5vFhjYm2&#10;Ax+pP/lShBB2CSqovG8TKV1RkUE3tS1x4M62M+gD7EqpOxxCuGnkLIrm0mDNoaHCll4rKn5Ov0bB&#10;ftGmXwd7Hcrm7Xuff+TLXbb0Sk2exnQFwtPo/8V390GH+fFLDLdvwgly8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ZsuU/EAAAA3QAAAA8AAAAAAAAAAAAAAAAAmAIAAGRycy9k&#10;b3ducmV2LnhtbFBLBQYAAAAABAAEAPUAAACJAwAAAAA=&#10;" filled="f" stroked="f">
                                        <v:textbox inset="0,0,0,0">
                                          <w:txbxContent>
                                            <w:p w:rsidR="00033D78" w:rsidRDefault="00033D78" w:rsidP="00033D78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textAlignment w:val="baseline"/>
                                              </w:pPr>
                                              <w:r>
                                                <w:rPr>
                                                  <w:rFonts w:ascii="Arial" w:hAnsi="Arial" w:cs="Arial"/>
                                                  <w:color w:val="000000" w:themeColor="text1"/>
                                                  <w:kern w:val="24"/>
                                                  <w:sz w:val="16"/>
                                                  <w:szCs w:val="16"/>
                                                  <w:lang w:val="en-US"/>
                                                </w:rPr>
                                                <w:t>130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  <v:oval id="Oval 1142" o:spid="_x0000_s1283" style="position:absolute;top:123825;width:349250;height:3257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N3UsQA&#10;AADdAAAADwAAAGRycy9kb3ducmV2LnhtbERPTWvCQBC9F/wPywje6kaRVqKriFIIeKppUW9DdsxG&#10;s7MhuzWxv75bKPQ2j/c5y3Vva3Gn1leOFUzGCQjiwumKSwUf+dvzHIQPyBprx6TgQR7Wq8HTElPt&#10;On6n+yGUIoawT1GBCaFJpfSFIYt+7BriyF1cazFE2JZSt9jFcFvLaZK8SIsVxwaDDW0NFbfDl1Vw&#10;3HWyNtd5Nsvy4+v3Pn+czp9bpUbDfrMAEagP/+I/d6bj/MlsCr/fxBPk6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Dd1LEAAAA3QAAAA8AAAAAAAAAAAAAAAAAmAIAAGRycy9k&#10;b3ducmV2LnhtbFBLBQYAAAAABAAEAPUAAACJAwAAAAA=&#10;" filled="f" strokecolor="windowText" strokeweight="2pt">
                                      <v:stroke dashstyle="3 1"/>
                                      <v:textbox>
                                        <w:txbxContent>
                                          <w:p w:rsidR="00033D78" w:rsidRDefault="00033D78" w:rsidP="00033D78">
                                            <w:pPr>
                                              <w:rPr>
                                                <w:rFonts w:eastAsia="Times New Roman"/>
                                              </w:rPr>
                                            </w:pPr>
                                          </w:p>
                                        </w:txbxContent>
                                      </v:textbox>
                                    </v:oval>
                                  </v:group>
                                </v:group>
                                <v:group id="Group 1143" o:spid="_x0000_s1284" style="position:absolute;left:17240;top:191;width:19616;height:25647" coordorigin=",191" coordsize="19615,256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/w0FJwwAAAN0AAAAP&#10;AAAAAAAAAAAAAAAAAKoCAABkcnMvZG93bnJldi54bWxQSwUGAAAAAAQABAD6AAAAmgMAAAAA&#10;">
                                  <v:group id="Group 1144" o:spid="_x0000_s1285" style="position:absolute;top:285;width:19615;height:12967" coordorigin=",-476" coordsize="19615,129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wKtk9wwAAAN0AAAAP&#10;AAAAAAAAAAAAAAAAAKoCAABkcnMvZG93bnJldi54bWxQSwUGAAAAAAQABAD6AAAAmgMAAAAA&#10;">
                                    <v:rect id="Rectangle 1145" o:spid="_x0000_s1286" style="position:absolute;left:3619;top:2667;width:4445;height:12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e/TMUA&#10;AADdAAAADwAAAGRycy9kb3ducmV2LnhtbERPTWvCQBC9F/wPywje6kaxJaauImoxxzYRtLchO01C&#10;s7MhuzWpv94tFHqbx/uc1WYwjbhS52rLCmbTCARxYXXNpYJT/voYg3AeWWNjmRT8kIPNevSwwkTb&#10;nt/pmvlShBB2CSqovG8TKV1RkUE3tS1x4D5tZ9AH2JVSd9iHcNPIeRQ9S4M1h4YKW9pVVHxl30bB&#10;MW63l9Te+rI5fBzPb+flPl96pSbjYfsCwtPg/8V/7lSH+bPFE/x+E06Q6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V79MxQAAAN0AAAAPAAAAAAAAAAAAAAAAAJgCAABkcnMv&#10;ZG93bnJldi54bWxQSwUGAAAAAAQABAD1AAAAigMAAAAA&#10;" filled="f" stroked="f">
                                      <v:textbox inset="0,0,0,0">
                                        <w:txbxContent>
                                          <w:p w:rsidR="00033D78" w:rsidRDefault="00033D78" w:rsidP="00033D78">
                                            <w:pPr>
                                              <w:pStyle w:val="NormalWeb"/>
                                              <w:spacing w:before="0" w:beforeAutospacing="0" w:after="0" w:afterAutospacing="0"/>
                                              <w:textAlignment w:val="baseline"/>
                                            </w:pPr>
                                            <w:r>
                                              <w:rPr>
                                                <w:rFonts w:ascii="Arial" w:hAnsi="Arial" w:cs="Arial"/>
                                                <w:color w:val="000000" w:themeColor="text1"/>
                                                <w:kern w:val="24"/>
                                                <w:sz w:val="16"/>
                                                <w:szCs w:val="16"/>
                                                <w:lang w:val="en-US"/>
                                              </w:rPr>
                                              <w:t>160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group id="Group 1146" o:spid="_x0000_s1287" style="position:absolute;top:-476;width:19615;height:12966" coordorigin=",-476" coordsize="19615,129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vtOLRwwAAAN0AAAAP&#10;AAAAAAAAAAAAAAAAAKoCAABkcnMvZG93bnJldi54bWxQSwUGAAAAAAQABAD6AAAAmgMAAAAA&#10;">
                                      <v:rect id="Rectangle 1147" o:spid="_x0000_s1288" style="position:absolute;left:7239;top:-476;width:12376;height:1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mEoMUA&#10;AADdAAAADwAAAGRycy9kb3ducmV2LnhtbERPTWvCQBC9F/wPywje6kaRNqauImoxxzYRtLchO01C&#10;s7MhuzWpv94tFHqbx/uc1WYwjbhS52rLCmbTCARxYXXNpYJT/voYg3AeWWNjmRT8kIPNevSwwkTb&#10;nt/pmvlShBB2CSqovG8TKV1RkUE3tS1x4D5tZ9AH2JVSd9iHcNPIeRQ9SYM1h4YKW9pVVHxl30bB&#10;MW63l9Te+rI5fBzPb+flPl96pSbjYfsCwtPg/8V/7lSH+bPFM/x+E06Q6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yYSgxQAAAN0AAAAPAAAAAAAAAAAAAAAAAJgCAABkcnMv&#10;ZG93bnJldi54bWxQSwUGAAAAAAQABAD1AAAAigMAAAAA&#10;" filled="f" stroked="f">
                                        <v:textbox inset="0,0,0,0">
                                          <w:txbxContent>
                                            <w:p w:rsidR="00033D78" w:rsidRDefault="00033D78" w:rsidP="00033D78">
                                              <w:pPr>
                                                <w:pStyle w:val="NormalWeb"/>
                                                <w:spacing w:before="0" w:beforeAutospacing="0" w:after="0" w:afterAutospacing="0"/>
                                                <w:textAlignment w:val="baseline"/>
                                              </w:pPr>
                                              <w:r>
                                                <w:rPr>
                                                  <w:rFonts w:ascii="Arial" w:hAnsi="Arial" w:cs="Arial"/>
                                                  <w:color w:val="000000"/>
                                                  <w:kern w:val="24"/>
                                                  <w:sz w:val="18"/>
                                                  <w:szCs w:val="18"/>
                                                  <w:lang w:val="en-US"/>
                                                </w:rPr>
                                                <w:t>2D Stress: 0.01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group id="Group 1148" o:spid="_x0000_s1289" style="position:absolute;top:9239;width:3486;height:3251" coordsize="348615,3251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cWfTOMcAAADd&#10;AAAADwAAAAAAAAAAAAAAAACqAgAAZHJzL2Rvd25yZXYueG1sUEsFBgAAAAAEAAQA+gAAAJ4DAAAA&#10;AA==&#10;">
                                        <v:oval id="Oval 1149" o:spid="_x0000_s1290" style="position:absolute;left:85725;top:66675;width:172487;height:1530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XV08EA&#10;AADdAAAADwAAAGRycy9kb3ducmV2LnhtbERPTUsDMRC9F/wPYQRvbbYiRbdNiwhSr64W6m26mSZL&#10;N5N1M+2u/74RBG/zeJ+z2oyhVRfqUxPZwHxWgCKuo23YGfj8eJ0+gkqCbLGNTAZ+KMFmfTNZYWnj&#10;wO90qcSpHMKpRANepCu1TrWngGkWO+LMHWMfUDLsnbY9Djk8tPq+KBY6YMO5wWNHL57qU3UOBr53&#10;1XAY3Dbtz+K8xq187dAac3c7Pi9BCY3yL/5zv9k8f/7wBL/f5BP0+go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KF1dPBAAAA3QAAAA8AAAAAAAAAAAAAAAAAmAIAAGRycy9kb3du&#10;cmV2LnhtbFBLBQYAAAAABAAEAPUAAACGAwAAAAA=&#10;" fillcolor="windowText" strokecolor="windowText" strokeweight="0">
                                          <v:textbox>
                                            <w:txbxContent>
                                              <w:p w:rsidR="00033D78" w:rsidRDefault="00033D78" w:rsidP="00033D78">
                                                <w:pPr>
                                                  <w:rPr>
                                                    <w:rFonts w:eastAsia="Times New Roman"/>
                                                  </w:rPr>
                                                </w:pPr>
                                              </w:p>
                                            </w:txbxContent>
                                          </v:textbox>
                                        </v:oval>
                                        <v:oval id="Oval 1150" o:spid="_x0000_s1291" style="position:absolute;width:348615;height:325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TaY8gA&#10;AADdAAAADwAAAGRycy9kb3ducmV2LnhtbESPQUvDQBCF74L/YRmhN7tpqVrSbkupCAFPNkr1NmSn&#10;2Wh2NmTXJvXXOwfB2wzvzXvfrLejb9WZ+tgENjCbZqCIq2Abrg28lk+3S1AxIVtsA5OBC0XYbq6v&#10;1pjbMPALnQ+pVhLCMUcDLqUu1zpWjjzGaeiIRTuF3mOSta+17XGQcN/qeZbda48NS4PDjvaOqq/D&#10;tzdwfBx06z6XxaIojw8/z+Xl/eNtb8zkZtytQCUa07/577qwgj+7E375RkbQm1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7xNpjyAAAAN0AAAAPAAAAAAAAAAAAAAAAAJgCAABk&#10;cnMvZG93bnJldi54bWxQSwUGAAAAAAQABAD1AAAAjQMAAAAA&#10;" filled="f" strokecolor="windowText" strokeweight="2pt">
                                          <v:stroke dashstyle="3 1"/>
                                          <v:textbox>
                                            <w:txbxContent>
                                              <w:p w:rsidR="00033D78" w:rsidRDefault="00033D78" w:rsidP="00033D78">
                                                <w:pPr>
                                                  <w:rPr>
                                                    <w:rFonts w:eastAsia="Times New Roman"/>
                                                  </w:rPr>
                                                </w:pPr>
                                              </w:p>
                                            </w:txbxContent>
                                          </v:textbox>
                                        </v:oval>
                                      </v:group>
                                      <v:group id="Group 1151" o:spid="_x0000_s1292" style="position:absolute;left:857;top:3524;width:3486;height:3251" coordsize="348615,3251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YTseMQAAADdAAAA&#10;DwAAAAAAAAAAAAAAAACqAgAAZHJzL2Rvd25yZXYueG1sUEsFBgAAAAAEAAQA+gAAAJsDAAAAAA==&#10;">
                                        <v:oval id="Oval 337" o:spid="_x0000_s1293" style="position:absolute;left:85725;top:76200;width:189221;height:1432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rDtsQA&#10;AADcAAAADwAAAGRycy9kb3ducmV2LnhtbESPwWrDMBBE74H8g9hAb4mcGJrgRjZNoaE9lTgJvS7W&#10;xjaVVsZSbPfvq0Khx2F23uzsi8kaMVDvW8cK1qsEBHHldMu1gsv5dbkD4QOyRuOYFHyThyKfz/aY&#10;aTfyiYYy1CJC2GeooAmhy6T0VUMW/cp1xNG7ud5iiLKvpe5xjHBr5CZJHqXFlmNDgx29NFR9lXcb&#10;3/gs7fVgbu9jd04+qG436WCOSj0spucnEIGm8H/8l37TCtJ0C79jIgFk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6w7bEAAAA3AAAAA8AAAAAAAAAAAAAAAAAmAIAAGRycy9k&#10;b3ducmV2LnhtbFBLBQYAAAAABAAEAPUAAACJAwAAAAA=&#10;" fillcolor="#bfbfbf" strokecolor="windowText" strokeweight="0">
                                          <v:textbox>
                                            <w:txbxContent>
                                              <w:p w:rsidR="00033D78" w:rsidRDefault="00033D78" w:rsidP="00033D78">
                                                <w:pPr>
                                                  <w:rPr>
                                                    <w:rFonts w:eastAsia="Times New Roman"/>
                                                  </w:rPr>
                                                </w:pPr>
                                              </w:p>
                                            </w:txbxContent>
                                          </v:textbox>
                                        </v:oval>
                                        <v:oval id="Oval 342" o:spid="_x0000_s1294" style="position:absolute;width:348615;height:325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4dZ8YA&#10;AADcAAAADwAAAGRycy9kb3ducmV2LnhtbESPQWvCQBSE70L/w/KE3upGK61EVymWQsBTTYt6e2Sf&#10;2bTZtyG7mthf7woFj8PMfMMsVr2txZlaXzlWMB4lIIgLpysuFXzlH08zED4ga6wdk4ILeVgtHwYL&#10;TLXr+JPO21CKCGGfogITQpNK6QtDFv3INcTRO7rWYoiyLaVusYtwW8tJkrxIixXHBYMNrQ0Vv9uT&#10;VbB772RtfmbZNMt3r3+b/LI/fK+Vehz2b3MQgfpwD/+3M63geTqB25l4BOTy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g4dZ8YAAADcAAAADwAAAAAAAAAAAAAAAACYAgAAZHJz&#10;L2Rvd25yZXYueG1sUEsFBgAAAAAEAAQA9QAAAIsDAAAAAA==&#10;" filled="f" strokecolor="windowText" strokeweight="2pt">
                                          <v:stroke dashstyle="3 1"/>
                                          <v:textbox>
                                            <w:txbxContent>
                                              <w:p w:rsidR="00033D78" w:rsidRDefault="00033D78" w:rsidP="00033D78">
                                                <w:pPr>
                                                  <w:rPr>
                                                    <w:rFonts w:eastAsia="Times New Roman"/>
                                                  </w:rPr>
                                                </w:pPr>
                                              </w:p>
                                            </w:txbxContent>
                                          </v:textbox>
                                        </v:oval>
                                      </v:group>
                                    </v:group>
                                    <v:rect id="Rectangle 343" o:spid="_x0000_s1295" style="position:absolute;left:3619;top:9239;width:1918;height:12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elHMUA&#10;AADcAAAADwAAAGRycy9kb3ducmV2LnhtbESPT4vCMBTE74LfITzBm6auIto1iriKHtc/oHt7NG/b&#10;ss1LaaKtfnqzIHgcZuY3zGzRmELcqHK5ZQWDfgSCOLE651TB6bjpTUA4j6yxsEwK7uRgMW+3Zhhr&#10;W/OebgefigBhF6OCzPsyltIlGRl0fVsSB+/XVgZ9kFUqdYV1gJtCfkTRWBrMOSxkWNIqo+TvcDUK&#10;tpNyednZR50W65/t+fs8/TpOvVLdTrP8BOGp8e/wq73TCoajIfyfCUdAz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R6UcxQAAANwAAAAPAAAAAAAAAAAAAAAAAJgCAABkcnMv&#10;ZG93bnJldi54bWxQSwUGAAAAAAQABAD1AAAAigMAAAAA&#10;" filled="f" stroked="f">
                                      <v:textbox inset="0,0,0,0">
                                        <w:txbxContent>
                                          <w:p w:rsidR="00033D78" w:rsidRDefault="00033D78" w:rsidP="00033D78">
                                            <w:pPr>
                                              <w:pStyle w:val="NormalWeb"/>
                                              <w:spacing w:before="0" w:beforeAutospacing="0" w:after="0" w:afterAutospacing="0"/>
                                              <w:textAlignment w:val="baseline"/>
                                            </w:pPr>
                                            <w:r>
                                              <w:rPr>
                                                <w:rFonts w:ascii="Arial" w:hAnsi="Arial" w:cs="Arial"/>
                                                <w:color w:val="000000"/>
                                                <w:kern w:val="24"/>
                                                <w:sz w:val="16"/>
                                                <w:szCs w:val="16"/>
                                                <w:lang w:val="en-US"/>
                                              </w:rPr>
                                              <w:t>130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</v:group>
                                  <v:oval id="Oval 344" o:spid="_x0000_s1296" style="position:absolute;left:1382;top:191;width:15920;height:25647;rotation:-2798711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+SGtcQA&#10;AADcAAAADwAAAGRycy9kb3ducmV2LnhtbESPQWvCQBSE74L/YXmCN92ooUh0FVtQpD1V256fu88k&#10;mH0bs6uJ/75bEHocZuYbZrnubCXu1PjSsYLJOAFBrJ0pOVfwddyO5iB8QDZYOSYFD/KwXvV7S8yM&#10;a/mT7oeQiwhhn6GCIoQ6k9Lrgiz6sauJo3d2jcUQZZNL02Ab4baS0yR5kRZLjgsF1vRWkL4cblaB&#10;+Tj/tCf92B0nmuaz79d3uqVXpYaDbrMAEagL/+Fne28UzNIU/s7EIyB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khrXEAAAA3AAAAA8AAAAAAAAAAAAAAAAAmAIAAGRycy9k&#10;b3ducmV2LnhtbFBLBQYAAAAABAAEAPUAAACJAwAAAAA=&#10;" filled="f" strokecolor="windowText" strokeweight="1.25pt">
                                    <v:textbox>
                                      <w:txbxContent>
                                        <w:p w:rsidR="00033D78" w:rsidRDefault="00033D78" w:rsidP="00033D78">
                                          <w:pPr>
                                            <w:rPr>
                                              <w:rFonts w:eastAsia="Times New Roman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oval>
                                </v:group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v:oval id="Oval 345" o:spid="_x0000_s1297" style="position:absolute;left:23097;top:15287;width:16675;height:8954;rotation:4378969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7wucEA&#10;AADcAAAADwAAAGRycy9kb3ducmV2LnhtbESP3YrCMBSE7wXfIRzBO01df5BqFFkUvdXdBzg0x7a0&#10;OSlJrNWnN4Lg5TAz3zDrbWdq0ZLzpWUFk3ECgjizuuRcwf/fYbQE4QOyxtoyKXiQh+2m31tjqu2d&#10;z9ReQi4ihH2KCooQmlRKnxVk0I9tQxy9q3UGQ5Qul9rhPcJNLX+SZCENlhwXCmzot6CsutyMgn3r&#10;qufjOW86qk5nSXysJ8epUsNBt1uBCNSFb/jTPmkF09kc3mfiEZCb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+8LnBAAAA3AAAAA8AAAAAAAAAAAAAAAAAmAIAAGRycy9kb3du&#10;cmV2LnhtbFBLBQYAAAAABAAEAPUAAACGAwAAAAA=&#10;" filled="f" strokecolor="windowText" strokeweight="2pt">
                  <v:stroke dashstyle="dash" joinstyle="miter"/>
                </v:oval>
              </v:group>
            </w:pict>
          </mc:Fallback>
        </mc:AlternateContent>
      </w:r>
    </w:p>
    <w:p w:rsidR="00033D78" w:rsidRPr="00033D78" w:rsidRDefault="00033D78" w:rsidP="00033D78"/>
    <w:p w:rsidR="00033D78" w:rsidRPr="00033D78" w:rsidRDefault="00033D78" w:rsidP="00033D78"/>
    <w:p w:rsidR="00033D78" w:rsidRPr="00033D78" w:rsidRDefault="00033D78" w:rsidP="00033D78"/>
    <w:p w:rsidR="00033D78" w:rsidRPr="00033D78" w:rsidRDefault="00033D78" w:rsidP="00033D78"/>
    <w:p w:rsidR="00033D78" w:rsidRPr="00033D78" w:rsidRDefault="00033D78" w:rsidP="00033D78"/>
    <w:p w:rsidR="00033D78" w:rsidRPr="00033D78" w:rsidRDefault="00033D78" w:rsidP="00033D78"/>
    <w:p w:rsidR="00033D78" w:rsidRPr="00033D78" w:rsidRDefault="00033D78" w:rsidP="00033D78"/>
    <w:p w:rsidR="00033D78" w:rsidRPr="00033D78" w:rsidRDefault="00033D78" w:rsidP="00033D78"/>
    <w:p w:rsidR="00033D78" w:rsidRPr="00033D78" w:rsidRDefault="00033D78" w:rsidP="00033D78"/>
    <w:p w:rsidR="00033D78" w:rsidRDefault="00033D78" w:rsidP="00033D78"/>
    <w:p w:rsidR="00033D78" w:rsidRPr="006A5FAA" w:rsidRDefault="00033D78" w:rsidP="00033D78">
      <w:pPr>
        <w:jc w:val="both"/>
        <w:rPr>
          <w:rFonts w:ascii="Times New Roman" w:hAnsi="Times New Roman" w:cs="Times New Roman"/>
          <w:sz w:val="24"/>
          <w:szCs w:val="24"/>
        </w:rPr>
      </w:pPr>
      <w:r w:rsidRPr="006A5FAA">
        <w:rPr>
          <w:rFonts w:ascii="Times New Roman" w:hAnsi="Times New Roman" w:cs="Times New Roman"/>
          <w:sz w:val="24"/>
          <w:szCs w:val="24"/>
        </w:rPr>
        <w:t>Figure</w:t>
      </w:r>
      <w:r>
        <w:rPr>
          <w:rFonts w:ascii="Times New Roman" w:hAnsi="Times New Roman" w:cs="Times New Roman"/>
          <w:sz w:val="24"/>
          <w:szCs w:val="24"/>
        </w:rPr>
        <w:t xml:space="preserve"> S1-S4</w:t>
      </w:r>
      <w:r w:rsidRPr="006A5FAA">
        <w:rPr>
          <w:rFonts w:ascii="Times New Roman" w:hAnsi="Times New Roman" w:cs="Times New Roman"/>
          <w:sz w:val="24"/>
          <w:szCs w:val="24"/>
        </w:rPr>
        <w:t xml:space="preserve"> 2-dimensional NMDS configuration of </w:t>
      </w:r>
      <w:r>
        <w:rPr>
          <w:rFonts w:ascii="Times New Roman" w:hAnsi="Times New Roman" w:cs="Times New Roman"/>
          <w:sz w:val="24"/>
          <w:szCs w:val="24"/>
        </w:rPr>
        <w:t>dis</w:t>
      </w:r>
      <w:r w:rsidRPr="006A5FAA">
        <w:rPr>
          <w:rFonts w:ascii="Times New Roman" w:hAnsi="Times New Roman" w:cs="Times New Roman"/>
          <w:sz w:val="24"/>
          <w:szCs w:val="24"/>
        </w:rPr>
        <w:t>similarity matrix in anaerobic microbial community at different exposure time and treatments based on 454-pyrosequencing. The numbers (130, 160, and 190) represent the sampling time (days).</w:t>
      </w:r>
    </w:p>
    <w:p w:rsidR="00033D78" w:rsidRPr="00033D78" w:rsidRDefault="00033D78" w:rsidP="00033D78"/>
    <w:sectPr w:rsidR="00033D78" w:rsidRPr="00033D78" w:rsidSect="005360C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03BA" w:rsidRDefault="009303BA" w:rsidP="004B773D">
      <w:pPr>
        <w:spacing w:after="0" w:line="240" w:lineRule="auto"/>
      </w:pPr>
      <w:r>
        <w:separator/>
      </w:r>
    </w:p>
  </w:endnote>
  <w:endnote w:type="continuationSeparator" w:id="0">
    <w:p w:rsidR="009303BA" w:rsidRDefault="009303BA" w:rsidP="004B77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6972139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33D78" w:rsidRDefault="00033D7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93FD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033D78" w:rsidRDefault="00033D7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03BA" w:rsidRDefault="009303BA" w:rsidP="004B773D">
      <w:pPr>
        <w:spacing w:after="0" w:line="240" w:lineRule="auto"/>
      </w:pPr>
      <w:r>
        <w:separator/>
      </w:r>
    </w:p>
  </w:footnote>
  <w:footnote w:type="continuationSeparator" w:id="0">
    <w:p w:rsidR="009303BA" w:rsidRDefault="009303BA" w:rsidP="004B77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90149A"/>
    <w:multiLevelType w:val="hybridMultilevel"/>
    <w:tmpl w:val="DE448AC4"/>
    <w:lvl w:ilvl="0" w:tplc="789A241E">
      <w:start w:val="1"/>
      <w:numFmt w:val="lowerLetter"/>
      <w:lvlText w:val="(%1)"/>
      <w:lvlJc w:val="left"/>
      <w:pPr>
        <w:ind w:left="40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25" w:hanging="360"/>
      </w:pPr>
    </w:lvl>
    <w:lvl w:ilvl="2" w:tplc="0809001B" w:tentative="1">
      <w:start w:val="1"/>
      <w:numFmt w:val="lowerRoman"/>
      <w:lvlText w:val="%3."/>
      <w:lvlJc w:val="right"/>
      <w:pPr>
        <w:ind w:left="1845" w:hanging="180"/>
      </w:pPr>
    </w:lvl>
    <w:lvl w:ilvl="3" w:tplc="0809000F" w:tentative="1">
      <w:start w:val="1"/>
      <w:numFmt w:val="decimal"/>
      <w:lvlText w:val="%4."/>
      <w:lvlJc w:val="left"/>
      <w:pPr>
        <w:ind w:left="2565" w:hanging="360"/>
      </w:pPr>
    </w:lvl>
    <w:lvl w:ilvl="4" w:tplc="08090019" w:tentative="1">
      <w:start w:val="1"/>
      <w:numFmt w:val="lowerLetter"/>
      <w:lvlText w:val="%5."/>
      <w:lvlJc w:val="left"/>
      <w:pPr>
        <w:ind w:left="3285" w:hanging="360"/>
      </w:pPr>
    </w:lvl>
    <w:lvl w:ilvl="5" w:tplc="0809001B" w:tentative="1">
      <w:start w:val="1"/>
      <w:numFmt w:val="lowerRoman"/>
      <w:lvlText w:val="%6."/>
      <w:lvlJc w:val="right"/>
      <w:pPr>
        <w:ind w:left="4005" w:hanging="180"/>
      </w:pPr>
    </w:lvl>
    <w:lvl w:ilvl="6" w:tplc="0809000F" w:tentative="1">
      <w:start w:val="1"/>
      <w:numFmt w:val="decimal"/>
      <w:lvlText w:val="%7."/>
      <w:lvlJc w:val="left"/>
      <w:pPr>
        <w:ind w:left="4725" w:hanging="360"/>
      </w:pPr>
    </w:lvl>
    <w:lvl w:ilvl="7" w:tplc="08090019" w:tentative="1">
      <w:start w:val="1"/>
      <w:numFmt w:val="lowerLetter"/>
      <w:lvlText w:val="%8."/>
      <w:lvlJc w:val="left"/>
      <w:pPr>
        <w:ind w:left="5445" w:hanging="360"/>
      </w:pPr>
    </w:lvl>
    <w:lvl w:ilvl="8" w:tplc="08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>
    <w:nsid w:val="1C517787"/>
    <w:multiLevelType w:val="hybridMultilevel"/>
    <w:tmpl w:val="2F646A3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45D0582"/>
    <w:multiLevelType w:val="hybridMultilevel"/>
    <w:tmpl w:val="6B38B304"/>
    <w:lvl w:ilvl="0" w:tplc="DA545A38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04F5EE3"/>
    <w:multiLevelType w:val="hybridMultilevel"/>
    <w:tmpl w:val="B2F84B04"/>
    <w:lvl w:ilvl="0" w:tplc="54C6BB1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A94492D"/>
    <w:multiLevelType w:val="hybridMultilevel"/>
    <w:tmpl w:val="86328B0C"/>
    <w:lvl w:ilvl="0" w:tplc="2AF6672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CA63330"/>
    <w:multiLevelType w:val="hybridMultilevel"/>
    <w:tmpl w:val="CB1EC606"/>
    <w:lvl w:ilvl="0" w:tplc="07A45CB4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01E17B4"/>
    <w:multiLevelType w:val="hybridMultilevel"/>
    <w:tmpl w:val="2F68FFF2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1D95140"/>
    <w:multiLevelType w:val="hybridMultilevel"/>
    <w:tmpl w:val="E9D29CD2"/>
    <w:lvl w:ilvl="0" w:tplc="C70CCD14">
      <w:start w:val="1"/>
      <w:numFmt w:val="lowerRoman"/>
      <w:lvlText w:val="(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3"/>
  </w:num>
  <w:num w:numId="5">
    <w:abstractNumId w:val="7"/>
  </w:num>
  <w:num w:numId="6">
    <w:abstractNumId w:val="5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CB6"/>
    <w:rsid w:val="00033D78"/>
    <w:rsid w:val="000430D1"/>
    <w:rsid w:val="00066A24"/>
    <w:rsid w:val="00066BF1"/>
    <w:rsid w:val="000969F0"/>
    <w:rsid w:val="000A44B2"/>
    <w:rsid w:val="000B3ACF"/>
    <w:rsid w:val="000D3BCC"/>
    <w:rsid w:val="00111BC4"/>
    <w:rsid w:val="00180E43"/>
    <w:rsid w:val="00193023"/>
    <w:rsid w:val="00203A63"/>
    <w:rsid w:val="00224CB6"/>
    <w:rsid w:val="002940B8"/>
    <w:rsid w:val="002C4609"/>
    <w:rsid w:val="002E2B85"/>
    <w:rsid w:val="002F6B87"/>
    <w:rsid w:val="003A0EE3"/>
    <w:rsid w:val="003B0D4A"/>
    <w:rsid w:val="0043123B"/>
    <w:rsid w:val="004545E7"/>
    <w:rsid w:val="00464E38"/>
    <w:rsid w:val="00497177"/>
    <w:rsid w:val="004B773D"/>
    <w:rsid w:val="004E792B"/>
    <w:rsid w:val="005333A0"/>
    <w:rsid w:val="005360C0"/>
    <w:rsid w:val="00590370"/>
    <w:rsid w:val="005A43C4"/>
    <w:rsid w:val="00625D12"/>
    <w:rsid w:val="00644D47"/>
    <w:rsid w:val="0065043E"/>
    <w:rsid w:val="00673C6B"/>
    <w:rsid w:val="006A5FAA"/>
    <w:rsid w:val="006C2A36"/>
    <w:rsid w:val="006C3B3B"/>
    <w:rsid w:val="00714DBB"/>
    <w:rsid w:val="00752542"/>
    <w:rsid w:val="007F5996"/>
    <w:rsid w:val="008059B9"/>
    <w:rsid w:val="00827974"/>
    <w:rsid w:val="008F77E2"/>
    <w:rsid w:val="008F7CBD"/>
    <w:rsid w:val="00914798"/>
    <w:rsid w:val="009303BA"/>
    <w:rsid w:val="00934582"/>
    <w:rsid w:val="00952F61"/>
    <w:rsid w:val="00995EFE"/>
    <w:rsid w:val="009F288F"/>
    <w:rsid w:val="00A252B3"/>
    <w:rsid w:val="00A4648D"/>
    <w:rsid w:val="00A8351C"/>
    <w:rsid w:val="00A840A1"/>
    <w:rsid w:val="00AA3F3D"/>
    <w:rsid w:val="00AE5679"/>
    <w:rsid w:val="00B8423E"/>
    <w:rsid w:val="00B93FD9"/>
    <w:rsid w:val="00BC191F"/>
    <w:rsid w:val="00C1751D"/>
    <w:rsid w:val="00C2151C"/>
    <w:rsid w:val="00C84FF8"/>
    <w:rsid w:val="00CB7E4E"/>
    <w:rsid w:val="00CE0421"/>
    <w:rsid w:val="00CF666F"/>
    <w:rsid w:val="00D36BE3"/>
    <w:rsid w:val="00DC3E61"/>
    <w:rsid w:val="00DD09AE"/>
    <w:rsid w:val="00E220BA"/>
    <w:rsid w:val="00E27C47"/>
    <w:rsid w:val="00E67894"/>
    <w:rsid w:val="00E93DB5"/>
    <w:rsid w:val="00EE6AF1"/>
    <w:rsid w:val="00EF7097"/>
    <w:rsid w:val="00F4323D"/>
    <w:rsid w:val="00F625E1"/>
    <w:rsid w:val="00F640C6"/>
    <w:rsid w:val="00F7638C"/>
    <w:rsid w:val="00F860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2A5CEAC-8497-4C6C-8BB5-8BBB0EAB14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4CB6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224CB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24CB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24CB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24CB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24CB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224CB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24CB6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24CB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24CB6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224CB6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224CB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224CB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ListParagraph">
    <w:name w:val="List Paragraph"/>
    <w:basedOn w:val="Normal"/>
    <w:uiPriority w:val="34"/>
    <w:qFormat/>
    <w:rsid w:val="00224CB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224CB6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24C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4CB6"/>
    <w:rPr>
      <w:rFonts w:ascii="Tahoma" w:hAnsi="Tahoma" w:cs="Tahoma"/>
      <w:sz w:val="16"/>
      <w:szCs w:val="16"/>
    </w:rPr>
  </w:style>
  <w:style w:type="table" w:customStyle="1" w:styleId="TableGrid1">
    <w:name w:val="Table Grid1"/>
    <w:basedOn w:val="TableNormal"/>
    <w:next w:val="TableGrid"/>
    <w:uiPriority w:val="59"/>
    <w:rsid w:val="00224CB6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59"/>
    <w:rsid w:val="00224C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224CB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4CB6"/>
  </w:style>
  <w:style w:type="paragraph" w:styleId="Footer">
    <w:name w:val="footer"/>
    <w:basedOn w:val="Normal"/>
    <w:link w:val="FooterChar"/>
    <w:uiPriority w:val="99"/>
    <w:unhideWhenUsed/>
    <w:rsid w:val="00224CB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4CB6"/>
  </w:style>
  <w:style w:type="paragraph" w:styleId="DocumentMap">
    <w:name w:val="Document Map"/>
    <w:basedOn w:val="Normal"/>
    <w:link w:val="DocumentMapChar"/>
    <w:uiPriority w:val="99"/>
    <w:semiHidden/>
    <w:unhideWhenUsed/>
    <w:rsid w:val="00224C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24CB6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224CB6"/>
    <w:pPr>
      <w:spacing w:after="0" w:line="240" w:lineRule="auto"/>
    </w:pPr>
  </w:style>
  <w:style w:type="paragraph" w:styleId="Caption">
    <w:name w:val="caption"/>
    <w:basedOn w:val="Normal"/>
    <w:next w:val="Normal"/>
    <w:uiPriority w:val="35"/>
    <w:unhideWhenUsed/>
    <w:qFormat/>
    <w:rsid w:val="00224CB6"/>
    <w:pPr>
      <w:spacing w:line="240" w:lineRule="auto"/>
    </w:pPr>
    <w:rPr>
      <w:rFonts w:ascii="Times New Roman" w:hAnsi="Times New Roman"/>
      <w:b/>
      <w:bCs/>
      <w:sz w:val="24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224CB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24CB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24CB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24C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24CB6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unhideWhenUsed/>
    <w:rsid w:val="00224CB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GB"/>
    </w:rPr>
  </w:style>
  <w:style w:type="character" w:styleId="LineNumber">
    <w:name w:val="line number"/>
    <w:basedOn w:val="DefaultParagraphFont"/>
    <w:uiPriority w:val="99"/>
    <w:semiHidden/>
    <w:unhideWhenUsed/>
    <w:rsid w:val="00224CB6"/>
  </w:style>
  <w:style w:type="character" w:customStyle="1" w:styleId="apple-converted-space">
    <w:name w:val="apple-converted-space"/>
    <w:basedOn w:val="DefaultParagraphFont"/>
    <w:rsid w:val="00224CB6"/>
  </w:style>
  <w:style w:type="paragraph" w:customStyle="1" w:styleId="desc">
    <w:name w:val="desc"/>
    <w:basedOn w:val="Normal"/>
    <w:rsid w:val="00224CB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character" w:customStyle="1" w:styleId="jrnl">
    <w:name w:val="jrnl"/>
    <w:basedOn w:val="DefaultParagraphFont"/>
    <w:rsid w:val="00224CB6"/>
  </w:style>
  <w:style w:type="character" w:styleId="Emphasis">
    <w:name w:val="Emphasis"/>
    <w:basedOn w:val="DefaultParagraphFont"/>
    <w:uiPriority w:val="20"/>
    <w:qFormat/>
    <w:rsid w:val="00224CB6"/>
    <w:rPr>
      <w:i/>
      <w:iCs/>
    </w:rPr>
  </w:style>
  <w:style w:type="table" w:customStyle="1" w:styleId="TableGrid11">
    <w:name w:val="Table Grid11"/>
    <w:basedOn w:val="TableNormal"/>
    <w:next w:val="TableGrid"/>
    <w:uiPriority w:val="59"/>
    <w:rsid w:val="00224C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">
    <w:name w:val="Table Grid12"/>
    <w:basedOn w:val="TableNormal"/>
    <w:next w:val="TableGrid"/>
    <w:uiPriority w:val="59"/>
    <w:rsid w:val="00224C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Figures">
    <w:name w:val="table of figures"/>
    <w:basedOn w:val="Normal"/>
    <w:next w:val="Normal"/>
    <w:uiPriority w:val="99"/>
    <w:unhideWhenUsed/>
    <w:rsid w:val="00224CB6"/>
    <w:pPr>
      <w:spacing w:after="0"/>
    </w:pPr>
  </w:style>
  <w:style w:type="paragraph" w:styleId="TOCHeading">
    <w:name w:val="TOC Heading"/>
    <w:basedOn w:val="Heading1"/>
    <w:next w:val="Normal"/>
    <w:uiPriority w:val="39"/>
    <w:unhideWhenUsed/>
    <w:qFormat/>
    <w:rsid w:val="00224CB6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224CB6"/>
    <w:pPr>
      <w:tabs>
        <w:tab w:val="right" w:leader="dot" w:pos="8495"/>
      </w:tabs>
      <w:spacing w:after="100"/>
      <w:ind w:left="426" w:hanging="426"/>
    </w:pPr>
    <w:rPr>
      <w:rFonts w:ascii="Times New Roman" w:hAnsi="Times New Roman" w:cs="Times New Roman"/>
      <w:noProof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224CB6"/>
    <w:pPr>
      <w:tabs>
        <w:tab w:val="right" w:leader="dot" w:pos="8495"/>
      </w:tabs>
      <w:spacing w:after="100"/>
      <w:ind w:left="426"/>
    </w:pPr>
  </w:style>
  <w:style w:type="paragraph" w:styleId="TOC3">
    <w:name w:val="toc 3"/>
    <w:basedOn w:val="Normal"/>
    <w:next w:val="Normal"/>
    <w:autoRedefine/>
    <w:uiPriority w:val="39"/>
    <w:unhideWhenUsed/>
    <w:rsid w:val="00224CB6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224CB6"/>
    <w:pPr>
      <w:tabs>
        <w:tab w:val="right" w:leader="dot" w:pos="8495"/>
      </w:tabs>
      <w:spacing w:after="100"/>
      <w:ind w:left="426"/>
    </w:pPr>
  </w:style>
  <w:style w:type="paragraph" w:styleId="TOC5">
    <w:name w:val="toc 5"/>
    <w:basedOn w:val="Normal"/>
    <w:next w:val="Normal"/>
    <w:autoRedefine/>
    <w:uiPriority w:val="39"/>
    <w:unhideWhenUsed/>
    <w:rsid w:val="00224CB6"/>
    <w:pPr>
      <w:tabs>
        <w:tab w:val="right" w:leader="dot" w:pos="8495"/>
      </w:tabs>
      <w:spacing w:after="100"/>
      <w:ind w:left="426"/>
    </w:pPr>
  </w:style>
  <w:style w:type="paragraph" w:styleId="TOC6">
    <w:name w:val="toc 6"/>
    <w:basedOn w:val="Normal"/>
    <w:next w:val="Normal"/>
    <w:autoRedefine/>
    <w:uiPriority w:val="39"/>
    <w:unhideWhenUsed/>
    <w:rsid w:val="00224CB6"/>
    <w:pPr>
      <w:tabs>
        <w:tab w:val="right" w:leader="dot" w:pos="8495"/>
      </w:tabs>
      <w:spacing w:after="100"/>
      <w:ind w:left="426"/>
    </w:pPr>
  </w:style>
  <w:style w:type="table" w:customStyle="1" w:styleId="TableGrid2">
    <w:name w:val="Table Grid2"/>
    <w:basedOn w:val="TableNormal"/>
    <w:next w:val="TableGrid"/>
    <w:uiPriority w:val="59"/>
    <w:rsid w:val="00224C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1">
    <w:name w:val="Table Grid121"/>
    <w:basedOn w:val="TableNormal"/>
    <w:next w:val="TableGrid"/>
    <w:uiPriority w:val="59"/>
    <w:rsid w:val="00224C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3">
    <w:name w:val="Table Grid3"/>
    <w:basedOn w:val="TableNormal"/>
    <w:next w:val="TableGrid"/>
    <w:uiPriority w:val="59"/>
    <w:rsid w:val="00224C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4">
    <w:name w:val="Table Grid4"/>
    <w:basedOn w:val="TableNormal"/>
    <w:next w:val="TableGrid"/>
    <w:uiPriority w:val="59"/>
    <w:rsid w:val="00224C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chart" Target="charts/chart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1.xml"/><Relationship Id="rId5" Type="http://schemas.openxmlformats.org/officeDocument/2006/relationships/webSettings" Target="webSettings.xml"/><Relationship Id="rId15" Type="http://schemas.openxmlformats.org/officeDocument/2006/relationships/image" Target="media/image20.emf"/><Relationship Id="rId10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s100098\Dropbox\Samuel%20data%20archive\Pilot%20plants\Pyrosequencing\archea\Pyro_Archaea_overall.xlsx" TargetMode="External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s100098\Dropbox\Samuel%20data%20archive\Pilot%20plants\Pyrosequencing\archea\Pyro_Archaea_overall.xlsx" TargetMode="External"/><Relationship Id="rId1" Type="http://schemas.openxmlformats.org/officeDocument/2006/relationships/themeOverride" Target="../theme/themeOverride2.xm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s100098\Dropbox\Samuel%20data%20archive\Pilot%20plants\Pyrosequencing\archea\Pyro_Archaea_overall.xlsx" TargetMode="External"/><Relationship Id="rId1" Type="http://schemas.openxmlformats.org/officeDocument/2006/relationships/themeOverride" Target="../theme/themeOverrid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i="0"/>
              <a:t>Archaea</a:t>
            </a:r>
            <a:r>
              <a:rPr lang="en-US"/>
              <a:t> in control digestate</a:t>
            </a:r>
          </a:p>
        </c:rich>
      </c:tx>
      <c:overlay val="0"/>
    </c:title>
    <c:autoTitleDeleted val="0"/>
    <c:plotArea>
      <c:layout/>
      <c:areaChart>
        <c:grouping val="percentStacked"/>
        <c:varyColors val="0"/>
        <c:ser>
          <c:idx val="0"/>
          <c:order val="0"/>
          <c:tx>
            <c:strRef>
              <c:f>Archaea!$C$108</c:f>
              <c:strCache>
                <c:ptCount val="1"/>
                <c:pt idx="0">
                  <c:v>4</c:v>
                </c:pt>
              </c:strCache>
            </c:strRef>
          </c:tx>
          <c:spPr>
            <a:noFill/>
          </c:spPr>
          <c:cat>
            <c:numRef>
              <c:f>Archaea!$D$107:$F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D$108:$F$108</c:f>
              <c:numCache>
                <c:formatCode>General</c:formatCode>
                <c:ptCount val="3"/>
                <c:pt idx="0">
                  <c:v>4</c:v>
                </c:pt>
                <c:pt idx="1">
                  <c:v>4</c:v>
                </c:pt>
                <c:pt idx="2">
                  <c:v>1.5</c:v>
                </c:pt>
              </c:numCache>
            </c:numRef>
          </c:val>
        </c:ser>
        <c:ser>
          <c:idx val="1"/>
          <c:order val="1"/>
          <c:tx>
            <c:strRef>
              <c:f>Archaea!$C$109</c:f>
              <c:strCache>
                <c:ptCount val="1"/>
                <c:pt idx="0">
                  <c:v>Methanobrevibacter</c:v>
                </c:pt>
              </c:strCache>
            </c:strRef>
          </c:tx>
          <c:spPr>
            <a:solidFill>
              <a:srgbClr val="FF0000"/>
            </a:solidFill>
            <a:ln w="25400">
              <a:noFill/>
            </a:ln>
          </c:spPr>
          <c:cat>
            <c:numRef>
              <c:f>Archaea!$D$107:$F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D$109:$F$109</c:f>
              <c:numCache>
                <c:formatCode>General</c:formatCode>
                <c:ptCount val="3"/>
                <c:pt idx="0">
                  <c:v>0</c:v>
                </c:pt>
                <c:pt idx="1">
                  <c:v>0</c:v>
                </c:pt>
                <c:pt idx="2">
                  <c:v>2.5</c:v>
                </c:pt>
              </c:numCache>
            </c:numRef>
          </c:val>
        </c:ser>
        <c:ser>
          <c:idx val="2"/>
          <c:order val="2"/>
          <c:tx>
            <c:strRef>
              <c:f>Archaea!$C$110</c:f>
              <c:strCache>
                <c:ptCount val="1"/>
                <c:pt idx="0">
                  <c:v>2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D$107:$F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D$110:$F$110</c:f>
              <c:numCache>
                <c:formatCode>General</c:formatCode>
                <c:ptCount val="3"/>
                <c:pt idx="0">
                  <c:v>2</c:v>
                </c:pt>
                <c:pt idx="1">
                  <c:v>2</c:v>
                </c:pt>
                <c:pt idx="2">
                  <c:v>2</c:v>
                </c:pt>
              </c:numCache>
            </c:numRef>
          </c:val>
        </c:ser>
        <c:ser>
          <c:idx val="3"/>
          <c:order val="3"/>
          <c:tx>
            <c:strRef>
              <c:f>Archaea!$C$111</c:f>
              <c:strCache>
                <c:ptCount val="1"/>
                <c:pt idx="0">
                  <c:v>Methanothermobacter</c:v>
                </c:pt>
              </c:strCache>
            </c:strRef>
          </c:tx>
          <c:spPr>
            <a:solidFill>
              <a:srgbClr val="00B050"/>
            </a:solidFill>
            <a:ln w="25400">
              <a:noFill/>
            </a:ln>
          </c:spPr>
          <c:cat>
            <c:numRef>
              <c:f>Archaea!$D$107:$F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D$111:$F$111</c:f>
              <c:numCache>
                <c:formatCode>General</c:formatCode>
                <c:ptCount val="3"/>
                <c:pt idx="0">
                  <c:v>0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ser>
          <c:idx val="4"/>
          <c:order val="4"/>
          <c:tx>
            <c:strRef>
              <c:f>Archaea!$C$112</c:f>
              <c:strCache>
                <c:ptCount val="1"/>
                <c:pt idx="0">
                  <c:v>20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D$107:$F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D$112:$F$112</c:f>
              <c:numCache>
                <c:formatCode>General</c:formatCode>
                <c:ptCount val="3"/>
                <c:pt idx="0">
                  <c:v>19</c:v>
                </c:pt>
                <c:pt idx="1">
                  <c:v>3.5</c:v>
                </c:pt>
                <c:pt idx="2">
                  <c:v>10</c:v>
                </c:pt>
              </c:numCache>
            </c:numRef>
          </c:val>
        </c:ser>
        <c:ser>
          <c:idx val="5"/>
          <c:order val="5"/>
          <c:tx>
            <c:strRef>
              <c:f>Archaea!$C$113</c:f>
              <c:strCache>
                <c:ptCount val="1"/>
                <c:pt idx="0">
                  <c:v>Methanocorpusculum</c:v>
                </c:pt>
              </c:strCache>
            </c:strRef>
          </c:tx>
          <c:spPr>
            <a:solidFill>
              <a:srgbClr val="002060"/>
            </a:solidFill>
            <a:ln w="25400">
              <a:noFill/>
            </a:ln>
          </c:spPr>
          <c:cat>
            <c:numRef>
              <c:f>Archaea!$D$107:$F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D$113:$F$113</c:f>
              <c:numCache>
                <c:formatCode>General</c:formatCode>
                <c:ptCount val="3"/>
                <c:pt idx="0">
                  <c:v>1</c:v>
                </c:pt>
                <c:pt idx="1">
                  <c:v>16.5</c:v>
                </c:pt>
                <c:pt idx="2">
                  <c:v>10</c:v>
                </c:pt>
              </c:numCache>
            </c:numRef>
          </c:val>
        </c:ser>
        <c:ser>
          <c:idx val="6"/>
          <c:order val="6"/>
          <c:tx>
            <c:strRef>
              <c:f>Archaea!$C$114</c:f>
              <c:strCache>
                <c:ptCount val="1"/>
                <c:pt idx="0">
                  <c:v>3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D$107:$F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D$114:$F$114</c:f>
              <c:numCache>
                <c:formatCode>General</c:formatCode>
                <c:ptCount val="3"/>
                <c:pt idx="0">
                  <c:v>3</c:v>
                </c:pt>
                <c:pt idx="1">
                  <c:v>3</c:v>
                </c:pt>
                <c:pt idx="2">
                  <c:v>1.5</c:v>
                </c:pt>
              </c:numCache>
            </c:numRef>
          </c:val>
        </c:ser>
        <c:ser>
          <c:idx val="7"/>
          <c:order val="7"/>
          <c:tx>
            <c:strRef>
              <c:f>Archaea!$C$115</c:f>
              <c:strCache>
                <c:ptCount val="1"/>
                <c:pt idx="0">
                  <c:v>Methanothrix</c:v>
                </c:pt>
              </c:strCache>
            </c:strRef>
          </c:tx>
          <c:spPr>
            <a:solidFill>
              <a:srgbClr val="00B0F0"/>
            </a:solidFill>
            <a:ln w="25400">
              <a:noFill/>
            </a:ln>
          </c:spPr>
          <c:cat>
            <c:numRef>
              <c:f>Archaea!$D$107:$F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D$115:$F$115</c:f>
              <c:numCache>
                <c:formatCode>General</c:formatCode>
                <c:ptCount val="3"/>
                <c:pt idx="0">
                  <c:v>0</c:v>
                </c:pt>
                <c:pt idx="1">
                  <c:v>0</c:v>
                </c:pt>
                <c:pt idx="2">
                  <c:v>1.5</c:v>
                </c:pt>
              </c:numCache>
            </c:numRef>
          </c:val>
        </c:ser>
        <c:ser>
          <c:idx val="8"/>
          <c:order val="8"/>
          <c:tx>
            <c:strRef>
              <c:f>Archaea!$C$116</c:f>
              <c:strCache>
                <c:ptCount val="1"/>
                <c:pt idx="0">
                  <c:v>40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D$107:$F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D$116:$F$116</c:f>
              <c:numCache>
                <c:formatCode>General</c:formatCode>
                <c:ptCount val="3"/>
                <c:pt idx="0">
                  <c:v>40</c:v>
                </c:pt>
                <c:pt idx="1">
                  <c:v>37.5</c:v>
                </c:pt>
                <c:pt idx="2">
                  <c:v>39.5</c:v>
                </c:pt>
              </c:numCache>
            </c:numRef>
          </c:val>
        </c:ser>
        <c:ser>
          <c:idx val="9"/>
          <c:order val="9"/>
          <c:tx>
            <c:strRef>
              <c:f>Archaea!$C$117</c:f>
              <c:strCache>
                <c:ptCount val="1"/>
                <c:pt idx="0">
                  <c:v>Methanosarcina</c:v>
                </c:pt>
              </c:strCache>
            </c:strRef>
          </c:tx>
          <c:spPr>
            <a:solidFill>
              <a:srgbClr val="7030A0"/>
            </a:solidFill>
            <a:ln w="25400">
              <a:noFill/>
            </a:ln>
          </c:spPr>
          <c:cat>
            <c:numRef>
              <c:f>Archaea!$D$107:$F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D$117:$F$117</c:f>
              <c:numCache>
                <c:formatCode>General</c:formatCode>
                <c:ptCount val="3"/>
                <c:pt idx="0">
                  <c:v>0</c:v>
                </c:pt>
                <c:pt idx="1">
                  <c:v>2.5</c:v>
                </c:pt>
                <c:pt idx="2">
                  <c:v>0.5</c:v>
                </c:pt>
              </c:numCache>
            </c:numRef>
          </c:val>
        </c:ser>
        <c:ser>
          <c:idx val="10"/>
          <c:order val="10"/>
          <c:tx>
            <c:strRef>
              <c:f>Archaea!$C$118</c:f>
              <c:strCache>
                <c:ptCount val="1"/>
                <c:pt idx="0">
                  <c:v>40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D$107:$F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D$118:$F$118</c:f>
              <c:numCache>
                <c:formatCode>General</c:formatCode>
                <c:ptCount val="3"/>
                <c:pt idx="0">
                  <c:v>40</c:v>
                </c:pt>
                <c:pt idx="1">
                  <c:v>37.5</c:v>
                </c:pt>
                <c:pt idx="2">
                  <c:v>39.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9894328"/>
        <c:axId val="239894720"/>
      </c:areaChart>
      <c:catAx>
        <c:axId val="2398943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d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39894720"/>
        <c:crosses val="autoZero"/>
        <c:auto val="1"/>
        <c:lblAlgn val="ctr"/>
        <c:lblOffset val="100"/>
        <c:noMultiLvlLbl val="0"/>
      </c:catAx>
      <c:valAx>
        <c:axId val="239894720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elative abundance</a:t>
                </a:r>
              </a:p>
            </c:rich>
          </c:tx>
          <c:overlay val="0"/>
        </c:title>
        <c:numFmt formatCode="0%" sourceLinked="1"/>
        <c:majorTickMark val="out"/>
        <c:minorTickMark val="none"/>
        <c:tickLblPos val="nextTo"/>
        <c:crossAx val="239894328"/>
        <c:crosses val="autoZero"/>
        <c:crossBetween val="midCat"/>
      </c:valAx>
    </c:plotArea>
    <c:legend>
      <c:legendPos val="r"/>
      <c:legendEntry>
        <c:idx val="0"/>
        <c:delete val="1"/>
      </c:legendEntry>
      <c:legendEntry>
        <c:idx val="2"/>
        <c:delete val="1"/>
      </c:legendEntry>
      <c:legendEntry>
        <c:idx val="4"/>
        <c:delete val="1"/>
      </c:legendEntry>
      <c:legendEntry>
        <c:idx val="6"/>
        <c:delete val="1"/>
      </c:legendEntry>
      <c:legendEntry>
        <c:idx val="8"/>
        <c:delete val="1"/>
      </c:legendEntry>
      <c:legendEntry>
        <c:idx val="10"/>
        <c:delete val="1"/>
      </c:legendEntry>
      <c:layout>
        <c:manualLayout>
          <c:xMode val="edge"/>
          <c:yMode val="edge"/>
          <c:x val="0.7289646918939674"/>
          <c:y val="0.2422382496305609"/>
          <c:w val="0.25628876290032421"/>
          <c:h val="0.47518692516376632"/>
        </c:manualLayout>
      </c:layout>
      <c:overlay val="0"/>
      <c:txPr>
        <a:bodyPr/>
        <a:lstStyle/>
        <a:p>
          <a:pPr>
            <a:defRPr i="1"/>
          </a:pPr>
          <a:endParaRPr lang="en-US"/>
        </a:p>
      </c:txPr>
    </c:legend>
    <c:plotVisOnly val="1"/>
    <c:dispBlanksAs val="zero"/>
    <c:showDLblsOverMax val="0"/>
  </c:chart>
  <c:txPr>
    <a:bodyPr/>
    <a:lstStyle/>
    <a:p>
      <a:pPr>
        <a:defRPr sz="1000">
          <a:latin typeface="Times New Roman" pitchFamily="18" charset="0"/>
          <a:cs typeface="Times New Roman" pitchFamily="18" charset="0"/>
        </a:defRPr>
      </a:pPr>
      <a:endParaRPr lang="en-US"/>
    </a:p>
  </c:txPr>
  <c:externalData r:id="rId2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/>
            </a:pPr>
            <a:r>
              <a:rPr lang="en-US" sz="1200" i="0"/>
              <a:t>Archaea</a:t>
            </a:r>
            <a:r>
              <a:rPr lang="en-US" sz="1200"/>
              <a:t> in metal salt spiked digestate</a:t>
            </a:r>
          </a:p>
        </c:rich>
      </c:tx>
      <c:overlay val="0"/>
    </c:title>
    <c:autoTitleDeleted val="0"/>
    <c:plotArea>
      <c:layout/>
      <c:areaChart>
        <c:grouping val="percentStacked"/>
        <c:varyColors val="0"/>
        <c:ser>
          <c:idx val="0"/>
          <c:order val="0"/>
          <c:tx>
            <c:strRef>
              <c:f>Archaea!$C$108</c:f>
              <c:strCache>
                <c:ptCount val="1"/>
                <c:pt idx="0">
                  <c:v>4</c:v>
                </c:pt>
              </c:strCache>
            </c:strRef>
          </c:tx>
          <c:spPr>
            <a:noFill/>
          </c:spPr>
          <c:cat>
            <c:numRef>
              <c:f>Archaea!$H$107:$J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H$108:$J$108</c:f>
              <c:numCache>
                <c:formatCode>General</c:formatCode>
                <c:ptCount val="3"/>
                <c:pt idx="0">
                  <c:v>4</c:v>
                </c:pt>
                <c:pt idx="1">
                  <c:v>2.5</c:v>
                </c:pt>
                <c:pt idx="2">
                  <c:v>2.5</c:v>
                </c:pt>
              </c:numCache>
            </c:numRef>
          </c:val>
        </c:ser>
        <c:ser>
          <c:idx val="1"/>
          <c:order val="1"/>
          <c:tx>
            <c:strRef>
              <c:f>Archaea!$C$109</c:f>
              <c:strCache>
                <c:ptCount val="1"/>
                <c:pt idx="0">
                  <c:v>Methanobrevibacter</c:v>
                </c:pt>
              </c:strCache>
            </c:strRef>
          </c:tx>
          <c:spPr>
            <a:solidFill>
              <a:srgbClr val="FF0000"/>
            </a:solidFill>
            <a:ln w="25400">
              <a:noFill/>
            </a:ln>
          </c:spPr>
          <c:cat>
            <c:numRef>
              <c:f>Archaea!$H$107:$J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H$109:$J$109</c:f>
              <c:numCache>
                <c:formatCode>General</c:formatCode>
                <c:ptCount val="3"/>
                <c:pt idx="0">
                  <c:v>0</c:v>
                </c:pt>
                <c:pt idx="1">
                  <c:v>1.5</c:v>
                </c:pt>
                <c:pt idx="2">
                  <c:v>1.5</c:v>
                </c:pt>
              </c:numCache>
            </c:numRef>
          </c:val>
        </c:ser>
        <c:ser>
          <c:idx val="2"/>
          <c:order val="2"/>
          <c:tx>
            <c:strRef>
              <c:f>Archaea!$C$110</c:f>
              <c:strCache>
                <c:ptCount val="1"/>
                <c:pt idx="0">
                  <c:v>2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H$107:$J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H$110:$J$110</c:f>
              <c:numCache>
                <c:formatCode>General</c:formatCode>
                <c:ptCount val="3"/>
                <c:pt idx="0">
                  <c:v>2</c:v>
                </c:pt>
                <c:pt idx="1">
                  <c:v>1.5</c:v>
                </c:pt>
                <c:pt idx="2">
                  <c:v>2</c:v>
                </c:pt>
              </c:numCache>
            </c:numRef>
          </c:val>
        </c:ser>
        <c:ser>
          <c:idx val="3"/>
          <c:order val="3"/>
          <c:tx>
            <c:strRef>
              <c:f>Archaea!$C$111</c:f>
              <c:strCache>
                <c:ptCount val="1"/>
                <c:pt idx="0">
                  <c:v>Methanothermobacter</c:v>
                </c:pt>
              </c:strCache>
            </c:strRef>
          </c:tx>
          <c:spPr>
            <a:solidFill>
              <a:srgbClr val="00B050"/>
            </a:solidFill>
            <a:ln w="25400">
              <a:noFill/>
            </a:ln>
          </c:spPr>
          <c:cat>
            <c:numRef>
              <c:f>Archaea!$H$107:$J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H$111:$J$111</c:f>
              <c:numCache>
                <c:formatCode>General</c:formatCode>
                <c:ptCount val="3"/>
                <c:pt idx="0">
                  <c:v>0</c:v>
                </c:pt>
                <c:pt idx="1">
                  <c:v>0.5</c:v>
                </c:pt>
                <c:pt idx="2">
                  <c:v>0</c:v>
                </c:pt>
              </c:numCache>
            </c:numRef>
          </c:val>
        </c:ser>
        <c:ser>
          <c:idx val="4"/>
          <c:order val="4"/>
          <c:tx>
            <c:strRef>
              <c:f>Archaea!$C$112</c:f>
              <c:strCache>
                <c:ptCount val="1"/>
                <c:pt idx="0">
                  <c:v>20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H$107:$J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H$112:$J$112</c:f>
              <c:numCache>
                <c:formatCode>General</c:formatCode>
                <c:ptCount val="3"/>
                <c:pt idx="0">
                  <c:v>20</c:v>
                </c:pt>
                <c:pt idx="1">
                  <c:v>13.5</c:v>
                </c:pt>
                <c:pt idx="2">
                  <c:v>19.5</c:v>
                </c:pt>
              </c:numCache>
            </c:numRef>
          </c:val>
        </c:ser>
        <c:ser>
          <c:idx val="5"/>
          <c:order val="5"/>
          <c:tx>
            <c:strRef>
              <c:f>Archaea!$C$113</c:f>
              <c:strCache>
                <c:ptCount val="1"/>
                <c:pt idx="0">
                  <c:v>Methanocorpusculum</c:v>
                </c:pt>
              </c:strCache>
            </c:strRef>
          </c:tx>
          <c:spPr>
            <a:solidFill>
              <a:srgbClr val="002060"/>
            </a:solidFill>
            <a:ln w="25400">
              <a:noFill/>
            </a:ln>
          </c:spPr>
          <c:cat>
            <c:numRef>
              <c:f>Archaea!$H$107:$J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H$113:$J$113</c:f>
              <c:numCache>
                <c:formatCode>General</c:formatCode>
                <c:ptCount val="3"/>
                <c:pt idx="0">
                  <c:v>0</c:v>
                </c:pt>
                <c:pt idx="1">
                  <c:v>6.5</c:v>
                </c:pt>
                <c:pt idx="2">
                  <c:v>0.5</c:v>
                </c:pt>
              </c:numCache>
            </c:numRef>
          </c:val>
        </c:ser>
        <c:ser>
          <c:idx val="6"/>
          <c:order val="6"/>
          <c:tx>
            <c:strRef>
              <c:f>Archaea!$C$114</c:f>
              <c:strCache>
                <c:ptCount val="1"/>
                <c:pt idx="0">
                  <c:v>3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H$107:$J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H$114:$J$114</c:f>
              <c:numCache>
                <c:formatCode>General</c:formatCode>
                <c:ptCount val="3"/>
                <c:pt idx="0">
                  <c:v>3</c:v>
                </c:pt>
                <c:pt idx="1">
                  <c:v>3</c:v>
                </c:pt>
                <c:pt idx="2">
                  <c:v>3</c:v>
                </c:pt>
              </c:numCache>
            </c:numRef>
          </c:val>
        </c:ser>
        <c:ser>
          <c:idx val="7"/>
          <c:order val="7"/>
          <c:tx>
            <c:strRef>
              <c:f>Archaea!$C$115</c:f>
              <c:strCache>
                <c:ptCount val="1"/>
                <c:pt idx="0">
                  <c:v>Methanothrix</c:v>
                </c:pt>
              </c:strCache>
            </c:strRef>
          </c:tx>
          <c:spPr>
            <a:solidFill>
              <a:srgbClr val="00B0F0"/>
            </a:solidFill>
            <a:ln w="25400">
              <a:noFill/>
            </a:ln>
          </c:spPr>
          <c:cat>
            <c:numRef>
              <c:f>Archaea!$H$107:$J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H$115:$J$115</c:f>
              <c:numCache>
                <c:formatCode>General</c:formatCode>
                <c:ptCount val="3"/>
                <c:pt idx="0">
                  <c:v>0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ser>
          <c:idx val="8"/>
          <c:order val="8"/>
          <c:tx>
            <c:strRef>
              <c:f>Archaea!$C$116</c:f>
              <c:strCache>
                <c:ptCount val="1"/>
                <c:pt idx="0">
                  <c:v>40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H$107:$J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H$116:$J$116</c:f>
              <c:numCache>
                <c:formatCode>General</c:formatCode>
                <c:ptCount val="3"/>
                <c:pt idx="0">
                  <c:v>40</c:v>
                </c:pt>
                <c:pt idx="1">
                  <c:v>39.5</c:v>
                </c:pt>
                <c:pt idx="2">
                  <c:v>38.5</c:v>
                </c:pt>
              </c:numCache>
            </c:numRef>
          </c:val>
        </c:ser>
        <c:ser>
          <c:idx val="9"/>
          <c:order val="9"/>
          <c:tx>
            <c:strRef>
              <c:f>Archaea!$C$117</c:f>
              <c:strCache>
                <c:ptCount val="1"/>
                <c:pt idx="0">
                  <c:v>Methanosarcina</c:v>
                </c:pt>
              </c:strCache>
            </c:strRef>
          </c:tx>
          <c:spPr>
            <a:solidFill>
              <a:srgbClr val="7030A0"/>
            </a:solidFill>
            <a:ln w="25400">
              <a:noFill/>
            </a:ln>
          </c:spPr>
          <c:cat>
            <c:numRef>
              <c:f>Archaea!$H$107:$J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H$117:$J$117</c:f>
              <c:numCache>
                <c:formatCode>General</c:formatCode>
                <c:ptCount val="3"/>
                <c:pt idx="0">
                  <c:v>0</c:v>
                </c:pt>
                <c:pt idx="1">
                  <c:v>0.5</c:v>
                </c:pt>
                <c:pt idx="2">
                  <c:v>1.5</c:v>
                </c:pt>
              </c:numCache>
            </c:numRef>
          </c:val>
        </c:ser>
        <c:ser>
          <c:idx val="10"/>
          <c:order val="10"/>
          <c:tx>
            <c:strRef>
              <c:f>Archaea!$C$118</c:f>
              <c:strCache>
                <c:ptCount val="1"/>
                <c:pt idx="0">
                  <c:v>40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H$107:$J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H$118:$J$118</c:f>
              <c:numCache>
                <c:formatCode>General</c:formatCode>
                <c:ptCount val="3"/>
                <c:pt idx="0">
                  <c:v>40</c:v>
                </c:pt>
                <c:pt idx="1">
                  <c:v>39.5</c:v>
                </c:pt>
                <c:pt idx="2">
                  <c:v>38.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9895896"/>
        <c:axId val="246420528"/>
      </c:areaChart>
      <c:catAx>
        <c:axId val="2398958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d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46420528"/>
        <c:crosses val="autoZero"/>
        <c:auto val="1"/>
        <c:lblAlgn val="ctr"/>
        <c:lblOffset val="100"/>
        <c:noMultiLvlLbl val="0"/>
      </c:catAx>
      <c:valAx>
        <c:axId val="246420528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elative abundance</a:t>
                </a:r>
              </a:p>
            </c:rich>
          </c:tx>
          <c:overlay val="0"/>
        </c:title>
        <c:numFmt formatCode="0%" sourceLinked="1"/>
        <c:majorTickMark val="out"/>
        <c:minorTickMark val="none"/>
        <c:tickLblPos val="nextTo"/>
        <c:crossAx val="239895896"/>
        <c:crosses val="autoZero"/>
        <c:crossBetween val="midCat"/>
      </c:valAx>
    </c:plotArea>
    <c:legend>
      <c:legendPos val="r"/>
      <c:legendEntry>
        <c:idx val="0"/>
        <c:delete val="1"/>
      </c:legendEntry>
      <c:legendEntry>
        <c:idx val="2"/>
        <c:delete val="1"/>
      </c:legendEntry>
      <c:legendEntry>
        <c:idx val="4"/>
        <c:delete val="1"/>
      </c:legendEntry>
      <c:legendEntry>
        <c:idx val="6"/>
        <c:delete val="1"/>
      </c:legendEntry>
      <c:legendEntry>
        <c:idx val="8"/>
        <c:delete val="1"/>
      </c:legendEntry>
      <c:legendEntry>
        <c:idx val="10"/>
        <c:delete val="1"/>
      </c:legendEntry>
      <c:layout>
        <c:manualLayout>
          <c:xMode val="edge"/>
          <c:yMode val="edge"/>
          <c:x val="0.72896474434585246"/>
          <c:y val="0.24005382801726055"/>
          <c:w val="0.25628871330225206"/>
          <c:h val="0.47921393300413717"/>
        </c:manualLayout>
      </c:layout>
      <c:overlay val="0"/>
      <c:txPr>
        <a:bodyPr/>
        <a:lstStyle/>
        <a:p>
          <a:pPr>
            <a:defRPr i="1"/>
          </a:pPr>
          <a:endParaRPr lang="en-US"/>
        </a:p>
      </c:txPr>
    </c:legend>
    <c:plotVisOnly val="1"/>
    <c:dispBlanksAs val="zero"/>
    <c:showDLblsOverMax val="0"/>
  </c:chart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n-US"/>
    </a:p>
  </c:txPr>
  <c:externalData r:id="rId2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/>
            </a:pPr>
            <a:r>
              <a:rPr lang="en-US" sz="1200" i="0"/>
              <a:t>Archaea</a:t>
            </a:r>
            <a:r>
              <a:rPr lang="en-US" sz="1200"/>
              <a:t> in ENP spiked digestate</a:t>
            </a:r>
          </a:p>
        </c:rich>
      </c:tx>
      <c:overlay val="0"/>
    </c:title>
    <c:autoTitleDeleted val="0"/>
    <c:plotArea>
      <c:layout/>
      <c:areaChart>
        <c:grouping val="percentStacked"/>
        <c:varyColors val="0"/>
        <c:ser>
          <c:idx val="0"/>
          <c:order val="0"/>
          <c:tx>
            <c:strRef>
              <c:f>Archaea!$K$108</c:f>
              <c:strCache>
                <c:ptCount val="1"/>
                <c:pt idx="0">
                  <c:v>4</c:v>
                </c:pt>
              </c:strCache>
            </c:strRef>
          </c:tx>
          <c:spPr>
            <a:noFill/>
          </c:spPr>
          <c:cat>
            <c:numRef>
              <c:f>Archaea!$L$107:$N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L$108:$N$108</c:f>
              <c:numCache>
                <c:formatCode>General</c:formatCode>
                <c:ptCount val="3"/>
                <c:pt idx="0">
                  <c:v>4</c:v>
                </c:pt>
                <c:pt idx="1">
                  <c:v>4</c:v>
                </c:pt>
                <c:pt idx="2">
                  <c:v>4</c:v>
                </c:pt>
              </c:numCache>
            </c:numRef>
          </c:val>
        </c:ser>
        <c:ser>
          <c:idx val="1"/>
          <c:order val="1"/>
          <c:tx>
            <c:strRef>
              <c:f>Archaea!$K$109</c:f>
              <c:strCache>
                <c:ptCount val="1"/>
                <c:pt idx="0">
                  <c:v>Methanobrevibacter</c:v>
                </c:pt>
              </c:strCache>
            </c:strRef>
          </c:tx>
          <c:spPr>
            <a:solidFill>
              <a:srgbClr val="FF0000"/>
            </a:solidFill>
            <a:ln w="25400">
              <a:noFill/>
            </a:ln>
          </c:spPr>
          <c:cat>
            <c:numRef>
              <c:f>Archaea!$L$107:$N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L$109:$N$109</c:f>
              <c:numCache>
                <c:formatCode>General</c:formatCode>
                <c:ptCount val="3"/>
                <c:pt idx="0">
                  <c:v>0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ser>
          <c:idx val="2"/>
          <c:order val="2"/>
          <c:tx>
            <c:strRef>
              <c:f>Archaea!$K$110</c:f>
              <c:strCache>
                <c:ptCount val="1"/>
                <c:pt idx="0">
                  <c:v>2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L$107:$N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L$110:$N$110</c:f>
              <c:numCache>
                <c:formatCode>General</c:formatCode>
                <c:ptCount val="3"/>
                <c:pt idx="0">
                  <c:v>2</c:v>
                </c:pt>
                <c:pt idx="1">
                  <c:v>2</c:v>
                </c:pt>
                <c:pt idx="2">
                  <c:v>2</c:v>
                </c:pt>
              </c:numCache>
            </c:numRef>
          </c:val>
        </c:ser>
        <c:ser>
          <c:idx val="3"/>
          <c:order val="3"/>
          <c:tx>
            <c:strRef>
              <c:f>Archaea!$K$111</c:f>
              <c:strCache>
                <c:ptCount val="1"/>
                <c:pt idx="0">
                  <c:v>Methanothermobacter</c:v>
                </c:pt>
              </c:strCache>
            </c:strRef>
          </c:tx>
          <c:spPr>
            <a:solidFill>
              <a:srgbClr val="00B050"/>
            </a:solidFill>
            <a:ln w="25400">
              <a:noFill/>
            </a:ln>
          </c:spPr>
          <c:cat>
            <c:numRef>
              <c:f>Archaea!$L$107:$N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L$111:$N$111</c:f>
              <c:numCache>
                <c:formatCode>General</c:formatCode>
                <c:ptCount val="3"/>
                <c:pt idx="0">
                  <c:v>0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ser>
          <c:idx val="4"/>
          <c:order val="4"/>
          <c:tx>
            <c:strRef>
              <c:f>Archaea!$K$112</c:f>
              <c:strCache>
                <c:ptCount val="1"/>
                <c:pt idx="0">
                  <c:v>20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L$107:$N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L$112:$N$112</c:f>
              <c:numCache>
                <c:formatCode>General</c:formatCode>
                <c:ptCount val="3"/>
                <c:pt idx="0">
                  <c:v>20</c:v>
                </c:pt>
                <c:pt idx="1">
                  <c:v>20</c:v>
                </c:pt>
                <c:pt idx="2">
                  <c:v>20</c:v>
                </c:pt>
              </c:numCache>
            </c:numRef>
          </c:val>
        </c:ser>
        <c:ser>
          <c:idx val="5"/>
          <c:order val="5"/>
          <c:tx>
            <c:strRef>
              <c:f>Archaea!$K$113</c:f>
              <c:strCache>
                <c:ptCount val="1"/>
                <c:pt idx="0">
                  <c:v>Methanocorpusculum</c:v>
                </c:pt>
              </c:strCache>
            </c:strRef>
          </c:tx>
          <c:spPr>
            <a:solidFill>
              <a:srgbClr val="002060"/>
            </a:solidFill>
            <a:ln w="25400">
              <a:noFill/>
            </a:ln>
          </c:spPr>
          <c:cat>
            <c:numRef>
              <c:f>Archaea!$L$107:$N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L$113:$N$113</c:f>
              <c:numCache>
                <c:formatCode>General</c:formatCode>
                <c:ptCount val="3"/>
                <c:pt idx="0">
                  <c:v>0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ser>
          <c:idx val="6"/>
          <c:order val="6"/>
          <c:tx>
            <c:strRef>
              <c:f>Archaea!$K$114</c:f>
              <c:strCache>
                <c:ptCount val="1"/>
                <c:pt idx="0">
                  <c:v>3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L$107:$N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L$114:$N$114</c:f>
              <c:numCache>
                <c:formatCode>General</c:formatCode>
                <c:ptCount val="3"/>
                <c:pt idx="0">
                  <c:v>3</c:v>
                </c:pt>
                <c:pt idx="1">
                  <c:v>3</c:v>
                </c:pt>
                <c:pt idx="2">
                  <c:v>3</c:v>
                </c:pt>
              </c:numCache>
            </c:numRef>
          </c:val>
        </c:ser>
        <c:ser>
          <c:idx val="7"/>
          <c:order val="7"/>
          <c:tx>
            <c:strRef>
              <c:f>Archaea!$K$115</c:f>
              <c:strCache>
                <c:ptCount val="1"/>
                <c:pt idx="0">
                  <c:v>Methanothrix</c:v>
                </c:pt>
              </c:strCache>
            </c:strRef>
          </c:tx>
          <c:spPr>
            <a:solidFill>
              <a:srgbClr val="00B0F0"/>
            </a:solidFill>
            <a:ln w="25400">
              <a:noFill/>
            </a:ln>
          </c:spPr>
          <c:cat>
            <c:numRef>
              <c:f>Archaea!$L$107:$N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L$115:$N$115</c:f>
              <c:numCache>
                <c:formatCode>General</c:formatCode>
                <c:ptCount val="3"/>
                <c:pt idx="0">
                  <c:v>0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ser>
          <c:idx val="8"/>
          <c:order val="8"/>
          <c:tx>
            <c:strRef>
              <c:f>Archaea!$K$116</c:f>
              <c:strCache>
                <c:ptCount val="1"/>
                <c:pt idx="0">
                  <c:v>40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L$107:$N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L$116:$N$116</c:f>
              <c:numCache>
                <c:formatCode>General</c:formatCode>
                <c:ptCount val="3"/>
                <c:pt idx="0">
                  <c:v>32</c:v>
                </c:pt>
                <c:pt idx="1">
                  <c:v>2.5</c:v>
                </c:pt>
                <c:pt idx="2">
                  <c:v>7</c:v>
                </c:pt>
              </c:numCache>
            </c:numRef>
          </c:val>
        </c:ser>
        <c:ser>
          <c:idx val="9"/>
          <c:order val="9"/>
          <c:tx>
            <c:strRef>
              <c:f>Archaea!$K$117</c:f>
              <c:strCache>
                <c:ptCount val="1"/>
                <c:pt idx="0">
                  <c:v>Methanosarcina</c:v>
                </c:pt>
              </c:strCache>
            </c:strRef>
          </c:tx>
          <c:spPr>
            <a:solidFill>
              <a:srgbClr val="7030A0"/>
            </a:solidFill>
            <a:ln w="25400">
              <a:noFill/>
            </a:ln>
          </c:spPr>
          <c:cat>
            <c:numRef>
              <c:f>Archaea!$L$107:$N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L$117:$N$117</c:f>
              <c:numCache>
                <c:formatCode>General</c:formatCode>
                <c:ptCount val="3"/>
                <c:pt idx="0">
                  <c:v>8</c:v>
                </c:pt>
                <c:pt idx="1">
                  <c:v>37.5</c:v>
                </c:pt>
                <c:pt idx="2">
                  <c:v>33</c:v>
                </c:pt>
              </c:numCache>
            </c:numRef>
          </c:val>
        </c:ser>
        <c:ser>
          <c:idx val="10"/>
          <c:order val="10"/>
          <c:tx>
            <c:strRef>
              <c:f>Archaea!$K$118</c:f>
              <c:strCache>
                <c:ptCount val="1"/>
                <c:pt idx="0">
                  <c:v>40</c:v>
                </c:pt>
              </c:strCache>
            </c:strRef>
          </c:tx>
          <c:spPr>
            <a:noFill/>
            <a:ln w="25400">
              <a:noFill/>
            </a:ln>
          </c:spPr>
          <c:cat>
            <c:numRef>
              <c:f>Archaea!$L$107:$N$107</c:f>
              <c:numCache>
                <c:formatCode>General</c:formatCode>
                <c:ptCount val="3"/>
                <c:pt idx="0">
                  <c:v>130</c:v>
                </c:pt>
                <c:pt idx="1">
                  <c:v>160</c:v>
                </c:pt>
                <c:pt idx="2">
                  <c:v>190</c:v>
                </c:pt>
              </c:numCache>
            </c:numRef>
          </c:cat>
          <c:val>
            <c:numRef>
              <c:f>Archaea!$L$118:$N$118</c:f>
              <c:numCache>
                <c:formatCode>General</c:formatCode>
                <c:ptCount val="3"/>
                <c:pt idx="0">
                  <c:v>32</c:v>
                </c:pt>
                <c:pt idx="1">
                  <c:v>2.5</c:v>
                </c:pt>
                <c:pt idx="2">
                  <c:v>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5411104"/>
        <c:axId val="385411496"/>
      </c:areaChart>
      <c:catAx>
        <c:axId val="3854111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d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385411496"/>
        <c:crosses val="autoZero"/>
        <c:auto val="1"/>
        <c:lblAlgn val="ctr"/>
        <c:lblOffset val="100"/>
        <c:noMultiLvlLbl val="0"/>
      </c:catAx>
      <c:valAx>
        <c:axId val="385411496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elative abundance</a:t>
                </a:r>
              </a:p>
            </c:rich>
          </c:tx>
          <c:overlay val="0"/>
        </c:title>
        <c:numFmt formatCode="0%" sourceLinked="1"/>
        <c:majorTickMark val="out"/>
        <c:minorTickMark val="none"/>
        <c:tickLblPos val="nextTo"/>
        <c:crossAx val="385411104"/>
        <c:crosses val="autoZero"/>
        <c:crossBetween val="midCat"/>
      </c:valAx>
    </c:plotArea>
    <c:legend>
      <c:legendPos val="r"/>
      <c:legendEntry>
        <c:idx val="0"/>
        <c:delete val="1"/>
      </c:legendEntry>
      <c:legendEntry>
        <c:idx val="2"/>
        <c:delete val="1"/>
      </c:legendEntry>
      <c:legendEntry>
        <c:idx val="4"/>
        <c:delete val="1"/>
      </c:legendEntry>
      <c:legendEntry>
        <c:idx val="6"/>
        <c:delete val="1"/>
      </c:legendEntry>
      <c:legendEntry>
        <c:idx val="8"/>
        <c:delete val="1"/>
      </c:legendEntry>
      <c:legendEntry>
        <c:idx val="10"/>
        <c:delete val="1"/>
      </c:legendEntry>
      <c:layout>
        <c:manualLayout>
          <c:xMode val="edge"/>
          <c:yMode val="edge"/>
          <c:x val="0.7265069872872032"/>
          <c:y val="0.22543152694148524"/>
          <c:w val="0.25628871330225206"/>
          <c:h val="0.47518692516376632"/>
        </c:manualLayout>
      </c:layout>
      <c:overlay val="0"/>
      <c:txPr>
        <a:bodyPr/>
        <a:lstStyle/>
        <a:p>
          <a:pPr>
            <a:defRPr i="1"/>
          </a:pPr>
          <a:endParaRPr lang="en-US"/>
        </a:p>
      </c:txPr>
    </c:legend>
    <c:plotVisOnly val="1"/>
    <c:dispBlanksAs val="zero"/>
    <c:showDLblsOverMax val="0"/>
  </c:chart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n-US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FC6048-E990-4498-9602-3760C75962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3</TotalTime>
  <Pages>1</Pages>
  <Words>2065</Words>
  <Characters>11777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 Eduok</dc:creator>
  <cp:keywords/>
  <dc:description/>
  <cp:lastModifiedBy>Sam Eduok</cp:lastModifiedBy>
  <cp:revision>24</cp:revision>
  <cp:lastPrinted>2015-09-02T05:22:00Z</cp:lastPrinted>
  <dcterms:created xsi:type="dcterms:W3CDTF">2017-04-09T10:12:00Z</dcterms:created>
  <dcterms:modified xsi:type="dcterms:W3CDTF">2017-07-16T16:01:00Z</dcterms:modified>
</cp:coreProperties>
</file>